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23CEE0D" w14:textId="77777777" w:rsidR="0066211E" w:rsidRPr="00707ECB" w:rsidRDefault="0066211E" w:rsidP="00C3263B">
      <w:pPr>
        <w:pStyle w:val="Nadpis1"/>
        <w:rPr>
          <w:lang w:eastAsia="cs-CZ"/>
        </w:rPr>
      </w:pPr>
      <w:r w:rsidRPr="00707ECB">
        <w:t>Vymezení</w:t>
      </w:r>
      <w:r w:rsidRPr="00707ECB">
        <w:rPr>
          <w:lang w:eastAsia="ar-SA"/>
        </w:rPr>
        <w:t xml:space="preserve"> předmětu plnění veřejné zakázky</w:t>
      </w:r>
    </w:p>
    <w:p w14:paraId="168533CE" w14:textId="77777777" w:rsidR="0066211E" w:rsidRPr="00707ECB" w:rsidRDefault="0066211E" w:rsidP="00DC7A73">
      <w:pPr>
        <w:pStyle w:val="Nadpis2"/>
        <w:rPr>
          <w:lang w:eastAsia="cs-CZ"/>
        </w:rPr>
      </w:pPr>
      <w:r w:rsidRPr="00707ECB">
        <w:rPr>
          <w:lang w:eastAsia="cs-CZ"/>
        </w:rPr>
        <w:t xml:space="preserve">Předmět plnění veřejné zakázky </w:t>
      </w:r>
    </w:p>
    <w:p w14:paraId="0F211977" w14:textId="769AFA3A" w:rsidR="00EF09BF" w:rsidRDefault="00EF09BF" w:rsidP="00C335E3">
      <w:pPr>
        <w:pStyle w:val="Normln-Odstavec"/>
      </w:pPr>
      <w:r w:rsidRPr="00707ECB">
        <w:t xml:space="preserve">Předmětem plnění veřejné zakázky jsou </w:t>
      </w:r>
      <w:r w:rsidRPr="00707ECB">
        <w:rPr>
          <w:b/>
        </w:rPr>
        <w:t xml:space="preserve">dodávky </w:t>
      </w:r>
      <w:r w:rsidR="009308EA" w:rsidRPr="00707ECB">
        <w:rPr>
          <w:b/>
        </w:rPr>
        <w:t xml:space="preserve">zařízení a </w:t>
      </w:r>
      <w:r w:rsidRPr="00707ECB">
        <w:rPr>
          <w:b/>
        </w:rPr>
        <w:t>služ</w:t>
      </w:r>
      <w:r w:rsidR="00894A86" w:rsidRPr="00707ECB">
        <w:rPr>
          <w:b/>
        </w:rPr>
        <w:t>e</w:t>
      </w:r>
      <w:r w:rsidRPr="00707ECB">
        <w:rPr>
          <w:b/>
        </w:rPr>
        <w:t>b</w:t>
      </w:r>
      <w:r w:rsidRPr="00707ECB">
        <w:t xml:space="preserve"> </w:t>
      </w:r>
      <w:r w:rsidR="00E71137" w:rsidRPr="00707ECB">
        <w:t>(dále také jen „řešení“)</w:t>
      </w:r>
      <w:r w:rsidR="00C335E3" w:rsidRPr="00707ECB">
        <w:t xml:space="preserve"> vybudování technologie zajišťující centrální služby pro základní školy – servery s operačními systémy, diskové úložiště, systém pro centrální logování, vyhodnocování a správu událostí a bezpečnostních incidentů, identity management, </w:t>
      </w:r>
      <w:bookmarkStart w:id="0" w:name="OLE_LINK11"/>
      <w:bookmarkStart w:id="1" w:name="OLE_LINK12"/>
      <w:r w:rsidR="00C335E3" w:rsidRPr="00707ECB">
        <w:t>systém uživatelské podpory, systém správy majetku</w:t>
      </w:r>
      <w:bookmarkEnd w:id="0"/>
      <w:bookmarkEnd w:id="1"/>
      <w:r w:rsidR="00C335E3" w:rsidRPr="00707ECB">
        <w:t xml:space="preserve">, aplikační firewall, aktivní prvky LAN a zálohovací systém. Součástí plnění je dále podpora provozu na dobu minimálně 60 měsíců po předání řešení do </w:t>
      </w:r>
      <w:r w:rsidR="00497B53">
        <w:t>plného</w:t>
      </w:r>
      <w:r w:rsidR="00C335E3" w:rsidRPr="00707ECB">
        <w:t xml:space="preserve"> provozu. Řešení musí být navrženo tak, aby náklady na provoz systému byly co nejmenší.</w:t>
      </w:r>
    </w:p>
    <w:p w14:paraId="06E7441A" w14:textId="72213628" w:rsidR="00C335E3" w:rsidRPr="00707ECB" w:rsidRDefault="00662B4E" w:rsidP="00C335E3">
      <w:pPr>
        <w:pStyle w:val="Normln-Odstavec"/>
      </w:pPr>
      <w:r w:rsidRPr="00707ECB">
        <w:t xml:space="preserve">Předmětem plnění veřejné zakázky jsou </w:t>
      </w:r>
      <w:r w:rsidR="004136DA" w:rsidRPr="00707ECB">
        <w:t xml:space="preserve">dodávky a </w:t>
      </w:r>
      <w:r w:rsidR="0063444F" w:rsidRPr="00707ECB">
        <w:t>služby</w:t>
      </w:r>
      <w:r w:rsidRPr="00707ECB">
        <w:t xml:space="preserve"> </w:t>
      </w:r>
      <w:r w:rsidR="004136DA" w:rsidRPr="00707ECB">
        <w:t xml:space="preserve">(komodity) </w:t>
      </w:r>
      <w:r w:rsidRPr="00707ECB">
        <w:t xml:space="preserve">uvedené v následující tabulce. </w:t>
      </w:r>
    </w:p>
    <w:tbl>
      <w:tblPr>
        <w:tblW w:w="70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180"/>
        <w:gridCol w:w="4900"/>
        <w:gridCol w:w="960"/>
      </w:tblGrid>
      <w:tr w:rsidR="00C335E3" w:rsidRPr="00707ECB" w14:paraId="0C02099A" w14:textId="77777777" w:rsidTr="006C34B7">
        <w:trPr>
          <w:trHeight w:val="300"/>
          <w:jc w:val="center"/>
        </w:trPr>
        <w:tc>
          <w:tcPr>
            <w:tcW w:w="1180" w:type="dxa"/>
            <w:shd w:val="clear" w:color="000000" w:fill="C6D9F1"/>
            <w:vAlign w:val="bottom"/>
            <w:hideMark/>
          </w:tcPr>
          <w:p w14:paraId="6B17D2BF" w14:textId="77777777" w:rsidR="00C335E3" w:rsidRPr="00707ECB" w:rsidRDefault="00C335E3" w:rsidP="00C335E3">
            <w:pPr>
              <w:spacing w:after="0"/>
              <w:jc w:val="center"/>
              <w:rPr>
                <w:rFonts w:eastAsia="Times New Roman"/>
                <w:color w:val="000000"/>
                <w:szCs w:val="22"/>
                <w:lang w:eastAsia="cs-CZ"/>
              </w:rPr>
            </w:pPr>
            <w:r w:rsidRPr="00707ECB">
              <w:rPr>
                <w:rFonts w:eastAsia="Times New Roman"/>
                <w:color w:val="000000"/>
                <w:szCs w:val="22"/>
                <w:lang w:eastAsia="cs-CZ"/>
              </w:rPr>
              <w:t xml:space="preserve">Označení </w:t>
            </w:r>
          </w:p>
        </w:tc>
        <w:tc>
          <w:tcPr>
            <w:tcW w:w="4900" w:type="dxa"/>
            <w:shd w:val="clear" w:color="000000" w:fill="C6D9F1"/>
            <w:vAlign w:val="bottom"/>
            <w:hideMark/>
          </w:tcPr>
          <w:p w14:paraId="0BFCC720" w14:textId="77777777" w:rsidR="00C335E3" w:rsidRPr="00707ECB" w:rsidRDefault="00C335E3" w:rsidP="00C335E3">
            <w:pPr>
              <w:spacing w:after="0"/>
              <w:jc w:val="left"/>
              <w:rPr>
                <w:rFonts w:eastAsia="Times New Roman"/>
                <w:color w:val="000000"/>
                <w:szCs w:val="22"/>
                <w:lang w:eastAsia="cs-CZ"/>
              </w:rPr>
            </w:pPr>
            <w:r w:rsidRPr="00707ECB">
              <w:rPr>
                <w:rFonts w:eastAsia="Times New Roman"/>
                <w:color w:val="000000"/>
                <w:szCs w:val="22"/>
                <w:lang w:eastAsia="cs-CZ"/>
              </w:rPr>
              <w:t xml:space="preserve">Komodita </w:t>
            </w:r>
          </w:p>
        </w:tc>
        <w:tc>
          <w:tcPr>
            <w:tcW w:w="960" w:type="dxa"/>
            <w:shd w:val="clear" w:color="000000" w:fill="C6D9F1"/>
            <w:vAlign w:val="bottom"/>
            <w:hideMark/>
          </w:tcPr>
          <w:p w14:paraId="7B6FD317" w14:textId="77777777" w:rsidR="00C335E3" w:rsidRPr="00707ECB" w:rsidRDefault="00C335E3" w:rsidP="00C335E3">
            <w:pPr>
              <w:spacing w:after="0"/>
              <w:jc w:val="center"/>
              <w:rPr>
                <w:rFonts w:eastAsia="Times New Roman"/>
                <w:color w:val="000000"/>
                <w:szCs w:val="22"/>
                <w:lang w:eastAsia="cs-CZ"/>
              </w:rPr>
            </w:pPr>
            <w:r w:rsidRPr="00707ECB">
              <w:rPr>
                <w:rFonts w:eastAsia="Times New Roman"/>
                <w:color w:val="000000"/>
                <w:szCs w:val="22"/>
                <w:lang w:eastAsia="cs-CZ"/>
              </w:rPr>
              <w:t xml:space="preserve">Počet </w:t>
            </w:r>
          </w:p>
        </w:tc>
      </w:tr>
      <w:tr w:rsidR="00C335E3" w:rsidRPr="00707ECB" w14:paraId="2A792454" w14:textId="77777777" w:rsidTr="006C34B7">
        <w:trPr>
          <w:trHeight w:val="300"/>
          <w:jc w:val="center"/>
        </w:trPr>
        <w:tc>
          <w:tcPr>
            <w:tcW w:w="1180" w:type="dxa"/>
            <w:shd w:val="clear" w:color="auto" w:fill="auto"/>
            <w:vAlign w:val="bottom"/>
            <w:hideMark/>
          </w:tcPr>
          <w:p w14:paraId="45371051" w14:textId="77777777" w:rsidR="00C335E3" w:rsidRPr="00707ECB" w:rsidRDefault="00C335E3" w:rsidP="00C335E3">
            <w:pPr>
              <w:spacing w:after="0"/>
              <w:jc w:val="center"/>
              <w:rPr>
                <w:rFonts w:eastAsia="Times New Roman"/>
                <w:color w:val="000000"/>
                <w:szCs w:val="22"/>
                <w:lang w:eastAsia="cs-CZ"/>
              </w:rPr>
            </w:pPr>
            <w:r w:rsidRPr="00707ECB">
              <w:rPr>
                <w:rFonts w:eastAsia="Times New Roman"/>
                <w:color w:val="000000"/>
                <w:szCs w:val="22"/>
                <w:lang w:eastAsia="cs-CZ"/>
              </w:rPr>
              <w:t xml:space="preserve">K1 </w:t>
            </w:r>
          </w:p>
        </w:tc>
        <w:tc>
          <w:tcPr>
            <w:tcW w:w="4900" w:type="dxa"/>
            <w:shd w:val="clear" w:color="auto" w:fill="auto"/>
            <w:vAlign w:val="bottom"/>
            <w:hideMark/>
          </w:tcPr>
          <w:p w14:paraId="6C79D62E" w14:textId="77777777" w:rsidR="00C335E3" w:rsidRPr="00707ECB" w:rsidRDefault="00C335E3" w:rsidP="00C335E3">
            <w:pPr>
              <w:spacing w:after="0"/>
              <w:jc w:val="left"/>
              <w:rPr>
                <w:rFonts w:eastAsia="Times New Roman"/>
                <w:color w:val="000000"/>
                <w:szCs w:val="22"/>
                <w:lang w:eastAsia="cs-CZ"/>
              </w:rPr>
            </w:pPr>
            <w:r w:rsidRPr="00707ECB">
              <w:rPr>
                <w:rFonts w:eastAsia="Times New Roman"/>
                <w:color w:val="000000"/>
                <w:szCs w:val="22"/>
                <w:lang w:eastAsia="cs-CZ"/>
              </w:rPr>
              <w:t>Virtualizační platforma</w:t>
            </w:r>
          </w:p>
        </w:tc>
        <w:tc>
          <w:tcPr>
            <w:tcW w:w="960" w:type="dxa"/>
            <w:shd w:val="clear" w:color="auto" w:fill="auto"/>
            <w:vAlign w:val="bottom"/>
            <w:hideMark/>
          </w:tcPr>
          <w:p w14:paraId="191A8BFD" w14:textId="77777777" w:rsidR="00C335E3" w:rsidRPr="00707ECB" w:rsidRDefault="00C335E3" w:rsidP="00C335E3">
            <w:pPr>
              <w:spacing w:after="0"/>
              <w:jc w:val="center"/>
              <w:rPr>
                <w:rFonts w:eastAsia="Times New Roman"/>
                <w:color w:val="000000"/>
                <w:szCs w:val="22"/>
                <w:lang w:eastAsia="cs-CZ"/>
              </w:rPr>
            </w:pPr>
            <w:r w:rsidRPr="00707ECB">
              <w:rPr>
                <w:rFonts w:eastAsia="Times New Roman"/>
                <w:color w:val="000000"/>
                <w:szCs w:val="22"/>
                <w:lang w:eastAsia="cs-CZ"/>
              </w:rPr>
              <w:t>1</w:t>
            </w:r>
          </w:p>
        </w:tc>
      </w:tr>
      <w:tr w:rsidR="00C335E3" w:rsidRPr="00707ECB" w14:paraId="4C197DA3" w14:textId="77777777" w:rsidTr="006C34B7">
        <w:trPr>
          <w:trHeight w:val="300"/>
          <w:jc w:val="center"/>
        </w:trPr>
        <w:tc>
          <w:tcPr>
            <w:tcW w:w="1180" w:type="dxa"/>
            <w:shd w:val="clear" w:color="auto" w:fill="auto"/>
            <w:vAlign w:val="bottom"/>
            <w:hideMark/>
          </w:tcPr>
          <w:p w14:paraId="047385EF" w14:textId="77777777" w:rsidR="00C335E3" w:rsidRPr="00707ECB" w:rsidRDefault="00C335E3" w:rsidP="00C335E3">
            <w:pPr>
              <w:spacing w:after="0"/>
              <w:jc w:val="center"/>
              <w:rPr>
                <w:rFonts w:eastAsia="Times New Roman"/>
                <w:color w:val="000000"/>
                <w:szCs w:val="22"/>
                <w:lang w:eastAsia="cs-CZ"/>
              </w:rPr>
            </w:pPr>
            <w:r w:rsidRPr="00707ECB">
              <w:rPr>
                <w:rFonts w:eastAsia="Times New Roman"/>
                <w:color w:val="000000"/>
                <w:szCs w:val="22"/>
                <w:lang w:eastAsia="cs-CZ"/>
              </w:rPr>
              <w:t xml:space="preserve">K2 </w:t>
            </w:r>
          </w:p>
        </w:tc>
        <w:tc>
          <w:tcPr>
            <w:tcW w:w="4900" w:type="dxa"/>
            <w:shd w:val="clear" w:color="auto" w:fill="auto"/>
            <w:vAlign w:val="bottom"/>
            <w:hideMark/>
          </w:tcPr>
          <w:p w14:paraId="5EE5C603" w14:textId="77777777" w:rsidR="00C335E3" w:rsidRPr="00707ECB" w:rsidRDefault="00C335E3" w:rsidP="00C335E3">
            <w:pPr>
              <w:spacing w:after="0"/>
              <w:jc w:val="left"/>
              <w:rPr>
                <w:rFonts w:eastAsia="Times New Roman"/>
                <w:color w:val="000000"/>
                <w:szCs w:val="22"/>
                <w:lang w:eastAsia="cs-CZ"/>
              </w:rPr>
            </w:pPr>
            <w:r w:rsidRPr="00707ECB">
              <w:rPr>
                <w:rFonts w:eastAsia="Times New Roman"/>
                <w:color w:val="000000"/>
                <w:szCs w:val="22"/>
                <w:lang w:eastAsia="cs-CZ"/>
              </w:rPr>
              <w:t>Zabezpečení LAN a Wifi škol</w:t>
            </w:r>
          </w:p>
        </w:tc>
        <w:tc>
          <w:tcPr>
            <w:tcW w:w="960" w:type="dxa"/>
            <w:shd w:val="clear" w:color="auto" w:fill="auto"/>
            <w:vAlign w:val="bottom"/>
            <w:hideMark/>
          </w:tcPr>
          <w:p w14:paraId="2FEA5707" w14:textId="77777777" w:rsidR="00C335E3" w:rsidRPr="00707ECB" w:rsidRDefault="00C335E3" w:rsidP="00C335E3">
            <w:pPr>
              <w:spacing w:after="0"/>
              <w:jc w:val="center"/>
              <w:rPr>
                <w:rFonts w:eastAsia="Times New Roman"/>
                <w:color w:val="000000"/>
                <w:szCs w:val="22"/>
                <w:lang w:eastAsia="cs-CZ"/>
              </w:rPr>
            </w:pPr>
            <w:r w:rsidRPr="00707ECB">
              <w:rPr>
                <w:rFonts w:eastAsia="Times New Roman"/>
                <w:color w:val="000000"/>
                <w:szCs w:val="22"/>
                <w:lang w:eastAsia="cs-CZ"/>
              </w:rPr>
              <w:t>1</w:t>
            </w:r>
          </w:p>
        </w:tc>
      </w:tr>
      <w:tr w:rsidR="00C335E3" w:rsidRPr="00707ECB" w14:paraId="460B4D41" w14:textId="77777777" w:rsidTr="006C34B7">
        <w:trPr>
          <w:trHeight w:val="300"/>
          <w:jc w:val="center"/>
        </w:trPr>
        <w:tc>
          <w:tcPr>
            <w:tcW w:w="1180" w:type="dxa"/>
            <w:shd w:val="clear" w:color="auto" w:fill="auto"/>
            <w:vAlign w:val="bottom"/>
            <w:hideMark/>
          </w:tcPr>
          <w:p w14:paraId="08F5A4BE" w14:textId="77777777" w:rsidR="00C335E3" w:rsidRPr="00707ECB" w:rsidRDefault="00C335E3" w:rsidP="00C335E3">
            <w:pPr>
              <w:spacing w:after="0"/>
              <w:jc w:val="center"/>
              <w:rPr>
                <w:rFonts w:eastAsia="Times New Roman"/>
                <w:color w:val="000000"/>
                <w:szCs w:val="22"/>
                <w:lang w:eastAsia="cs-CZ"/>
              </w:rPr>
            </w:pPr>
            <w:r w:rsidRPr="00707ECB">
              <w:rPr>
                <w:rFonts w:eastAsia="Times New Roman"/>
                <w:color w:val="000000"/>
                <w:szCs w:val="22"/>
                <w:lang w:eastAsia="cs-CZ"/>
              </w:rPr>
              <w:t xml:space="preserve">K3 </w:t>
            </w:r>
          </w:p>
        </w:tc>
        <w:tc>
          <w:tcPr>
            <w:tcW w:w="4900" w:type="dxa"/>
            <w:shd w:val="clear" w:color="auto" w:fill="auto"/>
            <w:vAlign w:val="bottom"/>
            <w:hideMark/>
          </w:tcPr>
          <w:p w14:paraId="52BDCE49" w14:textId="77777777" w:rsidR="00C335E3" w:rsidRPr="00707ECB" w:rsidRDefault="00C335E3" w:rsidP="00C335E3">
            <w:pPr>
              <w:spacing w:after="0"/>
              <w:jc w:val="left"/>
              <w:rPr>
                <w:rFonts w:eastAsia="Times New Roman"/>
                <w:color w:val="000000"/>
                <w:szCs w:val="22"/>
                <w:lang w:eastAsia="cs-CZ"/>
              </w:rPr>
            </w:pPr>
            <w:r w:rsidRPr="00707ECB">
              <w:rPr>
                <w:rFonts w:eastAsia="Times New Roman"/>
                <w:color w:val="000000"/>
                <w:szCs w:val="22"/>
                <w:lang w:eastAsia="cs-CZ"/>
              </w:rPr>
              <w:t>Centrální logování a SIEM</w:t>
            </w:r>
          </w:p>
        </w:tc>
        <w:tc>
          <w:tcPr>
            <w:tcW w:w="960" w:type="dxa"/>
            <w:shd w:val="clear" w:color="auto" w:fill="auto"/>
            <w:vAlign w:val="bottom"/>
            <w:hideMark/>
          </w:tcPr>
          <w:p w14:paraId="569FA860" w14:textId="77777777" w:rsidR="00C335E3" w:rsidRPr="00707ECB" w:rsidRDefault="00C335E3" w:rsidP="00C335E3">
            <w:pPr>
              <w:spacing w:after="0"/>
              <w:jc w:val="center"/>
              <w:rPr>
                <w:rFonts w:eastAsia="Times New Roman"/>
                <w:color w:val="000000"/>
                <w:szCs w:val="22"/>
                <w:lang w:eastAsia="cs-CZ"/>
              </w:rPr>
            </w:pPr>
            <w:r w:rsidRPr="00707ECB">
              <w:rPr>
                <w:rFonts w:eastAsia="Times New Roman"/>
                <w:color w:val="000000"/>
                <w:szCs w:val="22"/>
                <w:lang w:eastAsia="cs-CZ"/>
              </w:rPr>
              <w:t>1</w:t>
            </w:r>
          </w:p>
        </w:tc>
      </w:tr>
      <w:tr w:rsidR="00C335E3" w:rsidRPr="00707ECB" w14:paraId="662CF12A" w14:textId="77777777" w:rsidTr="006C34B7">
        <w:trPr>
          <w:trHeight w:val="300"/>
          <w:jc w:val="center"/>
        </w:trPr>
        <w:tc>
          <w:tcPr>
            <w:tcW w:w="1180" w:type="dxa"/>
            <w:shd w:val="clear" w:color="auto" w:fill="auto"/>
            <w:vAlign w:val="bottom"/>
            <w:hideMark/>
          </w:tcPr>
          <w:p w14:paraId="3A9FA369" w14:textId="77777777" w:rsidR="00C335E3" w:rsidRPr="00707ECB" w:rsidRDefault="00C335E3" w:rsidP="00C335E3">
            <w:pPr>
              <w:spacing w:after="0"/>
              <w:jc w:val="center"/>
              <w:rPr>
                <w:rFonts w:eastAsia="Times New Roman"/>
                <w:color w:val="000000"/>
                <w:szCs w:val="22"/>
                <w:lang w:eastAsia="cs-CZ"/>
              </w:rPr>
            </w:pPr>
            <w:r w:rsidRPr="00707ECB">
              <w:rPr>
                <w:rFonts w:eastAsia="Times New Roman"/>
                <w:color w:val="000000"/>
                <w:szCs w:val="22"/>
                <w:lang w:eastAsia="cs-CZ"/>
              </w:rPr>
              <w:t>K4</w:t>
            </w:r>
          </w:p>
        </w:tc>
        <w:tc>
          <w:tcPr>
            <w:tcW w:w="4900" w:type="dxa"/>
            <w:shd w:val="clear" w:color="auto" w:fill="auto"/>
            <w:vAlign w:val="bottom"/>
            <w:hideMark/>
          </w:tcPr>
          <w:p w14:paraId="194CC319" w14:textId="77777777" w:rsidR="00C335E3" w:rsidRPr="00707ECB" w:rsidRDefault="00C335E3" w:rsidP="00C335E3">
            <w:pPr>
              <w:spacing w:after="0"/>
              <w:jc w:val="left"/>
              <w:rPr>
                <w:rFonts w:eastAsia="Times New Roman"/>
                <w:color w:val="000000"/>
                <w:szCs w:val="22"/>
                <w:lang w:eastAsia="cs-CZ"/>
              </w:rPr>
            </w:pPr>
            <w:r w:rsidRPr="00707ECB">
              <w:rPr>
                <w:rFonts w:eastAsia="Times New Roman"/>
                <w:color w:val="000000"/>
                <w:szCs w:val="22"/>
                <w:lang w:eastAsia="cs-CZ"/>
              </w:rPr>
              <w:t>Systém uživatelské podpory a správy majetku</w:t>
            </w:r>
          </w:p>
        </w:tc>
        <w:tc>
          <w:tcPr>
            <w:tcW w:w="960" w:type="dxa"/>
            <w:shd w:val="clear" w:color="auto" w:fill="auto"/>
            <w:vAlign w:val="bottom"/>
            <w:hideMark/>
          </w:tcPr>
          <w:p w14:paraId="30E5424A" w14:textId="77777777" w:rsidR="00C335E3" w:rsidRPr="00707ECB" w:rsidRDefault="00C335E3" w:rsidP="00C335E3">
            <w:pPr>
              <w:spacing w:after="0"/>
              <w:jc w:val="center"/>
              <w:rPr>
                <w:rFonts w:eastAsia="Times New Roman"/>
                <w:color w:val="000000"/>
                <w:szCs w:val="22"/>
                <w:lang w:eastAsia="cs-CZ"/>
              </w:rPr>
            </w:pPr>
            <w:r w:rsidRPr="00707ECB">
              <w:rPr>
                <w:rFonts w:eastAsia="Times New Roman"/>
                <w:color w:val="000000"/>
                <w:szCs w:val="22"/>
                <w:lang w:eastAsia="cs-CZ"/>
              </w:rPr>
              <w:t>1</w:t>
            </w:r>
          </w:p>
        </w:tc>
      </w:tr>
      <w:tr w:rsidR="00C335E3" w:rsidRPr="00707ECB" w14:paraId="6318B877" w14:textId="77777777" w:rsidTr="006C34B7">
        <w:trPr>
          <w:trHeight w:val="315"/>
          <w:jc w:val="center"/>
        </w:trPr>
        <w:tc>
          <w:tcPr>
            <w:tcW w:w="1180" w:type="dxa"/>
            <w:shd w:val="clear" w:color="auto" w:fill="auto"/>
            <w:vAlign w:val="bottom"/>
            <w:hideMark/>
          </w:tcPr>
          <w:p w14:paraId="652CC1C1" w14:textId="77777777" w:rsidR="00C335E3" w:rsidRPr="00707ECB" w:rsidRDefault="00C335E3" w:rsidP="00C335E3">
            <w:pPr>
              <w:spacing w:after="0"/>
              <w:jc w:val="center"/>
              <w:rPr>
                <w:rFonts w:eastAsia="Times New Roman"/>
                <w:color w:val="000000"/>
                <w:szCs w:val="22"/>
                <w:lang w:eastAsia="cs-CZ"/>
              </w:rPr>
            </w:pPr>
            <w:r w:rsidRPr="00707ECB">
              <w:rPr>
                <w:rFonts w:eastAsia="Times New Roman"/>
                <w:color w:val="000000"/>
                <w:szCs w:val="22"/>
                <w:lang w:eastAsia="cs-CZ"/>
              </w:rPr>
              <w:t>K5</w:t>
            </w:r>
          </w:p>
        </w:tc>
        <w:tc>
          <w:tcPr>
            <w:tcW w:w="4900" w:type="dxa"/>
            <w:shd w:val="clear" w:color="auto" w:fill="auto"/>
            <w:vAlign w:val="bottom"/>
            <w:hideMark/>
          </w:tcPr>
          <w:p w14:paraId="0111FFBB" w14:textId="77777777" w:rsidR="00C335E3" w:rsidRPr="00707ECB" w:rsidRDefault="00C335E3" w:rsidP="00C335E3">
            <w:pPr>
              <w:spacing w:after="0"/>
              <w:jc w:val="left"/>
              <w:rPr>
                <w:rFonts w:eastAsia="Times New Roman"/>
                <w:color w:val="000000"/>
                <w:szCs w:val="22"/>
                <w:lang w:eastAsia="cs-CZ"/>
              </w:rPr>
            </w:pPr>
            <w:r w:rsidRPr="00707ECB">
              <w:rPr>
                <w:rFonts w:eastAsia="Times New Roman"/>
                <w:color w:val="000000"/>
                <w:szCs w:val="22"/>
                <w:lang w:eastAsia="cs-CZ"/>
              </w:rPr>
              <w:t>Správa identit</w:t>
            </w:r>
          </w:p>
        </w:tc>
        <w:tc>
          <w:tcPr>
            <w:tcW w:w="960" w:type="dxa"/>
            <w:shd w:val="clear" w:color="auto" w:fill="auto"/>
            <w:vAlign w:val="bottom"/>
            <w:hideMark/>
          </w:tcPr>
          <w:p w14:paraId="2A8C4AA7" w14:textId="77777777" w:rsidR="00C335E3" w:rsidRPr="00707ECB" w:rsidRDefault="00C335E3" w:rsidP="00C335E3">
            <w:pPr>
              <w:spacing w:after="0"/>
              <w:jc w:val="center"/>
              <w:rPr>
                <w:rFonts w:eastAsia="Times New Roman"/>
                <w:color w:val="000000"/>
                <w:szCs w:val="22"/>
                <w:lang w:eastAsia="cs-CZ"/>
              </w:rPr>
            </w:pPr>
            <w:r w:rsidRPr="00707ECB">
              <w:rPr>
                <w:rFonts w:eastAsia="Times New Roman"/>
                <w:color w:val="000000"/>
                <w:szCs w:val="22"/>
                <w:lang w:eastAsia="cs-CZ"/>
              </w:rPr>
              <w:t>1</w:t>
            </w:r>
          </w:p>
        </w:tc>
      </w:tr>
    </w:tbl>
    <w:p w14:paraId="68DF34ED" w14:textId="6F4297D6" w:rsidR="0066211E" w:rsidRPr="00707ECB" w:rsidRDefault="0066211E" w:rsidP="00DC7A73">
      <w:pPr>
        <w:pStyle w:val="Nadpis2"/>
        <w:rPr>
          <w:lang w:eastAsia="cs-CZ"/>
        </w:rPr>
      </w:pPr>
      <w:bookmarkStart w:id="2" w:name="_Ref495429581"/>
      <w:r w:rsidRPr="00707ECB">
        <w:rPr>
          <w:lang w:eastAsia="cs-CZ"/>
        </w:rPr>
        <w:t xml:space="preserve">Popis </w:t>
      </w:r>
      <w:r w:rsidR="00632DB0" w:rsidRPr="00707ECB">
        <w:rPr>
          <w:lang w:eastAsia="cs-CZ"/>
        </w:rPr>
        <w:t xml:space="preserve">výchozího </w:t>
      </w:r>
      <w:r w:rsidRPr="00707ECB">
        <w:rPr>
          <w:lang w:eastAsia="cs-CZ"/>
        </w:rPr>
        <w:t>stavu</w:t>
      </w:r>
      <w:bookmarkEnd w:id="2"/>
    </w:p>
    <w:p w14:paraId="68C7D231" w14:textId="59FCDC6D" w:rsidR="005F3758" w:rsidRPr="00707ECB" w:rsidRDefault="00C335E3" w:rsidP="008016C0">
      <w:pPr>
        <w:pStyle w:val="Nadpis3"/>
        <w:numPr>
          <w:ilvl w:val="2"/>
          <w:numId w:val="2"/>
        </w:numPr>
        <w:jc w:val="left"/>
        <w:rPr>
          <w:lang w:eastAsia="cs-CZ"/>
        </w:rPr>
      </w:pPr>
      <w:r w:rsidRPr="00707ECB">
        <w:rPr>
          <w:lang w:eastAsia="cs-CZ"/>
        </w:rPr>
        <w:t>Popis organizací</w:t>
      </w:r>
      <w:r w:rsidR="005F3758" w:rsidRPr="00707ECB">
        <w:rPr>
          <w:lang w:eastAsia="cs-CZ"/>
        </w:rPr>
        <w:t xml:space="preserve"> a její členění</w:t>
      </w:r>
    </w:p>
    <w:p w14:paraId="663B8423" w14:textId="480CA077" w:rsidR="005F3758" w:rsidRPr="00707ECB" w:rsidRDefault="005F3758" w:rsidP="005F3758">
      <w:pPr>
        <w:pStyle w:val="Normln-Odstavec"/>
        <w:jc w:val="left"/>
      </w:pPr>
      <w:r w:rsidRPr="00707ECB">
        <w:t xml:space="preserve">Organizace </w:t>
      </w:r>
      <w:r w:rsidRPr="00707ECB">
        <w:rPr>
          <w:rStyle w:val="Siln"/>
          <w:rFonts w:cs="Arial"/>
          <w:b w:val="0"/>
          <w:bCs w:val="0"/>
          <w:color w:val="333333"/>
        </w:rPr>
        <w:t xml:space="preserve">Magistrát města Karlovy Vary (dále MMKV) </w:t>
      </w:r>
      <w:r w:rsidRPr="00707ECB">
        <w:t>sídlí ve 2 administrativních budovách, kde pracuje většina zaměstnanců a j</w:t>
      </w:r>
      <w:r w:rsidR="0094707E" w:rsidRPr="00707ECB">
        <w:t>e</w:t>
      </w:r>
      <w:r w:rsidRPr="00707ECB">
        <w:t xml:space="preserve"> zde umístěná převážná část IT technologií. Organizace je zřizovatelem organizací v oblasti dopravy, kultury, správy majetku, školství, sociální a zdravotní.</w:t>
      </w:r>
    </w:p>
    <w:p w14:paraId="2774BE96" w14:textId="66CDA246" w:rsidR="00C335E3" w:rsidRPr="00707ECB" w:rsidRDefault="00C335E3" w:rsidP="005F3758">
      <w:pPr>
        <w:pStyle w:val="Normln-Odstavec"/>
        <w:jc w:val="left"/>
      </w:pPr>
      <w:r w:rsidRPr="00707ECB">
        <w:t>Základní školy města Karlovy Vary, jichž je statutární město zřizovatelem, poskytují základní vzdělání žákům – obyvatelům Karlových Varů.</w:t>
      </w:r>
      <w:r w:rsidR="00907D2F" w:rsidRPr="00707ECB">
        <w:t xml:space="preserve"> </w:t>
      </w:r>
    </w:p>
    <w:p w14:paraId="14491925" w14:textId="77777777" w:rsidR="005F3758" w:rsidRPr="00707ECB" w:rsidRDefault="005F3758" w:rsidP="008016C0">
      <w:pPr>
        <w:pStyle w:val="Nadpis3"/>
        <w:numPr>
          <w:ilvl w:val="2"/>
          <w:numId w:val="2"/>
        </w:numPr>
        <w:jc w:val="left"/>
        <w:rPr>
          <w:lang w:eastAsia="cs-CZ"/>
        </w:rPr>
      </w:pPr>
      <w:r w:rsidRPr="00707ECB">
        <w:rPr>
          <w:lang w:eastAsia="cs-CZ"/>
        </w:rPr>
        <w:t>Popis lokalit</w:t>
      </w:r>
    </w:p>
    <w:p w14:paraId="18D5D238" w14:textId="16EBABC9" w:rsidR="00C74CF5" w:rsidRPr="00707ECB" w:rsidRDefault="005F3758" w:rsidP="005F3758">
      <w:pPr>
        <w:pStyle w:val="Normln-Odstavec"/>
      </w:pPr>
      <w:r w:rsidRPr="00707ECB">
        <w:t xml:space="preserve">Z pohledu </w:t>
      </w:r>
      <w:r w:rsidR="00907D2F" w:rsidRPr="00707ECB">
        <w:t>realizace jsou</w:t>
      </w:r>
      <w:r w:rsidRPr="00707ECB">
        <w:t xml:space="preserve"> nejvýznamnějšími lokalitami </w:t>
      </w:r>
      <w:r w:rsidR="00C74CF5" w:rsidRPr="00707ECB">
        <w:t>centrální části projektu</w:t>
      </w:r>
      <w:r w:rsidR="00FA742B" w:rsidRPr="00707ECB">
        <w:t>, v těchto lokalitách jsou umístěny sdílené ICT technologie:</w:t>
      </w:r>
    </w:p>
    <w:p w14:paraId="124CDBF0" w14:textId="6A29FBAF" w:rsidR="00C74CF5" w:rsidRPr="00C66205" w:rsidRDefault="005F3758" w:rsidP="00110D6B">
      <w:pPr>
        <w:pStyle w:val="Normln-Psmeno"/>
      </w:pPr>
      <w:r w:rsidRPr="00213259">
        <w:t>budova Moskevská 2035/21, 361 20 Karlovy Vary</w:t>
      </w:r>
      <w:r w:rsidR="00C74CF5" w:rsidRPr="00213259">
        <w:t>,</w:t>
      </w:r>
      <w:r w:rsidRPr="00C66205">
        <w:t xml:space="preserve"> </w:t>
      </w:r>
    </w:p>
    <w:p w14:paraId="53565F88" w14:textId="50CE0A6C" w:rsidR="005F3758" w:rsidRPr="00110D6B" w:rsidRDefault="005F3758" w:rsidP="00110D6B">
      <w:pPr>
        <w:pStyle w:val="Normln-Psmeno"/>
      </w:pPr>
      <w:r w:rsidRPr="00C66205">
        <w:t xml:space="preserve">budova U Spořitelny 538/2, 361 20 Karlovy Vary. </w:t>
      </w:r>
    </w:p>
    <w:p w14:paraId="18C1552E" w14:textId="2C26C287" w:rsidR="00C335E3" w:rsidRPr="00707ECB" w:rsidRDefault="00C335E3" w:rsidP="00C335E3">
      <w:pPr>
        <w:pStyle w:val="Normln-Odstavec"/>
      </w:pPr>
      <w:r w:rsidRPr="00707ECB">
        <w:t>Dále bude projekt realizován v</w:t>
      </w:r>
      <w:r w:rsidR="00FA742B" w:rsidRPr="00707ECB">
        <w:t xml:space="preserve"> koncových </w:t>
      </w:r>
      <w:r w:rsidRPr="00707ECB">
        <w:t xml:space="preserve">lokalitách </w:t>
      </w:r>
      <w:r w:rsidR="00FA742B" w:rsidRPr="00707ECB">
        <w:t>(</w:t>
      </w:r>
      <w:r w:rsidRPr="00707ECB">
        <w:t>základních škol</w:t>
      </w:r>
      <w:r w:rsidR="00FA742B" w:rsidRPr="00707ECB">
        <w:t>)</w:t>
      </w:r>
      <w:r w:rsidRPr="00707ECB">
        <w:t>:</w:t>
      </w:r>
    </w:p>
    <w:p w14:paraId="09435B67" w14:textId="4D7E6662" w:rsidR="00C335E3" w:rsidRPr="00707ECB" w:rsidRDefault="00C335E3" w:rsidP="00110D6B">
      <w:pPr>
        <w:pStyle w:val="Normln-Odstavec"/>
        <w:numPr>
          <w:ilvl w:val="0"/>
          <w:numId w:val="15"/>
        </w:numPr>
      </w:pPr>
      <w:r w:rsidRPr="00707ECB">
        <w:t>Základní škola Karlovy Vary, 1. máje 1</w:t>
      </w:r>
    </w:p>
    <w:p w14:paraId="7816333D" w14:textId="6FF66C12" w:rsidR="00C335E3" w:rsidRPr="00707ECB" w:rsidRDefault="00C335E3" w:rsidP="00110D6B">
      <w:pPr>
        <w:pStyle w:val="Normln-Odstavec"/>
        <w:numPr>
          <w:ilvl w:val="0"/>
          <w:numId w:val="15"/>
        </w:numPr>
      </w:pPr>
      <w:r w:rsidRPr="00707ECB">
        <w:t>Základní škola Dukelských hrdinů Karlovy Vary, Moskevská 25</w:t>
      </w:r>
    </w:p>
    <w:p w14:paraId="06B8AD8A" w14:textId="0DA06306" w:rsidR="00C335E3" w:rsidRPr="00707ECB" w:rsidRDefault="00C335E3" w:rsidP="00110D6B">
      <w:pPr>
        <w:pStyle w:val="Normln-Odstavec"/>
        <w:numPr>
          <w:ilvl w:val="0"/>
          <w:numId w:val="15"/>
        </w:numPr>
      </w:pPr>
      <w:r w:rsidRPr="00707ECB">
        <w:t>Základní škola Jana Amose Komenského, Karlovy Vary, Kollárova 19</w:t>
      </w:r>
    </w:p>
    <w:p w14:paraId="75E63CB4" w14:textId="2F70886C" w:rsidR="00C335E3" w:rsidRPr="00707ECB" w:rsidRDefault="00C335E3" w:rsidP="00110D6B">
      <w:pPr>
        <w:pStyle w:val="Normln-Odstavec"/>
        <w:numPr>
          <w:ilvl w:val="0"/>
          <w:numId w:val="15"/>
        </w:numPr>
      </w:pPr>
      <w:r w:rsidRPr="00707ECB">
        <w:t>Základní škola jazyků Karlovy Vary</w:t>
      </w:r>
    </w:p>
    <w:p w14:paraId="1CB3C0BA" w14:textId="13159B9C" w:rsidR="00C335E3" w:rsidRPr="00707ECB" w:rsidRDefault="00C335E3" w:rsidP="00110D6B">
      <w:pPr>
        <w:pStyle w:val="Normln-Odstavec"/>
        <w:numPr>
          <w:ilvl w:val="0"/>
          <w:numId w:val="15"/>
        </w:numPr>
      </w:pPr>
      <w:r w:rsidRPr="00707ECB">
        <w:t>Základní škola Karlovy Vary, Konečná 25</w:t>
      </w:r>
    </w:p>
    <w:p w14:paraId="36F55273" w14:textId="13D10A10" w:rsidR="00C335E3" w:rsidRPr="00707ECB" w:rsidRDefault="00C335E3" w:rsidP="00110D6B">
      <w:pPr>
        <w:pStyle w:val="Normln-Odstavec"/>
        <w:numPr>
          <w:ilvl w:val="0"/>
          <w:numId w:val="15"/>
        </w:numPr>
      </w:pPr>
      <w:r w:rsidRPr="00707ECB">
        <w:t>Základní škola Karlovy Vary, Krušnohorská 11</w:t>
      </w:r>
    </w:p>
    <w:p w14:paraId="7C68C610" w14:textId="5300A331" w:rsidR="00C335E3" w:rsidRPr="00707ECB" w:rsidRDefault="00C335E3" w:rsidP="00110D6B">
      <w:pPr>
        <w:pStyle w:val="Normln-Odstavec"/>
        <w:numPr>
          <w:ilvl w:val="0"/>
          <w:numId w:val="15"/>
        </w:numPr>
      </w:pPr>
      <w:r w:rsidRPr="00707ECB">
        <w:t>Základní škola Karlovy Vary, Poštovní 19</w:t>
      </w:r>
    </w:p>
    <w:p w14:paraId="0BA9E4A1" w14:textId="0D551AFA" w:rsidR="00C335E3" w:rsidRDefault="00C335E3" w:rsidP="00110D6B">
      <w:pPr>
        <w:pStyle w:val="Normln-Odstavec"/>
        <w:numPr>
          <w:ilvl w:val="0"/>
          <w:numId w:val="15"/>
        </w:numPr>
      </w:pPr>
      <w:r w:rsidRPr="00707ECB">
        <w:lastRenderedPageBreak/>
        <w:t>Základní škola Karlovy Vary, Truhlářská 19</w:t>
      </w:r>
    </w:p>
    <w:p w14:paraId="1475C582" w14:textId="77777777" w:rsidR="00742421" w:rsidRDefault="00742421" w:rsidP="00110D6B">
      <w:pPr>
        <w:pStyle w:val="Normln-Odstavec"/>
      </w:pPr>
      <w:r>
        <w:t>Orientační přehled počtu žáků a pedagogických pracovníků na uvedených základních školách:</w:t>
      </w:r>
    </w:p>
    <w:tbl>
      <w:tblPr>
        <w:tblW w:w="5000" w:type="pct"/>
        <w:jc w:val="center"/>
        <w:tblCellMar>
          <w:left w:w="70" w:type="dxa"/>
          <w:right w:w="70" w:type="dxa"/>
        </w:tblCellMar>
        <w:tblLook w:val="04A0" w:firstRow="1" w:lastRow="0" w:firstColumn="1" w:lastColumn="0" w:noHBand="0" w:noVBand="1"/>
      </w:tblPr>
      <w:tblGrid>
        <w:gridCol w:w="4637"/>
        <w:gridCol w:w="1048"/>
        <w:gridCol w:w="1348"/>
        <w:gridCol w:w="1497"/>
      </w:tblGrid>
      <w:tr w:rsidR="00110D6B" w:rsidRPr="001250F1" w14:paraId="34BEBFC2" w14:textId="77777777" w:rsidTr="001250F1">
        <w:trPr>
          <w:trHeight w:val="765"/>
          <w:jc w:val="center"/>
        </w:trPr>
        <w:tc>
          <w:tcPr>
            <w:tcW w:w="4390"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hideMark/>
          </w:tcPr>
          <w:p w14:paraId="0526D43D" w14:textId="77777777" w:rsidR="00742421" w:rsidRPr="001250F1" w:rsidRDefault="00742421" w:rsidP="001250F1">
            <w:pPr>
              <w:spacing w:after="0"/>
              <w:jc w:val="left"/>
              <w:rPr>
                <w:b/>
                <w:bCs/>
                <w:szCs w:val="20"/>
              </w:rPr>
            </w:pPr>
            <w:r w:rsidRPr="001250F1">
              <w:rPr>
                <w:b/>
                <w:bCs/>
                <w:szCs w:val="20"/>
              </w:rPr>
              <w:t>Škola</w:t>
            </w:r>
          </w:p>
        </w:tc>
        <w:tc>
          <w:tcPr>
            <w:tcW w:w="992" w:type="dxa"/>
            <w:tcBorders>
              <w:top w:val="single" w:sz="4" w:space="0" w:color="auto"/>
              <w:left w:val="nil"/>
              <w:bottom w:val="single" w:sz="4" w:space="0" w:color="auto"/>
              <w:right w:val="single" w:sz="4" w:space="0" w:color="auto"/>
            </w:tcBorders>
            <w:shd w:val="clear" w:color="auto" w:fill="DEEAF6" w:themeFill="accent1" w:themeFillTint="33"/>
            <w:vAlign w:val="center"/>
            <w:hideMark/>
          </w:tcPr>
          <w:p w14:paraId="3DA8CAA1" w14:textId="77777777" w:rsidR="00742421" w:rsidRPr="001250F1" w:rsidRDefault="00742421" w:rsidP="001250F1">
            <w:pPr>
              <w:spacing w:after="0"/>
              <w:jc w:val="left"/>
              <w:rPr>
                <w:b/>
                <w:bCs/>
                <w:szCs w:val="20"/>
              </w:rPr>
            </w:pPr>
            <w:r w:rsidRPr="001250F1">
              <w:rPr>
                <w:b/>
                <w:bCs/>
                <w:szCs w:val="20"/>
              </w:rPr>
              <w:t>Počet žáků</w:t>
            </w:r>
          </w:p>
        </w:tc>
        <w:tc>
          <w:tcPr>
            <w:tcW w:w="1276" w:type="dxa"/>
            <w:tcBorders>
              <w:top w:val="single" w:sz="4" w:space="0" w:color="auto"/>
              <w:left w:val="nil"/>
              <w:bottom w:val="single" w:sz="4" w:space="0" w:color="auto"/>
              <w:right w:val="single" w:sz="4" w:space="0" w:color="auto"/>
            </w:tcBorders>
            <w:shd w:val="clear" w:color="auto" w:fill="DEEAF6" w:themeFill="accent1" w:themeFillTint="33"/>
            <w:vAlign w:val="center"/>
            <w:hideMark/>
          </w:tcPr>
          <w:p w14:paraId="0F724B3F" w14:textId="77777777" w:rsidR="00742421" w:rsidRPr="001250F1" w:rsidRDefault="00742421" w:rsidP="001250F1">
            <w:pPr>
              <w:spacing w:after="0"/>
              <w:jc w:val="left"/>
              <w:rPr>
                <w:b/>
                <w:bCs/>
                <w:szCs w:val="20"/>
              </w:rPr>
            </w:pPr>
            <w:r w:rsidRPr="001250F1">
              <w:rPr>
                <w:b/>
                <w:bCs/>
                <w:szCs w:val="20"/>
              </w:rPr>
              <w:t>Počet pedag. pracovníků</w:t>
            </w:r>
          </w:p>
        </w:tc>
        <w:tc>
          <w:tcPr>
            <w:tcW w:w="1417" w:type="dxa"/>
            <w:tcBorders>
              <w:top w:val="single" w:sz="4" w:space="0" w:color="auto"/>
              <w:left w:val="nil"/>
              <w:bottom w:val="single" w:sz="4" w:space="0" w:color="auto"/>
              <w:right w:val="single" w:sz="4" w:space="0" w:color="auto"/>
            </w:tcBorders>
            <w:shd w:val="clear" w:color="auto" w:fill="DEEAF6" w:themeFill="accent1" w:themeFillTint="33"/>
            <w:vAlign w:val="center"/>
            <w:hideMark/>
          </w:tcPr>
          <w:p w14:paraId="2EBD71AD" w14:textId="77777777" w:rsidR="00742421" w:rsidRPr="001250F1" w:rsidRDefault="00742421" w:rsidP="001250F1">
            <w:pPr>
              <w:spacing w:after="0"/>
              <w:jc w:val="center"/>
              <w:rPr>
                <w:b/>
                <w:bCs/>
                <w:szCs w:val="20"/>
              </w:rPr>
            </w:pPr>
            <w:r w:rsidRPr="001250F1">
              <w:rPr>
                <w:b/>
                <w:bCs/>
                <w:szCs w:val="20"/>
              </w:rPr>
              <w:t>Počet nově vybavených učeben</w:t>
            </w:r>
          </w:p>
        </w:tc>
      </w:tr>
      <w:tr w:rsidR="00742421" w:rsidRPr="001250F1" w14:paraId="2CDF6992" w14:textId="77777777" w:rsidTr="001250F1">
        <w:trPr>
          <w:trHeight w:val="300"/>
          <w:jc w:val="center"/>
        </w:trPr>
        <w:tc>
          <w:tcPr>
            <w:tcW w:w="4390" w:type="dxa"/>
            <w:tcBorders>
              <w:top w:val="nil"/>
              <w:left w:val="single" w:sz="4" w:space="0" w:color="auto"/>
              <w:bottom w:val="single" w:sz="4" w:space="0" w:color="auto"/>
              <w:right w:val="single" w:sz="4" w:space="0" w:color="auto"/>
            </w:tcBorders>
            <w:shd w:val="clear" w:color="000000" w:fill="FFFFFF"/>
            <w:vAlign w:val="center"/>
            <w:hideMark/>
          </w:tcPr>
          <w:p w14:paraId="14CF3B03" w14:textId="77777777" w:rsidR="00742421" w:rsidRPr="001250F1" w:rsidRDefault="00742421" w:rsidP="001250F1">
            <w:pPr>
              <w:spacing w:after="0"/>
              <w:jc w:val="left"/>
              <w:rPr>
                <w:color w:val="000000"/>
                <w:szCs w:val="20"/>
              </w:rPr>
            </w:pPr>
            <w:r w:rsidRPr="001250F1">
              <w:rPr>
                <w:color w:val="000000"/>
                <w:szCs w:val="20"/>
              </w:rPr>
              <w:t>Základní škola Karlovy Vary, 1. máje 1</w:t>
            </w:r>
          </w:p>
        </w:tc>
        <w:tc>
          <w:tcPr>
            <w:tcW w:w="992" w:type="dxa"/>
            <w:tcBorders>
              <w:top w:val="nil"/>
              <w:left w:val="nil"/>
              <w:bottom w:val="single" w:sz="4" w:space="0" w:color="auto"/>
              <w:right w:val="single" w:sz="4" w:space="0" w:color="auto"/>
            </w:tcBorders>
            <w:shd w:val="clear" w:color="000000" w:fill="FFFFFF"/>
            <w:noWrap/>
            <w:vAlign w:val="center"/>
            <w:hideMark/>
          </w:tcPr>
          <w:p w14:paraId="6D17AB24" w14:textId="77777777" w:rsidR="00742421" w:rsidRPr="001250F1" w:rsidRDefault="00742421" w:rsidP="001250F1">
            <w:pPr>
              <w:spacing w:after="0"/>
              <w:jc w:val="center"/>
              <w:rPr>
                <w:color w:val="000000"/>
                <w:szCs w:val="20"/>
              </w:rPr>
            </w:pPr>
            <w:r w:rsidRPr="001250F1">
              <w:rPr>
                <w:color w:val="000000"/>
                <w:szCs w:val="20"/>
              </w:rPr>
              <w:t>298</w:t>
            </w:r>
          </w:p>
        </w:tc>
        <w:tc>
          <w:tcPr>
            <w:tcW w:w="1276" w:type="dxa"/>
            <w:tcBorders>
              <w:top w:val="nil"/>
              <w:left w:val="nil"/>
              <w:bottom w:val="single" w:sz="4" w:space="0" w:color="auto"/>
              <w:right w:val="single" w:sz="4" w:space="0" w:color="auto"/>
            </w:tcBorders>
            <w:shd w:val="clear" w:color="000000" w:fill="FFFFFF"/>
            <w:noWrap/>
            <w:vAlign w:val="center"/>
            <w:hideMark/>
          </w:tcPr>
          <w:p w14:paraId="400D881A" w14:textId="77777777" w:rsidR="00742421" w:rsidRPr="001250F1" w:rsidRDefault="00742421" w:rsidP="001250F1">
            <w:pPr>
              <w:spacing w:after="0"/>
              <w:jc w:val="center"/>
              <w:rPr>
                <w:color w:val="000000"/>
                <w:szCs w:val="20"/>
              </w:rPr>
            </w:pPr>
            <w:r w:rsidRPr="001250F1">
              <w:rPr>
                <w:color w:val="000000"/>
                <w:szCs w:val="20"/>
              </w:rPr>
              <w:t>31</w:t>
            </w:r>
          </w:p>
        </w:tc>
        <w:tc>
          <w:tcPr>
            <w:tcW w:w="1417" w:type="dxa"/>
            <w:tcBorders>
              <w:top w:val="nil"/>
              <w:left w:val="nil"/>
              <w:bottom w:val="single" w:sz="4" w:space="0" w:color="auto"/>
              <w:right w:val="single" w:sz="4" w:space="0" w:color="auto"/>
            </w:tcBorders>
            <w:shd w:val="clear" w:color="000000" w:fill="FFFFFF"/>
            <w:noWrap/>
            <w:vAlign w:val="center"/>
            <w:hideMark/>
          </w:tcPr>
          <w:p w14:paraId="622B2961" w14:textId="77777777" w:rsidR="00742421" w:rsidRPr="001250F1" w:rsidRDefault="00742421" w:rsidP="001250F1">
            <w:pPr>
              <w:spacing w:after="0"/>
              <w:jc w:val="center"/>
              <w:rPr>
                <w:color w:val="000000"/>
                <w:szCs w:val="20"/>
              </w:rPr>
            </w:pPr>
            <w:r w:rsidRPr="001250F1">
              <w:rPr>
                <w:color w:val="000000"/>
                <w:szCs w:val="20"/>
              </w:rPr>
              <w:t>1</w:t>
            </w:r>
          </w:p>
        </w:tc>
      </w:tr>
      <w:tr w:rsidR="00742421" w:rsidRPr="001250F1" w14:paraId="5D2732B3" w14:textId="77777777" w:rsidTr="001250F1">
        <w:trPr>
          <w:trHeight w:val="510"/>
          <w:jc w:val="center"/>
        </w:trPr>
        <w:tc>
          <w:tcPr>
            <w:tcW w:w="4390" w:type="dxa"/>
            <w:tcBorders>
              <w:top w:val="nil"/>
              <w:left w:val="single" w:sz="4" w:space="0" w:color="auto"/>
              <w:bottom w:val="single" w:sz="4" w:space="0" w:color="auto"/>
              <w:right w:val="single" w:sz="4" w:space="0" w:color="auto"/>
            </w:tcBorders>
            <w:shd w:val="clear" w:color="000000" w:fill="FFFFFF"/>
            <w:vAlign w:val="center"/>
            <w:hideMark/>
          </w:tcPr>
          <w:p w14:paraId="11E1DF22" w14:textId="77777777" w:rsidR="00742421" w:rsidRPr="001250F1" w:rsidRDefault="00742421" w:rsidP="001250F1">
            <w:pPr>
              <w:spacing w:after="0"/>
              <w:jc w:val="left"/>
              <w:rPr>
                <w:color w:val="000000"/>
                <w:szCs w:val="20"/>
              </w:rPr>
            </w:pPr>
            <w:r w:rsidRPr="001250F1">
              <w:rPr>
                <w:color w:val="000000"/>
                <w:szCs w:val="20"/>
              </w:rPr>
              <w:t xml:space="preserve">Základní škola Dukelských hrdinů Karlovy Vary, Moskevská 25 </w:t>
            </w:r>
          </w:p>
        </w:tc>
        <w:tc>
          <w:tcPr>
            <w:tcW w:w="992" w:type="dxa"/>
            <w:tcBorders>
              <w:top w:val="nil"/>
              <w:left w:val="nil"/>
              <w:bottom w:val="single" w:sz="4" w:space="0" w:color="auto"/>
              <w:right w:val="single" w:sz="4" w:space="0" w:color="auto"/>
            </w:tcBorders>
            <w:shd w:val="clear" w:color="000000" w:fill="FFFFFF"/>
            <w:noWrap/>
            <w:vAlign w:val="center"/>
            <w:hideMark/>
          </w:tcPr>
          <w:p w14:paraId="2139CDB5" w14:textId="77777777" w:rsidR="00742421" w:rsidRPr="001250F1" w:rsidRDefault="00742421" w:rsidP="001250F1">
            <w:pPr>
              <w:spacing w:after="0"/>
              <w:jc w:val="center"/>
              <w:rPr>
                <w:color w:val="000000"/>
                <w:szCs w:val="20"/>
              </w:rPr>
            </w:pPr>
            <w:r w:rsidRPr="001250F1">
              <w:rPr>
                <w:color w:val="000000"/>
                <w:szCs w:val="20"/>
              </w:rPr>
              <w:t>443</w:t>
            </w:r>
          </w:p>
        </w:tc>
        <w:tc>
          <w:tcPr>
            <w:tcW w:w="1276" w:type="dxa"/>
            <w:tcBorders>
              <w:top w:val="nil"/>
              <w:left w:val="nil"/>
              <w:bottom w:val="single" w:sz="4" w:space="0" w:color="auto"/>
              <w:right w:val="single" w:sz="4" w:space="0" w:color="auto"/>
            </w:tcBorders>
            <w:shd w:val="clear" w:color="000000" w:fill="FFFFFF"/>
            <w:noWrap/>
            <w:vAlign w:val="center"/>
            <w:hideMark/>
          </w:tcPr>
          <w:p w14:paraId="41954EA1" w14:textId="77777777" w:rsidR="00742421" w:rsidRPr="001250F1" w:rsidRDefault="00742421" w:rsidP="001250F1">
            <w:pPr>
              <w:spacing w:after="0"/>
              <w:jc w:val="center"/>
              <w:rPr>
                <w:color w:val="000000"/>
                <w:szCs w:val="20"/>
              </w:rPr>
            </w:pPr>
            <w:r w:rsidRPr="001250F1">
              <w:rPr>
                <w:color w:val="000000"/>
                <w:szCs w:val="20"/>
              </w:rPr>
              <w:t>31</w:t>
            </w:r>
          </w:p>
        </w:tc>
        <w:tc>
          <w:tcPr>
            <w:tcW w:w="1417" w:type="dxa"/>
            <w:tcBorders>
              <w:top w:val="nil"/>
              <w:left w:val="nil"/>
              <w:bottom w:val="single" w:sz="4" w:space="0" w:color="auto"/>
              <w:right w:val="single" w:sz="4" w:space="0" w:color="auto"/>
            </w:tcBorders>
            <w:shd w:val="clear" w:color="000000" w:fill="FFFFFF"/>
            <w:noWrap/>
            <w:vAlign w:val="center"/>
            <w:hideMark/>
          </w:tcPr>
          <w:p w14:paraId="17F640F8" w14:textId="77777777" w:rsidR="00742421" w:rsidRPr="001250F1" w:rsidRDefault="00742421" w:rsidP="001250F1">
            <w:pPr>
              <w:spacing w:after="0"/>
              <w:jc w:val="center"/>
              <w:rPr>
                <w:color w:val="000000"/>
                <w:szCs w:val="20"/>
              </w:rPr>
            </w:pPr>
            <w:r w:rsidRPr="001250F1">
              <w:rPr>
                <w:color w:val="000000"/>
                <w:szCs w:val="20"/>
              </w:rPr>
              <w:t>1</w:t>
            </w:r>
          </w:p>
        </w:tc>
      </w:tr>
      <w:tr w:rsidR="00742421" w:rsidRPr="001250F1" w14:paraId="402B40C9" w14:textId="77777777" w:rsidTr="001250F1">
        <w:trPr>
          <w:trHeight w:val="510"/>
          <w:jc w:val="center"/>
        </w:trPr>
        <w:tc>
          <w:tcPr>
            <w:tcW w:w="4390" w:type="dxa"/>
            <w:tcBorders>
              <w:top w:val="nil"/>
              <w:left w:val="single" w:sz="4" w:space="0" w:color="auto"/>
              <w:bottom w:val="single" w:sz="4" w:space="0" w:color="auto"/>
              <w:right w:val="single" w:sz="4" w:space="0" w:color="auto"/>
            </w:tcBorders>
            <w:shd w:val="clear" w:color="000000" w:fill="FFFFFF"/>
            <w:vAlign w:val="center"/>
            <w:hideMark/>
          </w:tcPr>
          <w:p w14:paraId="43D0D73E" w14:textId="77777777" w:rsidR="00742421" w:rsidRPr="001250F1" w:rsidRDefault="00742421" w:rsidP="001250F1">
            <w:pPr>
              <w:spacing w:after="0"/>
              <w:jc w:val="left"/>
              <w:rPr>
                <w:color w:val="000000"/>
                <w:szCs w:val="20"/>
              </w:rPr>
            </w:pPr>
            <w:r w:rsidRPr="001250F1">
              <w:rPr>
                <w:color w:val="000000"/>
                <w:szCs w:val="20"/>
              </w:rPr>
              <w:t xml:space="preserve">Základní škola Jana Amose Komenského, Karlovy Vary, Kollárova 19 </w:t>
            </w:r>
          </w:p>
        </w:tc>
        <w:tc>
          <w:tcPr>
            <w:tcW w:w="992" w:type="dxa"/>
            <w:tcBorders>
              <w:top w:val="nil"/>
              <w:left w:val="nil"/>
              <w:bottom w:val="single" w:sz="4" w:space="0" w:color="auto"/>
              <w:right w:val="single" w:sz="4" w:space="0" w:color="auto"/>
            </w:tcBorders>
            <w:shd w:val="clear" w:color="000000" w:fill="FFFFFF"/>
            <w:noWrap/>
            <w:vAlign w:val="center"/>
            <w:hideMark/>
          </w:tcPr>
          <w:p w14:paraId="3DDE33AD" w14:textId="77777777" w:rsidR="00742421" w:rsidRPr="001250F1" w:rsidRDefault="00742421" w:rsidP="001250F1">
            <w:pPr>
              <w:spacing w:after="0"/>
              <w:jc w:val="center"/>
              <w:rPr>
                <w:color w:val="000000"/>
                <w:szCs w:val="20"/>
              </w:rPr>
            </w:pPr>
            <w:r w:rsidRPr="001250F1">
              <w:rPr>
                <w:color w:val="000000"/>
                <w:szCs w:val="20"/>
              </w:rPr>
              <w:t>540</w:t>
            </w:r>
          </w:p>
        </w:tc>
        <w:tc>
          <w:tcPr>
            <w:tcW w:w="1276" w:type="dxa"/>
            <w:tcBorders>
              <w:top w:val="nil"/>
              <w:left w:val="nil"/>
              <w:bottom w:val="single" w:sz="4" w:space="0" w:color="auto"/>
              <w:right w:val="single" w:sz="4" w:space="0" w:color="auto"/>
            </w:tcBorders>
            <w:shd w:val="clear" w:color="000000" w:fill="FFFFFF"/>
            <w:noWrap/>
            <w:vAlign w:val="center"/>
            <w:hideMark/>
          </w:tcPr>
          <w:p w14:paraId="107138A3" w14:textId="77777777" w:rsidR="00742421" w:rsidRPr="001250F1" w:rsidRDefault="00742421" w:rsidP="001250F1">
            <w:pPr>
              <w:spacing w:after="0"/>
              <w:jc w:val="center"/>
              <w:rPr>
                <w:color w:val="000000"/>
                <w:szCs w:val="20"/>
              </w:rPr>
            </w:pPr>
            <w:r w:rsidRPr="001250F1">
              <w:rPr>
                <w:color w:val="000000"/>
                <w:szCs w:val="20"/>
              </w:rPr>
              <w:t>40</w:t>
            </w:r>
          </w:p>
        </w:tc>
        <w:tc>
          <w:tcPr>
            <w:tcW w:w="1417" w:type="dxa"/>
            <w:tcBorders>
              <w:top w:val="nil"/>
              <w:left w:val="nil"/>
              <w:bottom w:val="single" w:sz="4" w:space="0" w:color="auto"/>
              <w:right w:val="single" w:sz="4" w:space="0" w:color="auto"/>
            </w:tcBorders>
            <w:shd w:val="clear" w:color="000000" w:fill="FFFFFF"/>
            <w:noWrap/>
            <w:vAlign w:val="center"/>
            <w:hideMark/>
          </w:tcPr>
          <w:p w14:paraId="62966EF3" w14:textId="77777777" w:rsidR="00742421" w:rsidRPr="001250F1" w:rsidRDefault="00742421" w:rsidP="001250F1">
            <w:pPr>
              <w:spacing w:after="0"/>
              <w:jc w:val="center"/>
              <w:rPr>
                <w:color w:val="000000"/>
                <w:szCs w:val="20"/>
              </w:rPr>
            </w:pPr>
            <w:r w:rsidRPr="001250F1">
              <w:rPr>
                <w:color w:val="000000"/>
                <w:szCs w:val="20"/>
              </w:rPr>
              <w:t>2</w:t>
            </w:r>
          </w:p>
        </w:tc>
      </w:tr>
      <w:tr w:rsidR="00742421" w:rsidRPr="001250F1" w14:paraId="4E000D73" w14:textId="77777777" w:rsidTr="001250F1">
        <w:trPr>
          <w:trHeight w:val="300"/>
          <w:jc w:val="center"/>
        </w:trPr>
        <w:tc>
          <w:tcPr>
            <w:tcW w:w="4390" w:type="dxa"/>
            <w:tcBorders>
              <w:top w:val="nil"/>
              <w:left w:val="single" w:sz="4" w:space="0" w:color="auto"/>
              <w:bottom w:val="single" w:sz="4" w:space="0" w:color="auto"/>
              <w:right w:val="single" w:sz="4" w:space="0" w:color="auto"/>
            </w:tcBorders>
            <w:shd w:val="clear" w:color="000000" w:fill="FFFFFF"/>
            <w:vAlign w:val="center"/>
            <w:hideMark/>
          </w:tcPr>
          <w:p w14:paraId="5661370F" w14:textId="77777777" w:rsidR="00742421" w:rsidRPr="001250F1" w:rsidRDefault="00742421" w:rsidP="001250F1">
            <w:pPr>
              <w:spacing w:after="0"/>
              <w:jc w:val="left"/>
              <w:rPr>
                <w:color w:val="000000"/>
                <w:szCs w:val="20"/>
              </w:rPr>
            </w:pPr>
            <w:r w:rsidRPr="001250F1">
              <w:rPr>
                <w:color w:val="000000"/>
                <w:szCs w:val="20"/>
              </w:rPr>
              <w:t>Základní škola jazyků Karlovy Vary</w:t>
            </w:r>
          </w:p>
        </w:tc>
        <w:tc>
          <w:tcPr>
            <w:tcW w:w="992" w:type="dxa"/>
            <w:tcBorders>
              <w:top w:val="nil"/>
              <w:left w:val="nil"/>
              <w:bottom w:val="single" w:sz="4" w:space="0" w:color="auto"/>
              <w:right w:val="single" w:sz="4" w:space="0" w:color="auto"/>
            </w:tcBorders>
            <w:shd w:val="clear" w:color="000000" w:fill="FFFFFF"/>
            <w:noWrap/>
            <w:vAlign w:val="center"/>
            <w:hideMark/>
          </w:tcPr>
          <w:p w14:paraId="6A8A24B2" w14:textId="77777777" w:rsidR="00742421" w:rsidRPr="001250F1" w:rsidRDefault="00742421" w:rsidP="001250F1">
            <w:pPr>
              <w:spacing w:after="0"/>
              <w:jc w:val="center"/>
              <w:rPr>
                <w:color w:val="000000"/>
                <w:szCs w:val="20"/>
              </w:rPr>
            </w:pPr>
            <w:r w:rsidRPr="001250F1">
              <w:rPr>
                <w:color w:val="000000"/>
                <w:szCs w:val="20"/>
              </w:rPr>
              <w:t>400</w:t>
            </w:r>
          </w:p>
        </w:tc>
        <w:tc>
          <w:tcPr>
            <w:tcW w:w="1276" w:type="dxa"/>
            <w:tcBorders>
              <w:top w:val="nil"/>
              <w:left w:val="nil"/>
              <w:bottom w:val="single" w:sz="4" w:space="0" w:color="auto"/>
              <w:right w:val="single" w:sz="4" w:space="0" w:color="auto"/>
            </w:tcBorders>
            <w:shd w:val="clear" w:color="000000" w:fill="FFFFFF"/>
            <w:noWrap/>
            <w:vAlign w:val="center"/>
            <w:hideMark/>
          </w:tcPr>
          <w:p w14:paraId="50AEB03B" w14:textId="77777777" w:rsidR="00742421" w:rsidRPr="001250F1" w:rsidRDefault="00742421" w:rsidP="001250F1">
            <w:pPr>
              <w:spacing w:after="0"/>
              <w:jc w:val="center"/>
              <w:rPr>
                <w:color w:val="000000"/>
                <w:szCs w:val="20"/>
              </w:rPr>
            </w:pPr>
            <w:r w:rsidRPr="001250F1">
              <w:rPr>
                <w:color w:val="000000"/>
                <w:szCs w:val="20"/>
              </w:rPr>
              <w:t>30</w:t>
            </w:r>
          </w:p>
        </w:tc>
        <w:tc>
          <w:tcPr>
            <w:tcW w:w="1417" w:type="dxa"/>
            <w:tcBorders>
              <w:top w:val="nil"/>
              <w:left w:val="nil"/>
              <w:bottom w:val="single" w:sz="4" w:space="0" w:color="auto"/>
              <w:right w:val="single" w:sz="4" w:space="0" w:color="auto"/>
            </w:tcBorders>
            <w:shd w:val="clear" w:color="000000" w:fill="FFFFFF"/>
            <w:noWrap/>
            <w:vAlign w:val="center"/>
            <w:hideMark/>
          </w:tcPr>
          <w:p w14:paraId="58ABB308" w14:textId="77777777" w:rsidR="00742421" w:rsidRPr="001250F1" w:rsidRDefault="00742421" w:rsidP="001250F1">
            <w:pPr>
              <w:spacing w:after="0"/>
              <w:jc w:val="center"/>
              <w:rPr>
                <w:color w:val="000000"/>
                <w:szCs w:val="20"/>
              </w:rPr>
            </w:pPr>
            <w:r w:rsidRPr="001250F1">
              <w:rPr>
                <w:color w:val="000000"/>
                <w:szCs w:val="20"/>
              </w:rPr>
              <w:t>2</w:t>
            </w:r>
          </w:p>
        </w:tc>
      </w:tr>
      <w:tr w:rsidR="00742421" w:rsidRPr="001250F1" w14:paraId="3978F694" w14:textId="77777777" w:rsidTr="001250F1">
        <w:trPr>
          <w:trHeight w:val="300"/>
          <w:jc w:val="center"/>
        </w:trPr>
        <w:tc>
          <w:tcPr>
            <w:tcW w:w="4390" w:type="dxa"/>
            <w:tcBorders>
              <w:top w:val="nil"/>
              <w:left w:val="single" w:sz="4" w:space="0" w:color="auto"/>
              <w:bottom w:val="single" w:sz="4" w:space="0" w:color="auto"/>
              <w:right w:val="single" w:sz="4" w:space="0" w:color="auto"/>
            </w:tcBorders>
            <w:shd w:val="clear" w:color="000000" w:fill="FFFFFF"/>
            <w:vAlign w:val="center"/>
            <w:hideMark/>
          </w:tcPr>
          <w:p w14:paraId="7310E2EB" w14:textId="77777777" w:rsidR="00742421" w:rsidRPr="001250F1" w:rsidRDefault="00742421" w:rsidP="001250F1">
            <w:pPr>
              <w:spacing w:after="0"/>
              <w:jc w:val="left"/>
              <w:rPr>
                <w:color w:val="000000"/>
                <w:szCs w:val="20"/>
              </w:rPr>
            </w:pPr>
            <w:r w:rsidRPr="001250F1">
              <w:rPr>
                <w:color w:val="000000"/>
                <w:szCs w:val="20"/>
              </w:rPr>
              <w:t>Základní škola Karlovy Vary, Konečná 25</w:t>
            </w:r>
          </w:p>
        </w:tc>
        <w:tc>
          <w:tcPr>
            <w:tcW w:w="992" w:type="dxa"/>
            <w:tcBorders>
              <w:top w:val="nil"/>
              <w:left w:val="nil"/>
              <w:bottom w:val="single" w:sz="4" w:space="0" w:color="auto"/>
              <w:right w:val="single" w:sz="4" w:space="0" w:color="auto"/>
            </w:tcBorders>
            <w:shd w:val="clear" w:color="000000" w:fill="FFFFFF"/>
            <w:noWrap/>
            <w:vAlign w:val="center"/>
            <w:hideMark/>
          </w:tcPr>
          <w:p w14:paraId="69DE5205" w14:textId="77777777" w:rsidR="00742421" w:rsidRPr="001250F1" w:rsidRDefault="00742421" w:rsidP="001250F1">
            <w:pPr>
              <w:spacing w:after="0"/>
              <w:jc w:val="center"/>
              <w:rPr>
                <w:color w:val="000000"/>
                <w:szCs w:val="20"/>
              </w:rPr>
            </w:pPr>
            <w:r w:rsidRPr="001250F1">
              <w:rPr>
                <w:color w:val="000000"/>
                <w:szCs w:val="20"/>
              </w:rPr>
              <w:t>360</w:t>
            </w:r>
          </w:p>
        </w:tc>
        <w:tc>
          <w:tcPr>
            <w:tcW w:w="1276" w:type="dxa"/>
            <w:tcBorders>
              <w:top w:val="nil"/>
              <w:left w:val="nil"/>
              <w:bottom w:val="single" w:sz="4" w:space="0" w:color="auto"/>
              <w:right w:val="single" w:sz="4" w:space="0" w:color="auto"/>
            </w:tcBorders>
            <w:shd w:val="clear" w:color="000000" w:fill="FFFFFF"/>
            <w:noWrap/>
            <w:vAlign w:val="center"/>
            <w:hideMark/>
          </w:tcPr>
          <w:p w14:paraId="10FD8560" w14:textId="77777777" w:rsidR="00742421" w:rsidRPr="001250F1" w:rsidRDefault="00742421" w:rsidP="001250F1">
            <w:pPr>
              <w:spacing w:after="0"/>
              <w:jc w:val="center"/>
              <w:rPr>
                <w:color w:val="000000"/>
                <w:szCs w:val="20"/>
              </w:rPr>
            </w:pPr>
            <w:r w:rsidRPr="001250F1">
              <w:rPr>
                <w:color w:val="000000"/>
                <w:szCs w:val="20"/>
              </w:rPr>
              <w:t>26</w:t>
            </w:r>
          </w:p>
        </w:tc>
        <w:tc>
          <w:tcPr>
            <w:tcW w:w="1417" w:type="dxa"/>
            <w:tcBorders>
              <w:top w:val="nil"/>
              <w:left w:val="nil"/>
              <w:bottom w:val="single" w:sz="4" w:space="0" w:color="auto"/>
              <w:right w:val="single" w:sz="4" w:space="0" w:color="auto"/>
            </w:tcBorders>
            <w:shd w:val="clear" w:color="000000" w:fill="FFFFFF"/>
            <w:noWrap/>
            <w:vAlign w:val="center"/>
            <w:hideMark/>
          </w:tcPr>
          <w:p w14:paraId="68F27B81" w14:textId="77777777" w:rsidR="00742421" w:rsidRPr="001250F1" w:rsidRDefault="00742421" w:rsidP="001250F1">
            <w:pPr>
              <w:spacing w:after="0"/>
              <w:jc w:val="center"/>
              <w:rPr>
                <w:color w:val="000000"/>
                <w:szCs w:val="20"/>
              </w:rPr>
            </w:pPr>
            <w:r w:rsidRPr="001250F1">
              <w:rPr>
                <w:color w:val="000000"/>
                <w:szCs w:val="20"/>
              </w:rPr>
              <w:t>2</w:t>
            </w:r>
          </w:p>
        </w:tc>
      </w:tr>
      <w:tr w:rsidR="00742421" w:rsidRPr="001250F1" w14:paraId="0C4E937A" w14:textId="77777777" w:rsidTr="001250F1">
        <w:trPr>
          <w:trHeight w:val="510"/>
          <w:jc w:val="center"/>
        </w:trPr>
        <w:tc>
          <w:tcPr>
            <w:tcW w:w="4390" w:type="dxa"/>
            <w:tcBorders>
              <w:top w:val="nil"/>
              <w:left w:val="single" w:sz="4" w:space="0" w:color="auto"/>
              <w:bottom w:val="single" w:sz="4" w:space="0" w:color="auto"/>
              <w:right w:val="single" w:sz="4" w:space="0" w:color="auto"/>
            </w:tcBorders>
            <w:shd w:val="clear" w:color="000000" w:fill="FFFFFF"/>
            <w:vAlign w:val="center"/>
            <w:hideMark/>
          </w:tcPr>
          <w:p w14:paraId="70986920" w14:textId="77777777" w:rsidR="00742421" w:rsidRPr="001250F1" w:rsidRDefault="00742421" w:rsidP="001250F1">
            <w:pPr>
              <w:spacing w:after="0"/>
              <w:jc w:val="left"/>
              <w:rPr>
                <w:color w:val="000000"/>
                <w:szCs w:val="20"/>
              </w:rPr>
            </w:pPr>
            <w:r w:rsidRPr="001250F1">
              <w:rPr>
                <w:color w:val="000000"/>
                <w:szCs w:val="20"/>
              </w:rPr>
              <w:t>Základní škola Karlovy Vary, Krušnohorská 11</w:t>
            </w:r>
          </w:p>
        </w:tc>
        <w:tc>
          <w:tcPr>
            <w:tcW w:w="992" w:type="dxa"/>
            <w:tcBorders>
              <w:top w:val="nil"/>
              <w:left w:val="nil"/>
              <w:bottom w:val="single" w:sz="4" w:space="0" w:color="auto"/>
              <w:right w:val="single" w:sz="4" w:space="0" w:color="auto"/>
            </w:tcBorders>
            <w:shd w:val="clear" w:color="000000" w:fill="FFFFFF"/>
            <w:noWrap/>
            <w:vAlign w:val="center"/>
            <w:hideMark/>
          </w:tcPr>
          <w:p w14:paraId="2205D6E7" w14:textId="77777777" w:rsidR="00742421" w:rsidRPr="001250F1" w:rsidRDefault="00742421" w:rsidP="001250F1">
            <w:pPr>
              <w:spacing w:after="0"/>
              <w:jc w:val="center"/>
              <w:rPr>
                <w:color w:val="000000"/>
                <w:szCs w:val="20"/>
              </w:rPr>
            </w:pPr>
            <w:r w:rsidRPr="001250F1">
              <w:rPr>
                <w:color w:val="000000"/>
                <w:szCs w:val="20"/>
              </w:rPr>
              <w:t>406</w:t>
            </w:r>
          </w:p>
        </w:tc>
        <w:tc>
          <w:tcPr>
            <w:tcW w:w="1276" w:type="dxa"/>
            <w:tcBorders>
              <w:top w:val="nil"/>
              <w:left w:val="nil"/>
              <w:bottom w:val="single" w:sz="4" w:space="0" w:color="auto"/>
              <w:right w:val="single" w:sz="4" w:space="0" w:color="auto"/>
            </w:tcBorders>
            <w:shd w:val="clear" w:color="000000" w:fill="FFFFFF"/>
            <w:noWrap/>
            <w:vAlign w:val="center"/>
            <w:hideMark/>
          </w:tcPr>
          <w:p w14:paraId="55123382" w14:textId="77777777" w:rsidR="00742421" w:rsidRPr="001250F1" w:rsidRDefault="00742421" w:rsidP="001250F1">
            <w:pPr>
              <w:spacing w:after="0"/>
              <w:jc w:val="center"/>
              <w:rPr>
                <w:color w:val="000000"/>
                <w:szCs w:val="20"/>
              </w:rPr>
            </w:pPr>
            <w:r w:rsidRPr="001250F1">
              <w:rPr>
                <w:color w:val="000000"/>
                <w:szCs w:val="20"/>
              </w:rPr>
              <w:t>39</w:t>
            </w:r>
          </w:p>
        </w:tc>
        <w:tc>
          <w:tcPr>
            <w:tcW w:w="1417" w:type="dxa"/>
            <w:tcBorders>
              <w:top w:val="nil"/>
              <w:left w:val="nil"/>
              <w:bottom w:val="single" w:sz="4" w:space="0" w:color="auto"/>
              <w:right w:val="single" w:sz="4" w:space="0" w:color="auto"/>
            </w:tcBorders>
            <w:shd w:val="clear" w:color="000000" w:fill="FFFFFF"/>
            <w:noWrap/>
            <w:vAlign w:val="center"/>
            <w:hideMark/>
          </w:tcPr>
          <w:p w14:paraId="364EE907" w14:textId="77777777" w:rsidR="00742421" w:rsidRPr="001250F1" w:rsidRDefault="00742421" w:rsidP="001250F1">
            <w:pPr>
              <w:spacing w:after="0"/>
              <w:jc w:val="center"/>
              <w:rPr>
                <w:color w:val="000000"/>
                <w:szCs w:val="20"/>
              </w:rPr>
            </w:pPr>
            <w:r w:rsidRPr="001250F1">
              <w:rPr>
                <w:color w:val="000000"/>
                <w:szCs w:val="20"/>
              </w:rPr>
              <w:t>1</w:t>
            </w:r>
          </w:p>
        </w:tc>
      </w:tr>
      <w:tr w:rsidR="00742421" w:rsidRPr="001250F1" w14:paraId="1A2F30A1" w14:textId="77777777" w:rsidTr="001250F1">
        <w:trPr>
          <w:trHeight w:val="300"/>
          <w:jc w:val="center"/>
        </w:trPr>
        <w:tc>
          <w:tcPr>
            <w:tcW w:w="4390" w:type="dxa"/>
            <w:tcBorders>
              <w:top w:val="nil"/>
              <w:left w:val="single" w:sz="4" w:space="0" w:color="auto"/>
              <w:bottom w:val="single" w:sz="4" w:space="0" w:color="auto"/>
              <w:right w:val="single" w:sz="4" w:space="0" w:color="auto"/>
            </w:tcBorders>
            <w:shd w:val="clear" w:color="000000" w:fill="FFFFFF"/>
            <w:vAlign w:val="center"/>
            <w:hideMark/>
          </w:tcPr>
          <w:p w14:paraId="3D7C724F" w14:textId="77777777" w:rsidR="00742421" w:rsidRPr="001250F1" w:rsidRDefault="00742421" w:rsidP="001250F1">
            <w:pPr>
              <w:spacing w:after="0"/>
              <w:jc w:val="left"/>
              <w:rPr>
                <w:color w:val="000000"/>
                <w:szCs w:val="20"/>
              </w:rPr>
            </w:pPr>
            <w:r w:rsidRPr="001250F1">
              <w:rPr>
                <w:color w:val="000000"/>
                <w:szCs w:val="20"/>
              </w:rPr>
              <w:t>Základní škola Karlovy Vary, Poštovní 19</w:t>
            </w:r>
          </w:p>
        </w:tc>
        <w:tc>
          <w:tcPr>
            <w:tcW w:w="992" w:type="dxa"/>
            <w:tcBorders>
              <w:top w:val="nil"/>
              <w:left w:val="nil"/>
              <w:bottom w:val="single" w:sz="4" w:space="0" w:color="auto"/>
              <w:right w:val="single" w:sz="4" w:space="0" w:color="auto"/>
            </w:tcBorders>
            <w:shd w:val="clear" w:color="000000" w:fill="FFFFFF"/>
            <w:noWrap/>
            <w:vAlign w:val="center"/>
            <w:hideMark/>
          </w:tcPr>
          <w:p w14:paraId="6A3A0302" w14:textId="77777777" w:rsidR="00742421" w:rsidRPr="001250F1" w:rsidRDefault="00742421" w:rsidP="001250F1">
            <w:pPr>
              <w:spacing w:after="0"/>
              <w:jc w:val="center"/>
              <w:rPr>
                <w:color w:val="000000"/>
                <w:szCs w:val="20"/>
              </w:rPr>
            </w:pPr>
            <w:r w:rsidRPr="001250F1">
              <w:rPr>
                <w:color w:val="000000"/>
                <w:szCs w:val="20"/>
              </w:rPr>
              <w:t>566</w:t>
            </w:r>
          </w:p>
        </w:tc>
        <w:tc>
          <w:tcPr>
            <w:tcW w:w="1276" w:type="dxa"/>
            <w:tcBorders>
              <w:top w:val="nil"/>
              <w:left w:val="nil"/>
              <w:bottom w:val="single" w:sz="4" w:space="0" w:color="auto"/>
              <w:right w:val="single" w:sz="4" w:space="0" w:color="auto"/>
            </w:tcBorders>
            <w:shd w:val="clear" w:color="000000" w:fill="FFFFFF"/>
            <w:noWrap/>
            <w:vAlign w:val="center"/>
            <w:hideMark/>
          </w:tcPr>
          <w:p w14:paraId="4E925A6A" w14:textId="77777777" w:rsidR="00742421" w:rsidRPr="001250F1" w:rsidRDefault="00742421" w:rsidP="001250F1">
            <w:pPr>
              <w:spacing w:after="0"/>
              <w:jc w:val="center"/>
              <w:rPr>
                <w:color w:val="000000"/>
                <w:szCs w:val="20"/>
              </w:rPr>
            </w:pPr>
            <w:r w:rsidRPr="001250F1">
              <w:rPr>
                <w:color w:val="000000"/>
                <w:szCs w:val="20"/>
              </w:rPr>
              <w:t>41</w:t>
            </w:r>
          </w:p>
        </w:tc>
        <w:tc>
          <w:tcPr>
            <w:tcW w:w="1417" w:type="dxa"/>
            <w:tcBorders>
              <w:top w:val="nil"/>
              <w:left w:val="nil"/>
              <w:bottom w:val="single" w:sz="4" w:space="0" w:color="auto"/>
              <w:right w:val="single" w:sz="4" w:space="0" w:color="auto"/>
            </w:tcBorders>
            <w:shd w:val="clear" w:color="000000" w:fill="FFFFFF"/>
            <w:noWrap/>
            <w:vAlign w:val="center"/>
            <w:hideMark/>
          </w:tcPr>
          <w:p w14:paraId="5FA3638E" w14:textId="77777777" w:rsidR="00742421" w:rsidRPr="001250F1" w:rsidRDefault="00742421" w:rsidP="001250F1">
            <w:pPr>
              <w:spacing w:after="0"/>
              <w:jc w:val="center"/>
              <w:rPr>
                <w:color w:val="000000"/>
                <w:szCs w:val="20"/>
              </w:rPr>
            </w:pPr>
            <w:r w:rsidRPr="001250F1">
              <w:rPr>
                <w:color w:val="000000"/>
                <w:szCs w:val="20"/>
              </w:rPr>
              <w:t>2</w:t>
            </w:r>
          </w:p>
        </w:tc>
      </w:tr>
      <w:tr w:rsidR="00742421" w:rsidRPr="001250F1" w14:paraId="510208B2" w14:textId="77777777" w:rsidTr="001250F1">
        <w:trPr>
          <w:trHeight w:val="510"/>
          <w:jc w:val="center"/>
        </w:trPr>
        <w:tc>
          <w:tcPr>
            <w:tcW w:w="4390" w:type="dxa"/>
            <w:tcBorders>
              <w:top w:val="nil"/>
              <w:left w:val="single" w:sz="4" w:space="0" w:color="auto"/>
              <w:bottom w:val="single" w:sz="4" w:space="0" w:color="auto"/>
              <w:right w:val="single" w:sz="4" w:space="0" w:color="auto"/>
            </w:tcBorders>
            <w:shd w:val="clear" w:color="000000" w:fill="FFFFFF"/>
            <w:vAlign w:val="center"/>
            <w:hideMark/>
          </w:tcPr>
          <w:p w14:paraId="1F695580" w14:textId="77777777" w:rsidR="00742421" w:rsidRPr="001250F1" w:rsidRDefault="00742421" w:rsidP="001250F1">
            <w:pPr>
              <w:spacing w:after="0"/>
              <w:jc w:val="left"/>
              <w:rPr>
                <w:color w:val="000000"/>
                <w:szCs w:val="20"/>
              </w:rPr>
            </w:pPr>
            <w:r w:rsidRPr="001250F1">
              <w:rPr>
                <w:color w:val="000000"/>
                <w:szCs w:val="20"/>
              </w:rPr>
              <w:t>Základní škola Karlovy Vary, Truhlářská 19</w:t>
            </w:r>
          </w:p>
        </w:tc>
        <w:tc>
          <w:tcPr>
            <w:tcW w:w="992" w:type="dxa"/>
            <w:tcBorders>
              <w:top w:val="nil"/>
              <w:left w:val="nil"/>
              <w:bottom w:val="single" w:sz="4" w:space="0" w:color="auto"/>
              <w:right w:val="single" w:sz="4" w:space="0" w:color="auto"/>
            </w:tcBorders>
            <w:shd w:val="clear" w:color="000000" w:fill="FFFFFF"/>
            <w:noWrap/>
            <w:vAlign w:val="center"/>
            <w:hideMark/>
          </w:tcPr>
          <w:p w14:paraId="2701CE24" w14:textId="77777777" w:rsidR="00742421" w:rsidRPr="001250F1" w:rsidRDefault="00742421" w:rsidP="001250F1">
            <w:pPr>
              <w:spacing w:after="0"/>
              <w:jc w:val="center"/>
              <w:rPr>
                <w:color w:val="000000"/>
                <w:szCs w:val="20"/>
              </w:rPr>
            </w:pPr>
            <w:r w:rsidRPr="001250F1">
              <w:rPr>
                <w:color w:val="000000"/>
                <w:szCs w:val="20"/>
              </w:rPr>
              <w:t>527</w:t>
            </w:r>
          </w:p>
        </w:tc>
        <w:tc>
          <w:tcPr>
            <w:tcW w:w="1276" w:type="dxa"/>
            <w:tcBorders>
              <w:top w:val="nil"/>
              <w:left w:val="nil"/>
              <w:bottom w:val="single" w:sz="4" w:space="0" w:color="auto"/>
              <w:right w:val="single" w:sz="4" w:space="0" w:color="auto"/>
            </w:tcBorders>
            <w:shd w:val="clear" w:color="000000" w:fill="FFFFFF"/>
            <w:noWrap/>
            <w:vAlign w:val="center"/>
            <w:hideMark/>
          </w:tcPr>
          <w:p w14:paraId="0B4E0F3A" w14:textId="77777777" w:rsidR="00742421" w:rsidRPr="001250F1" w:rsidRDefault="00742421" w:rsidP="001250F1">
            <w:pPr>
              <w:spacing w:after="0"/>
              <w:jc w:val="center"/>
              <w:rPr>
                <w:color w:val="000000"/>
                <w:szCs w:val="20"/>
              </w:rPr>
            </w:pPr>
            <w:r w:rsidRPr="001250F1">
              <w:rPr>
                <w:color w:val="000000"/>
                <w:szCs w:val="20"/>
              </w:rPr>
              <w:t>45</w:t>
            </w:r>
          </w:p>
        </w:tc>
        <w:tc>
          <w:tcPr>
            <w:tcW w:w="1417" w:type="dxa"/>
            <w:tcBorders>
              <w:top w:val="nil"/>
              <w:left w:val="nil"/>
              <w:bottom w:val="single" w:sz="4" w:space="0" w:color="auto"/>
              <w:right w:val="single" w:sz="4" w:space="0" w:color="auto"/>
            </w:tcBorders>
            <w:shd w:val="clear" w:color="000000" w:fill="FFFFFF"/>
            <w:noWrap/>
            <w:vAlign w:val="center"/>
            <w:hideMark/>
          </w:tcPr>
          <w:p w14:paraId="4CAAD6DF" w14:textId="77777777" w:rsidR="00742421" w:rsidRPr="001250F1" w:rsidRDefault="00742421" w:rsidP="001250F1">
            <w:pPr>
              <w:spacing w:after="0"/>
              <w:jc w:val="center"/>
              <w:rPr>
                <w:color w:val="000000"/>
                <w:szCs w:val="20"/>
              </w:rPr>
            </w:pPr>
            <w:r w:rsidRPr="001250F1">
              <w:rPr>
                <w:color w:val="000000"/>
                <w:szCs w:val="20"/>
              </w:rPr>
              <w:t>2</w:t>
            </w:r>
          </w:p>
        </w:tc>
      </w:tr>
      <w:tr w:rsidR="00742421" w:rsidRPr="001250F1" w14:paraId="2FA51387" w14:textId="77777777" w:rsidTr="001250F1">
        <w:trPr>
          <w:trHeight w:val="300"/>
          <w:jc w:val="center"/>
        </w:trPr>
        <w:tc>
          <w:tcPr>
            <w:tcW w:w="4390"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14:paraId="56146CC7" w14:textId="77777777" w:rsidR="00742421" w:rsidRPr="001250F1" w:rsidRDefault="00742421" w:rsidP="001250F1">
            <w:pPr>
              <w:spacing w:after="0"/>
              <w:jc w:val="center"/>
              <w:rPr>
                <w:b/>
                <w:bCs/>
                <w:color w:val="000000"/>
                <w:szCs w:val="22"/>
              </w:rPr>
            </w:pPr>
            <w:r w:rsidRPr="001250F1">
              <w:rPr>
                <w:b/>
                <w:bCs/>
                <w:color w:val="000000"/>
                <w:szCs w:val="22"/>
              </w:rPr>
              <w:t> </w:t>
            </w:r>
          </w:p>
        </w:tc>
        <w:tc>
          <w:tcPr>
            <w:tcW w:w="992" w:type="dxa"/>
            <w:tcBorders>
              <w:top w:val="nil"/>
              <w:left w:val="nil"/>
              <w:bottom w:val="single" w:sz="4" w:space="0" w:color="auto"/>
              <w:right w:val="single" w:sz="4" w:space="0" w:color="auto"/>
            </w:tcBorders>
            <w:shd w:val="clear" w:color="auto" w:fill="D9D9D9" w:themeFill="background1" w:themeFillShade="D9"/>
            <w:noWrap/>
            <w:vAlign w:val="center"/>
            <w:hideMark/>
          </w:tcPr>
          <w:p w14:paraId="689DFF82" w14:textId="77777777" w:rsidR="00742421" w:rsidRPr="001250F1" w:rsidRDefault="00742421" w:rsidP="001250F1">
            <w:pPr>
              <w:spacing w:after="0"/>
              <w:jc w:val="center"/>
              <w:rPr>
                <w:b/>
                <w:bCs/>
                <w:color w:val="000000"/>
                <w:szCs w:val="22"/>
              </w:rPr>
            </w:pPr>
            <w:r w:rsidRPr="001250F1">
              <w:rPr>
                <w:b/>
                <w:bCs/>
                <w:color w:val="000000"/>
                <w:szCs w:val="22"/>
              </w:rPr>
              <w:t>3540</w:t>
            </w:r>
          </w:p>
        </w:tc>
        <w:tc>
          <w:tcPr>
            <w:tcW w:w="1276" w:type="dxa"/>
            <w:tcBorders>
              <w:top w:val="nil"/>
              <w:left w:val="nil"/>
              <w:bottom w:val="single" w:sz="4" w:space="0" w:color="auto"/>
              <w:right w:val="single" w:sz="4" w:space="0" w:color="auto"/>
            </w:tcBorders>
            <w:shd w:val="clear" w:color="auto" w:fill="D9D9D9" w:themeFill="background1" w:themeFillShade="D9"/>
            <w:noWrap/>
            <w:vAlign w:val="center"/>
            <w:hideMark/>
          </w:tcPr>
          <w:p w14:paraId="106009AD" w14:textId="77777777" w:rsidR="00742421" w:rsidRPr="001250F1" w:rsidRDefault="00742421" w:rsidP="001250F1">
            <w:pPr>
              <w:spacing w:after="0"/>
              <w:jc w:val="center"/>
              <w:rPr>
                <w:b/>
                <w:bCs/>
                <w:color w:val="000000"/>
                <w:szCs w:val="22"/>
              </w:rPr>
            </w:pPr>
            <w:r w:rsidRPr="001250F1">
              <w:rPr>
                <w:b/>
                <w:bCs/>
                <w:color w:val="000000"/>
                <w:szCs w:val="22"/>
              </w:rPr>
              <w:t>283</w:t>
            </w:r>
          </w:p>
        </w:tc>
        <w:tc>
          <w:tcPr>
            <w:tcW w:w="1417" w:type="dxa"/>
            <w:tcBorders>
              <w:top w:val="nil"/>
              <w:left w:val="nil"/>
              <w:bottom w:val="single" w:sz="4" w:space="0" w:color="auto"/>
              <w:right w:val="single" w:sz="4" w:space="0" w:color="auto"/>
            </w:tcBorders>
            <w:shd w:val="clear" w:color="auto" w:fill="D9D9D9" w:themeFill="background1" w:themeFillShade="D9"/>
            <w:noWrap/>
            <w:vAlign w:val="center"/>
            <w:hideMark/>
          </w:tcPr>
          <w:p w14:paraId="4F5FF775" w14:textId="77777777" w:rsidR="00742421" w:rsidRPr="001250F1" w:rsidRDefault="00742421" w:rsidP="001250F1">
            <w:pPr>
              <w:spacing w:after="0"/>
              <w:jc w:val="center"/>
              <w:rPr>
                <w:b/>
                <w:bCs/>
                <w:color w:val="000000"/>
                <w:szCs w:val="22"/>
              </w:rPr>
            </w:pPr>
            <w:r w:rsidRPr="001250F1">
              <w:rPr>
                <w:b/>
                <w:bCs/>
                <w:color w:val="000000"/>
                <w:szCs w:val="22"/>
              </w:rPr>
              <w:t>13</w:t>
            </w:r>
          </w:p>
        </w:tc>
      </w:tr>
    </w:tbl>
    <w:p w14:paraId="14F89050" w14:textId="77777777" w:rsidR="00742421" w:rsidRPr="00707ECB" w:rsidRDefault="00742421" w:rsidP="00110D6B">
      <w:pPr>
        <w:pStyle w:val="Normln-Odstavec"/>
        <w:numPr>
          <w:ilvl w:val="0"/>
          <w:numId w:val="0"/>
        </w:numPr>
      </w:pPr>
    </w:p>
    <w:p w14:paraId="32484C6A" w14:textId="698CFC84" w:rsidR="005F3758" w:rsidRPr="00707ECB" w:rsidRDefault="005F3758" w:rsidP="008016C0">
      <w:pPr>
        <w:pStyle w:val="Nadpis3"/>
        <w:numPr>
          <w:ilvl w:val="2"/>
          <w:numId w:val="2"/>
        </w:numPr>
        <w:jc w:val="left"/>
        <w:rPr>
          <w:lang w:eastAsia="cs-CZ"/>
        </w:rPr>
      </w:pPr>
      <w:r w:rsidRPr="00707ECB">
        <w:rPr>
          <w:lang w:eastAsia="cs-CZ"/>
        </w:rPr>
        <w:t>Popis stávajícího HW prostředí</w:t>
      </w:r>
    </w:p>
    <w:p w14:paraId="634793D7" w14:textId="485C5EF1" w:rsidR="00907D2F" w:rsidRDefault="00907D2F" w:rsidP="00907D2F">
      <w:pPr>
        <w:pStyle w:val="Normln-Odstavec"/>
      </w:pPr>
      <w:r w:rsidRPr="00707ECB">
        <w:t xml:space="preserve">Technické řešení konektivity škol bude založeno na synergickém využití již existujících technologií – Technologického centra ORP zřizovatele města Karlovy Vary a metropolitní sítě města vybudovaných z prostředků IOP – a nových technologií pořízených v rámci tohoto projektu. Dojde tak k optimálnímu využití již investovaných prostředků zřizovatele a školy nebudou zatížené provozem a správou náročných serverových technologií – tu zajistí zřizovatel v rámci již nastavených a ověřených postupů a systémů Technologického centra a metropolitní sítě. </w:t>
      </w:r>
    </w:p>
    <w:p w14:paraId="62F188B7" w14:textId="77777777" w:rsidR="00991705" w:rsidRPr="00707ECB" w:rsidRDefault="00991705" w:rsidP="00991705">
      <w:pPr>
        <w:pStyle w:val="Normln-Odstavec"/>
      </w:pPr>
      <w:r>
        <w:t>Vnitřní konektivita v jednotlivých školách se bude v roce 2018 modernizovat, informace o požadovaném rozsahu modernizace jsou dostupné na profilu zadavatele, jedná se o veřejnou zakázku „</w:t>
      </w:r>
      <w:r w:rsidRPr="00354675">
        <w:t>Zajištění konektivity a pořízení vybavení odborných učeben pro základní školy Karlovy Vary – vnitřní konektivita ZŠ – školy</w:t>
      </w:r>
      <w:r>
        <w:t xml:space="preserve">“, viz </w:t>
      </w:r>
      <w:hyperlink r:id="rId7" w:history="1">
        <w:r w:rsidRPr="00906939">
          <w:rPr>
            <w:rStyle w:val="Hypertextovodkaz"/>
          </w:rPr>
          <w:t>https://ezak.mmkv.cz/contract_display_681.html</w:t>
        </w:r>
      </w:hyperlink>
      <w:r>
        <w:t xml:space="preserve">. </w:t>
      </w:r>
    </w:p>
    <w:p w14:paraId="55FE55DE" w14:textId="344C9C6F" w:rsidR="00681CD4" w:rsidRPr="00707ECB" w:rsidRDefault="00681CD4" w:rsidP="00681CD4">
      <w:pPr>
        <w:pStyle w:val="Normln-Odstavec"/>
      </w:pPr>
      <w:r w:rsidRPr="00707ECB">
        <w:t xml:space="preserve">Technologické centrum ORP </w:t>
      </w:r>
      <w:r w:rsidR="001B3C89" w:rsidRPr="00707ECB">
        <w:t>(dále TC</w:t>
      </w:r>
      <w:r w:rsidR="00A36FB9" w:rsidRPr="00707ECB">
        <w:t>ORP</w:t>
      </w:r>
      <w:r w:rsidR="005F3758" w:rsidRPr="00707ECB">
        <w:t xml:space="preserve"> nebo TC</w:t>
      </w:r>
      <w:r w:rsidR="00A36FB9" w:rsidRPr="00707ECB">
        <w:t xml:space="preserve">) </w:t>
      </w:r>
      <w:r w:rsidRPr="00707ECB">
        <w:t xml:space="preserve">je infrastrukturním základem pro poskytování </w:t>
      </w:r>
      <w:r w:rsidR="00A36FB9" w:rsidRPr="00707ECB">
        <w:t xml:space="preserve">IT </w:t>
      </w:r>
      <w:r w:rsidRPr="00707ECB">
        <w:t xml:space="preserve">služeb. Cílem je zajištění co nejlepších podmínek provozu informačních systémů v režimu 5×12. </w:t>
      </w:r>
    </w:p>
    <w:p w14:paraId="7E706BE0" w14:textId="564C72E0" w:rsidR="002A4A62" w:rsidRPr="00707ECB" w:rsidRDefault="002A4A62" w:rsidP="00681CD4">
      <w:pPr>
        <w:pStyle w:val="Normln-Odstavec"/>
      </w:pPr>
      <w:r w:rsidRPr="00707ECB">
        <w:t xml:space="preserve">Technologické centrum bylo vybudováno z původní serverovny úřadu v roce 2012 v rámci Výzvy 06 IROP, dále rozšířeno v rámci Výzvy 09, kdy byly vybudován i softwarové platformy pro správu </w:t>
      </w:r>
      <w:r w:rsidR="00887501" w:rsidRPr="00707ECB">
        <w:t xml:space="preserve">dokumentů, </w:t>
      </w:r>
      <w:r w:rsidR="00907D2F" w:rsidRPr="00707ECB">
        <w:t>identit a archivaci. V roce 2014</w:t>
      </w:r>
      <w:r w:rsidR="00887501" w:rsidRPr="00707ECB">
        <w:t xml:space="preserve"> prošlo TC </w:t>
      </w:r>
      <w:r w:rsidR="00907D2F" w:rsidRPr="00707ECB">
        <w:t>výnamnou</w:t>
      </w:r>
      <w:r w:rsidR="00887501" w:rsidRPr="00707ECB">
        <w:t xml:space="preserve"> modernizací – doplněním </w:t>
      </w:r>
      <w:r w:rsidR="00793E2D" w:rsidRPr="00707ECB">
        <w:t xml:space="preserve">síťových </w:t>
      </w:r>
      <w:r w:rsidR="00887501" w:rsidRPr="00707ECB">
        <w:t xml:space="preserve">firewallů, konsolidací zálohování, modernizací groupware a systému řízení tisku a zavedením </w:t>
      </w:r>
      <w:r w:rsidR="0094707E" w:rsidRPr="00707ECB">
        <w:t xml:space="preserve">provozního </w:t>
      </w:r>
      <w:r w:rsidR="00887501" w:rsidRPr="00707ECB">
        <w:t>monitoringu.</w:t>
      </w:r>
      <w:r w:rsidR="00907D2F" w:rsidRPr="00707ECB">
        <w:t xml:space="preserve"> Další modernizace spojená s významným zvýšením úrovně bezpečnosti proběhla v roce 2018, kdy vedle modernizace stávajících infrastrukturních technologií byly implementovány aplikační firewall, systém pro správu identit a systém pro správu bezpečnostních incinetnů a událostí (SIEM) </w:t>
      </w:r>
    </w:p>
    <w:p w14:paraId="04CCE1DB" w14:textId="1077FD0A" w:rsidR="0000201E" w:rsidRPr="00707ECB" w:rsidRDefault="0000201E" w:rsidP="00681CD4">
      <w:pPr>
        <w:pStyle w:val="Normln-Odstavec"/>
      </w:pPr>
      <w:r w:rsidRPr="00707ECB">
        <w:t xml:space="preserve">Hlavní serverová infrastruktura je tvořena 2 ks HP Blade šasi. Šasi jsou osazena </w:t>
      </w:r>
      <w:r w:rsidR="0094707E" w:rsidRPr="00707ECB">
        <w:t>devíti</w:t>
      </w:r>
      <w:r w:rsidR="00B50D05" w:rsidRPr="00707ECB">
        <w:t xml:space="preserve"> kusy </w:t>
      </w:r>
      <w:r w:rsidRPr="00707ECB">
        <w:t>dvouprocesorových Blade serverů BL460 G7</w:t>
      </w:r>
      <w:r w:rsidR="00B50D05" w:rsidRPr="00707ECB">
        <w:t xml:space="preserve"> a G8</w:t>
      </w:r>
      <w:r w:rsidR="00907D2F" w:rsidRPr="00707ECB">
        <w:t xml:space="preserve"> a G10</w:t>
      </w:r>
      <w:r w:rsidRPr="00707ECB">
        <w:t xml:space="preserve">. </w:t>
      </w:r>
    </w:p>
    <w:p w14:paraId="19310376" w14:textId="121086F9" w:rsidR="00681CD4" w:rsidRPr="00707ECB" w:rsidRDefault="00681CD4" w:rsidP="00681CD4">
      <w:pPr>
        <w:pStyle w:val="Normln-Odstavec"/>
      </w:pPr>
      <w:r w:rsidRPr="00707ECB">
        <w:t xml:space="preserve">SAN infrastruktura je tvořena optickými </w:t>
      </w:r>
      <w:r w:rsidR="001477EF" w:rsidRPr="00707ECB">
        <w:t>SAN přepínači</w:t>
      </w:r>
      <w:r w:rsidRPr="00707ECB">
        <w:t xml:space="preserve"> – 2 kusy v každém HP Blad</w:t>
      </w:r>
      <w:r w:rsidR="00A36FB9" w:rsidRPr="00707ECB">
        <w:t>e</w:t>
      </w:r>
      <w:r w:rsidRPr="00707ECB">
        <w:t xml:space="preserve"> šasi a 2 kusy HP 8/24 Base SAN Switch. Do SAN infrastruktury jsou zapojena </w:t>
      </w:r>
      <w:r w:rsidR="004E2448" w:rsidRPr="00707ECB">
        <w:t xml:space="preserve">4 </w:t>
      </w:r>
      <w:r w:rsidRPr="00707ECB">
        <w:t>externí disková pole MSA2000G3</w:t>
      </w:r>
      <w:r w:rsidR="004E2448" w:rsidRPr="00707ECB">
        <w:t xml:space="preserve"> s expanzními policemi,</w:t>
      </w:r>
      <w:r w:rsidRPr="00707ECB">
        <w:t xml:space="preserve"> dále páskov</w:t>
      </w:r>
      <w:r w:rsidR="00907D2F" w:rsidRPr="00707ECB">
        <w:t>á</w:t>
      </w:r>
      <w:r w:rsidRPr="00707ECB">
        <w:t xml:space="preserve"> knihovn</w:t>
      </w:r>
      <w:r w:rsidR="00907D2F" w:rsidRPr="00707ECB">
        <w:t>a</w:t>
      </w:r>
      <w:r w:rsidRPr="00707ECB">
        <w:t xml:space="preserve"> MSL</w:t>
      </w:r>
      <w:r w:rsidR="0094707E" w:rsidRPr="00707ECB">
        <w:t>4</w:t>
      </w:r>
      <w:r w:rsidRPr="00707ECB">
        <w:t xml:space="preserve">048, obě Blade šasi, </w:t>
      </w:r>
      <w:r w:rsidRPr="00707ECB">
        <w:lastRenderedPageBreak/>
        <w:t xml:space="preserve">zálohovací server a </w:t>
      </w:r>
      <w:r w:rsidR="004E2448" w:rsidRPr="00707ECB">
        <w:t xml:space="preserve">2 </w:t>
      </w:r>
      <w:r w:rsidRPr="00707ECB">
        <w:t xml:space="preserve">appliance diskové virtualizace </w:t>
      </w:r>
      <w:r w:rsidR="00907D2F" w:rsidRPr="00707ECB">
        <w:t>DataCore Symphony s</w:t>
      </w:r>
      <w:r w:rsidR="004E2448" w:rsidRPr="00707ECB">
        <w:t> </w:t>
      </w:r>
      <w:r w:rsidR="00907D2F" w:rsidRPr="00707ECB">
        <w:t>interními</w:t>
      </w:r>
      <w:r w:rsidR="004E2448" w:rsidRPr="00707ECB">
        <w:t xml:space="preserve"> rychlými vyrovnávacími pamětmi (cache) tvořenými rychlými </w:t>
      </w:r>
      <w:r w:rsidR="00907D2F" w:rsidRPr="00707ECB">
        <w:t xml:space="preserve">NVMe </w:t>
      </w:r>
      <w:r w:rsidR="004E2448" w:rsidRPr="00707ECB">
        <w:t>flash úložišti</w:t>
      </w:r>
      <w:r w:rsidRPr="00707ECB">
        <w:t>. Účelem diskové virtualizace je zajištění pokročilých služeb – zejména zrcadlení úložišť, zajištění vysoké dostupnosti úložišť a abstrakce úložišť vůči fyzickým i virtuálním serverům.</w:t>
      </w:r>
    </w:p>
    <w:p w14:paraId="3C153DA5" w14:textId="66017541" w:rsidR="0000201E" w:rsidRPr="00707ECB" w:rsidRDefault="0000201E" w:rsidP="00681CD4">
      <w:pPr>
        <w:pStyle w:val="Normln-Odstavec"/>
      </w:pPr>
      <w:r w:rsidRPr="00707ECB">
        <w:t>V </w:t>
      </w:r>
      <w:r w:rsidR="0044790E">
        <w:t>TCORP</w:t>
      </w:r>
      <w:r w:rsidRPr="00707ECB">
        <w:t xml:space="preserve"> je využívána serverová virtualizační technologie VMware</w:t>
      </w:r>
      <w:r w:rsidR="00B50D05" w:rsidRPr="00707ECB">
        <w:t xml:space="preserve"> vSphere, akt</w:t>
      </w:r>
      <w:r w:rsidR="00907D2F" w:rsidRPr="00707ECB">
        <w:t>uálně ve verzi 5.5</w:t>
      </w:r>
      <w:r w:rsidR="00B50D05" w:rsidRPr="00707ECB">
        <w:t xml:space="preserve"> v edici </w:t>
      </w:r>
      <w:r w:rsidRPr="00707ECB">
        <w:t>Enterprise Plus (</w:t>
      </w:r>
      <w:r w:rsidR="00B50D05" w:rsidRPr="00707ECB">
        <w:t>1</w:t>
      </w:r>
      <w:r w:rsidRPr="00707ECB">
        <w:t xml:space="preserve">6 CPU). </w:t>
      </w:r>
      <w:r w:rsidR="004F12BD" w:rsidRPr="00707ECB">
        <w:t>Pro správu prostředí s</w:t>
      </w:r>
      <w:r w:rsidR="00B50D05" w:rsidRPr="00707ECB">
        <w:t>louží vSphere vCenter Standard.</w:t>
      </w:r>
      <w:r w:rsidR="007069D7" w:rsidRPr="00707ECB">
        <w:t xml:space="preserve"> Jsou využívány rozšířené funkce virtualizační platformy High-availability, Vmotion, DRS.</w:t>
      </w:r>
    </w:p>
    <w:p w14:paraId="085E893B" w14:textId="53D7A1CB" w:rsidR="00681CD4" w:rsidRPr="00707ECB" w:rsidRDefault="00681CD4" w:rsidP="00D746BC">
      <w:pPr>
        <w:pStyle w:val="Normln-Odstavec"/>
      </w:pPr>
      <w:r w:rsidRPr="00707ECB">
        <w:t>Pro napájení nových technologií je v primární lokalitě k dispozici z</w:t>
      </w:r>
      <w:r w:rsidR="009308EA" w:rsidRPr="00707ECB">
        <w:t xml:space="preserve">álohované napájení o výkonu 40 </w:t>
      </w:r>
      <w:r w:rsidRPr="00707ECB">
        <w:t>kVA</w:t>
      </w:r>
      <w:r w:rsidR="009308EA" w:rsidRPr="00707ECB">
        <w:t xml:space="preserve"> </w:t>
      </w:r>
      <w:r w:rsidR="00BF3848" w:rsidRPr="00707ECB">
        <w:t>zajišťované</w:t>
      </w:r>
      <w:r w:rsidR="004E2448" w:rsidRPr="00707ECB">
        <w:t xml:space="preserve"> UPS Eaton 93PM</w:t>
      </w:r>
      <w:r w:rsidRPr="00707ECB">
        <w:t>.</w:t>
      </w:r>
      <w:r w:rsidR="00BF3848" w:rsidRPr="00707ECB">
        <w:t xml:space="preserve"> UPS je </w:t>
      </w:r>
      <w:r w:rsidR="00125483" w:rsidRPr="00707ECB">
        <w:t>vybavena externím bypassem</w:t>
      </w:r>
      <w:r w:rsidR="004E2448" w:rsidRPr="00707ECB">
        <w:t xml:space="preserve"> a systémem nouzového odstavení</w:t>
      </w:r>
      <w:r w:rsidR="00125483" w:rsidRPr="00707ECB">
        <w:t>.</w:t>
      </w:r>
      <w:r w:rsidR="00BF3848" w:rsidRPr="00707ECB">
        <w:t xml:space="preserve"> </w:t>
      </w:r>
      <w:r w:rsidRPr="00707ECB">
        <w:t xml:space="preserve"> </w:t>
      </w:r>
      <w:r w:rsidR="005F4174" w:rsidRPr="00707ECB">
        <w:t xml:space="preserve">Pro správu UPS a automatické řízení virtualizační platformy při výpadku a obnově napájení je používán systém Eaton Intelligent power manager. </w:t>
      </w:r>
      <w:r w:rsidR="004E2448" w:rsidRPr="00707ECB">
        <w:t xml:space="preserve">UPS </w:t>
      </w:r>
      <w:r w:rsidR="00E45AEC" w:rsidRPr="00707ECB">
        <w:t>splňuje požadavky na spolehlivé zajištění nepřetržitého napájení TC</w:t>
      </w:r>
      <w:r w:rsidR="005F4174" w:rsidRPr="00707ECB">
        <w:t xml:space="preserve"> a má výkonovou rezervu pro zálohování poptávaných technologií</w:t>
      </w:r>
      <w:r w:rsidR="00E45AEC" w:rsidRPr="00707ECB">
        <w:t>.</w:t>
      </w:r>
      <w:r w:rsidR="00D746BC">
        <w:t xml:space="preserve"> Záložní datové centrum je zálohováno UPS </w:t>
      </w:r>
      <w:r w:rsidR="00D746BC" w:rsidRPr="00D746BC">
        <w:t>Eaton 9PX</w:t>
      </w:r>
      <w:r w:rsidR="00D746BC">
        <w:t xml:space="preserve"> s jedním přídavným bateriovým modulem.</w:t>
      </w:r>
    </w:p>
    <w:p w14:paraId="2DC35B3A" w14:textId="46171FB6" w:rsidR="00EF09BF" w:rsidRPr="00707ECB" w:rsidRDefault="0044790E" w:rsidP="00294610">
      <w:pPr>
        <w:pStyle w:val="Normln-Odstavec"/>
      </w:pPr>
      <w:r>
        <w:t>TCORP</w:t>
      </w:r>
      <w:r w:rsidR="00294610" w:rsidRPr="00707ECB">
        <w:t xml:space="preserve"> je navrženo a budováno pro poskytování vysoce dostupných služeb. Klíčové prvky </w:t>
      </w:r>
      <w:r>
        <w:t>TCORP</w:t>
      </w:r>
      <w:r w:rsidR="00294610" w:rsidRPr="00707ECB">
        <w:t xml:space="preserve"> jsou redundantní a jsou implementovány technologie umožňující automatické překlenutí odstávky (plánované i neplánované) klíčového prvku s žádným nebo minimálním (v řádu jednotek minut) výpadkem služeb. </w:t>
      </w:r>
    </w:p>
    <w:p w14:paraId="3A8F7BCA" w14:textId="002870AC" w:rsidR="00A36FB9" w:rsidRPr="00707ECB" w:rsidRDefault="0044790E" w:rsidP="001C127A">
      <w:pPr>
        <w:pStyle w:val="Normln-Odstavec"/>
      </w:pPr>
      <w:r>
        <w:t>TCORP</w:t>
      </w:r>
      <w:r w:rsidR="00A36FB9" w:rsidRPr="00707ECB">
        <w:t xml:space="preserve"> je </w:t>
      </w:r>
      <w:r w:rsidR="00530A04" w:rsidRPr="00707ECB">
        <w:t xml:space="preserve">primárně </w:t>
      </w:r>
      <w:r w:rsidR="00A36FB9" w:rsidRPr="00707ECB">
        <w:t xml:space="preserve">zálohováno systémem </w:t>
      </w:r>
      <w:r w:rsidR="00B50D05" w:rsidRPr="00707ECB">
        <w:t xml:space="preserve">Veeam Backup &amp; Replication </w:t>
      </w:r>
      <w:r w:rsidR="00530A04" w:rsidRPr="00707ECB">
        <w:t xml:space="preserve">s ukládáním záloha na diskové pole a páskovou knihovnu MSL </w:t>
      </w:r>
      <w:r w:rsidR="00387A4A" w:rsidRPr="00707ECB">
        <w:t>4048</w:t>
      </w:r>
      <w:r w:rsidR="00530A04" w:rsidRPr="00707ECB">
        <w:t xml:space="preserve">. </w:t>
      </w:r>
      <w:r w:rsidR="001C127A" w:rsidRPr="00707ECB">
        <w:t>Některé zálohy a archivy, popř. méně důležitá data (např. instalační zdroje) jsou ukládány na úložišti typu NAS Windows Storage Server</w:t>
      </w:r>
      <w:r w:rsidR="007C28D5" w:rsidRPr="00707ECB">
        <w:t>.</w:t>
      </w:r>
      <w:r w:rsidR="001C127A" w:rsidRPr="00707ECB">
        <w:t xml:space="preserve"> </w:t>
      </w:r>
    </w:p>
    <w:p w14:paraId="41737896" w14:textId="380E8D2D" w:rsidR="006F145A" w:rsidRPr="00707ECB" w:rsidRDefault="006F145A" w:rsidP="00294610">
      <w:pPr>
        <w:pStyle w:val="Normln-Odstavec"/>
      </w:pPr>
      <w:r w:rsidRPr="00707ECB">
        <w:t xml:space="preserve">Hlavním databázovým úložištěm MMKV </w:t>
      </w:r>
      <w:r w:rsidR="0094707E" w:rsidRPr="00707ECB">
        <w:t>je Microsoft SQL S</w:t>
      </w:r>
      <w:r w:rsidR="00461D20" w:rsidRPr="00707ECB">
        <w:t>erver</w:t>
      </w:r>
      <w:r w:rsidR="0094707E" w:rsidRPr="00707ECB">
        <w:t xml:space="preserve">, aktuálně ve verzi </w:t>
      </w:r>
      <w:r w:rsidR="001F2BC0" w:rsidRPr="00707ECB">
        <w:t>2008</w:t>
      </w:r>
      <w:r w:rsidR="009F043C" w:rsidRPr="00707ECB">
        <w:t>.</w:t>
      </w:r>
    </w:p>
    <w:p w14:paraId="4D65AA3A" w14:textId="45959710" w:rsidR="00E129C3" w:rsidRPr="00707ECB" w:rsidRDefault="00E129C3" w:rsidP="00F10259">
      <w:pPr>
        <w:pStyle w:val="Normln-Odstavec"/>
      </w:pPr>
      <w:r w:rsidRPr="00707ECB">
        <w:t>Síťová infrastruktura LAN je osazena převážně akti</w:t>
      </w:r>
      <w:r w:rsidR="00387A4A" w:rsidRPr="00707ECB">
        <w:t xml:space="preserve">vními prvky HP (HPE) řad 51xx, </w:t>
      </w:r>
      <w:r w:rsidRPr="00707ECB">
        <w:t>55xx</w:t>
      </w:r>
      <w:r w:rsidR="00387A4A" w:rsidRPr="00707ECB">
        <w:t xml:space="preserve"> a 5800</w:t>
      </w:r>
      <w:r w:rsidR="00C954F3" w:rsidRPr="00707ECB">
        <w:t xml:space="preserve"> s operačním systémem Comware.</w:t>
      </w:r>
      <w:r w:rsidRPr="00707ECB">
        <w:t xml:space="preserve"> </w:t>
      </w:r>
    </w:p>
    <w:p w14:paraId="2D8CC54F" w14:textId="5CE4B7A2" w:rsidR="00EF09BF" w:rsidRPr="00707ECB" w:rsidRDefault="00A36FB9" w:rsidP="00F10259">
      <w:pPr>
        <w:pStyle w:val="Normln-Odstavec"/>
      </w:pPr>
      <w:r w:rsidRPr="00707ECB">
        <w:t xml:space="preserve">Zabezpečení přístupu k Internetu využívá dvou firewallů </w:t>
      </w:r>
      <w:r w:rsidR="00530A04" w:rsidRPr="00707ECB">
        <w:t>Fortinet FortiGate FG-240D v režimu vysoké dostupnosti (clusteru)</w:t>
      </w:r>
      <w:r w:rsidR="00D92DD2" w:rsidRPr="00707ECB">
        <w:t xml:space="preserve"> včetně rozšiřujících bezpečnostních UTM funkcí</w:t>
      </w:r>
      <w:r w:rsidRPr="00707ECB">
        <w:t>.</w:t>
      </w:r>
    </w:p>
    <w:p w14:paraId="0C7A21C6" w14:textId="29303D83" w:rsidR="002144B6" w:rsidRPr="00707ECB" w:rsidRDefault="003944D5" w:rsidP="009B61A5">
      <w:pPr>
        <w:pStyle w:val="Normln-Odstavec"/>
      </w:pPr>
      <w:r w:rsidRPr="00707ECB">
        <w:t>Groupwarové služb</w:t>
      </w:r>
      <w:r w:rsidR="00D92DD2" w:rsidRPr="00707ECB">
        <w:t>y zajišťuje systém Exchange 2013</w:t>
      </w:r>
      <w:r w:rsidRPr="00707ECB">
        <w:t xml:space="preserve"> s dopl</w:t>
      </w:r>
      <w:r w:rsidR="00132568" w:rsidRPr="00707ECB">
        <w:t>ň</w:t>
      </w:r>
      <w:r w:rsidRPr="00707ECB">
        <w:t>kovým</w:t>
      </w:r>
      <w:r w:rsidR="00D92DD2" w:rsidRPr="00707ECB">
        <w:t>i</w:t>
      </w:r>
      <w:r w:rsidRPr="00707ECB">
        <w:t xml:space="preserve"> </w:t>
      </w:r>
      <w:r w:rsidR="00D92DD2" w:rsidRPr="00707ECB">
        <w:t>nástroji</w:t>
      </w:r>
      <w:r w:rsidRPr="00707ECB">
        <w:t xml:space="preserve"> pro bezpečnostní kontrolu příchozích a odchozích zpráv (antivir, antispam)</w:t>
      </w:r>
      <w:r w:rsidR="002144B6" w:rsidRPr="00707ECB">
        <w:t>.</w:t>
      </w:r>
      <w:r w:rsidR="00D92DD2" w:rsidRPr="00707ECB">
        <w:t xml:space="preserve"> Systém zajišťuje i obsluhu mobilních zařízení</w:t>
      </w:r>
      <w:r w:rsidRPr="00707ECB">
        <w:t>.</w:t>
      </w:r>
    </w:p>
    <w:p w14:paraId="79893900" w14:textId="3471F249" w:rsidR="007069D7" w:rsidRPr="00707ECB" w:rsidRDefault="00BF3848" w:rsidP="00B4442E">
      <w:pPr>
        <w:pStyle w:val="Normln-Odstavec"/>
      </w:pPr>
      <w:r w:rsidRPr="00707ECB">
        <w:t xml:space="preserve">Provoz </w:t>
      </w:r>
      <w:r w:rsidR="0044790E">
        <w:t>TCORP</w:t>
      </w:r>
      <w:r w:rsidRPr="00707ECB">
        <w:t xml:space="preserve"> je monitorován</w:t>
      </w:r>
      <w:r w:rsidR="00320A39" w:rsidRPr="00707ECB">
        <w:t xml:space="preserve"> dohledovým systémem</w:t>
      </w:r>
      <w:r w:rsidR="002A0B6A" w:rsidRPr="00707ECB">
        <w:t>,</w:t>
      </w:r>
      <w:r w:rsidR="00320A39" w:rsidRPr="00707ECB">
        <w:t xml:space="preserve"> který vychází ze systému Nagios. Systém monitoruje dostupnost a parametry služeb</w:t>
      </w:r>
      <w:r w:rsidR="00CB0083" w:rsidRPr="00707ECB">
        <w:t>, aplikací, operačních systémů</w:t>
      </w:r>
      <w:r w:rsidR="00320A39" w:rsidRPr="00707ECB">
        <w:t xml:space="preserve"> </w:t>
      </w:r>
      <w:r w:rsidR="00125483" w:rsidRPr="00707ECB">
        <w:t xml:space="preserve">a </w:t>
      </w:r>
      <w:r w:rsidR="00320A39" w:rsidRPr="00707ECB">
        <w:t>zařízení</w:t>
      </w:r>
      <w:r w:rsidR="00125483" w:rsidRPr="00707ECB">
        <w:t xml:space="preserve"> včetně speciálních </w:t>
      </w:r>
      <w:r w:rsidR="00CB0083" w:rsidRPr="00707ECB">
        <w:t>– docházkové terminály, kamerové</w:t>
      </w:r>
      <w:r w:rsidR="00125483" w:rsidRPr="00707ECB">
        <w:t xml:space="preserve"> systémy a další. Systém provádí i environmentální monitoring.</w:t>
      </w:r>
    </w:p>
    <w:p w14:paraId="5744D943" w14:textId="1268A407" w:rsidR="00BF3848" w:rsidRPr="00707ECB" w:rsidRDefault="007069D7" w:rsidP="00364808">
      <w:pPr>
        <w:pStyle w:val="Normln-Odstavec"/>
      </w:pPr>
      <w:r w:rsidRPr="00707ECB">
        <w:t>MMKV disponuje optickou komunikační infrastrukturou (dále KI)</w:t>
      </w:r>
      <w:r w:rsidR="003760A2" w:rsidRPr="00707ECB">
        <w:t xml:space="preserve"> </w:t>
      </w:r>
      <w:r w:rsidRPr="00707ECB">
        <w:t xml:space="preserve">typu MAN (metropolitan area network) propojující </w:t>
      </w:r>
      <w:r w:rsidR="00993ED9" w:rsidRPr="00707ECB">
        <w:t>většinu</w:t>
      </w:r>
      <w:r w:rsidRPr="00707ECB">
        <w:t xml:space="preserve"> městských organizací</w:t>
      </w:r>
      <w:r w:rsidR="00993ED9" w:rsidRPr="00707ECB">
        <w:t xml:space="preserve"> a také obě lokality MMKV</w:t>
      </w:r>
      <w:r w:rsidR="006B4FE0" w:rsidRPr="00707ECB">
        <w:t xml:space="preserve"> (délka spoje mezi lokalitami je &lt; 1 km, k dispozici je </w:t>
      </w:r>
      <w:r w:rsidR="00793E2D" w:rsidRPr="00707ECB">
        <w:t>min.</w:t>
      </w:r>
      <w:r w:rsidR="00873B30" w:rsidRPr="00707ECB">
        <w:t xml:space="preserve"> </w:t>
      </w:r>
      <w:r w:rsidR="00793E2D" w:rsidRPr="00707ECB">
        <w:t xml:space="preserve">8 </w:t>
      </w:r>
      <w:r w:rsidR="006B4FE0" w:rsidRPr="00707ECB">
        <w:t>single modových vláken)</w:t>
      </w:r>
      <w:r w:rsidRPr="00707ECB">
        <w:t xml:space="preserve">. KI prochází kontinuálním rozvojem ve dvou klíčových oblastech – připojování dalších městských organizací a zavádění služeb pro tyto organizace. Komunikace mezi KI a </w:t>
      </w:r>
      <w:r w:rsidR="0044790E">
        <w:t>TCORP</w:t>
      </w:r>
      <w:r w:rsidRPr="00707ECB">
        <w:t xml:space="preserve"> i komunikace s externími sítěmi (Internet, RKI Karlovarského kraje apod.) je řízena clusterem firewallů Fortinet FortiGate FG-240D.</w:t>
      </w:r>
      <w:r w:rsidR="00364808" w:rsidRPr="00707ECB">
        <w:t xml:space="preserve"> MAN je provozována na aktivních prvcích HP (HPE) řad 55xx a 75xx a je monitorována </w:t>
      </w:r>
      <w:bookmarkStart w:id="3" w:name="OLE_LINK1"/>
      <w:bookmarkStart w:id="4" w:name="OLE_LINK2"/>
      <w:bookmarkStart w:id="5" w:name="OLE_LINK33"/>
      <w:r w:rsidR="00364808" w:rsidRPr="00707ECB">
        <w:t>HP Intelligent Management Center</w:t>
      </w:r>
      <w:r w:rsidR="00123326" w:rsidRPr="00707ECB">
        <w:t xml:space="preserve"> </w:t>
      </w:r>
      <w:bookmarkEnd w:id="3"/>
      <w:bookmarkEnd w:id="4"/>
      <w:bookmarkEnd w:id="5"/>
      <w:r w:rsidR="00123326" w:rsidRPr="00707ECB">
        <w:t xml:space="preserve">(je částečně využíván </w:t>
      </w:r>
      <w:r w:rsidR="00793E2D" w:rsidRPr="00707ECB">
        <w:t xml:space="preserve">i </w:t>
      </w:r>
      <w:r w:rsidR="00123326" w:rsidRPr="00707ECB">
        <w:t>pro monitoring LAN)</w:t>
      </w:r>
      <w:r w:rsidR="00364808" w:rsidRPr="00707ECB">
        <w:t>.</w:t>
      </w:r>
    </w:p>
    <w:p w14:paraId="3A621BC1" w14:textId="7EFCBFEC" w:rsidR="00D92DD2" w:rsidRPr="00707ECB" w:rsidRDefault="00D92DD2" w:rsidP="009B61A5">
      <w:pPr>
        <w:pStyle w:val="Normln-Odstavec"/>
      </w:pPr>
      <w:r w:rsidRPr="00707ECB">
        <w:t xml:space="preserve">V prostorách </w:t>
      </w:r>
      <w:r w:rsidR="007069D7" w:rsidRPr="00707ECB">
        <w:t>MMKV</w:t>
      </w:r>
      <w:r w:rsidRPr="00707ECB">
        <w:t xml:space="preserve"> je vybudován přípojný uzel krajské Regionální komunikační infrastruktury (dále RKI) vlastněné a provozované Karlovarským krajem. RKI propojuje všechny ORP Karlovarského kraje a významné organizace Karlovarského kraje (nemocnice, střední školy, SÚS (Správa a údržba silnic) a další. RKI je připojena k národním a resortním sítím – např. KIVS. RKI prochází kontinuálním rozvojem stejně jako KI.</w:t>
      </w:r>
    </w:p>
    <w:p w14:paraId="4395D823" w14:textId="23128A60" w:rsidR="00387A4A" w:rsidRPr="00707ECB" w:rsidRDefault="00387A4A" w:rsidP="009B61A5">
      <w:pPr>
        <w:pStyle w:val="Normln-Odstavec"/>
      </w:pPr>
      <w:r w:rsidRPr="00707ECB">
        <w:lastRenderedPageBreak/>
        <w:t xml:space="preserve">Datová centra TCORP a jednotlivé technologie jsou připraveny na umístění a provozní zajištění nově pořizovaných technologií i na rozšíření (technické či licenční) stávajících technologií </w:t>
      </w:r>
    </w:p>
    <w:p w14:paraId="2BD99555" w14:textId="77777777" w:rsidR="005F3758" w:rsidRPr="00707ECB" w:rsidRDefault="005F3758" w:rsidP="008016C0">
      <w:pPr>
        <w:pStyle w:val="Nadpis3"/>
        <w:numPr>
          <w:ilvl w:val="2"/>
          <w:numId w:val="2"/>
        </w:numPr>
        <w:jc w:val="left"/>
        <w:rPr>
          <w:lang w:eastAsia="cs-CZ"/>
        </w:rPr>
      </w:pPr>
      <w:r w:rsidRPr="00707ECB">
        <w:rPr>
          <w:lang w:eastAsia="cs-CZ"/>
        </w:rPr>
        <w:t>Popis dokumentace</w:t>
      </w:r>
    </w:p>
    <w:p w14:paraId="5542B53F" w14:textId="4E0F6243" w:rsidR="005F3758" w:rsidRPr="00707ECB" w:rsidRDefault="005F3758" w:rsidP="005F3758">
      <w:pPr>
        <w:pStyle w:val="Normln-Odstavec"/>
        <w:jc w:val="left"/>
      </w:pPr>
      <w:r w:rsidRPr="00707ECB">
        <w:t xml:space="preserve">K provozování a řízení rozvoje TC je využívána a udržována Provozní dokumentace. </w:t>
      </w:r>
    </w:p>
    <w:p w14:paraId="7B3003C8" w14:textId="55B0D282" w:rsidR="005F3758" w:rsidRPr="00707ECB" w:rsidRDefault="005F3758" w:rsidP="009F043C">
      <w:pPr>
        <w:pStyle w:val="Normln-Odstavec"/>
      </w:pPr>
      <w:r w:rsidRPr="00707ECB">
        <w:t>Provozní dokumentace popisuje základní nastavení technologií, hardwarových a softwarových systémů a je tvořena souborem dokumentací zpracovaných v průběhu realizovaných implementačních ICT projektů.</w:t>
      </w:r>
    </w:p>
    <w:p w14:paraId="7C0DFDF3" w14:textId="4661D601" w:rsidR="005F3758" w:rsidRPr="00707ECB" w:rsidRDefault="005F3758" w:rsidP="005F3758">
      <w:pPr>
        <w:pStyle w:val="Normln-Odstavec"/>
        <w:jc w:val="left"/>
      </w:pPr>
      <w:r w:rsidRPr="00707ECB">
        <w:t>Citlivé údaje (přístupové účty apod.) jsou uloženy odděleně od Provozních dokumentací</w:t>
      </w:r>
      <w:r w:rsidR="00C11D4F" w:rsidRPr="00707ECB">
        <w:t>.</w:t>
      </w:r>
    </w:p>
    <w:p w14:paraId="3FD43B81" w14:textId="46CE9E85" w:rsidR="005F3758" w:rsidRPr="00707ECB" w:rsidRDefault="005F3758" w:rsidP="009F043C">
      <w:pPr>
        <w:pStyle w:val="Normln-Odstavec"/>
      </w:pPr>
      <w:r w:rsidRPr="00707ECB">
        <w:t xml:space="preserve">Uchazeč je povinen </w:t>
      </w:r>
      <w:r w:rsidR="00CB0083" w:rsidRPr="00707ECB">
        <w:t xml:space="preserve">v rámci zakázky </w:t>
      </w:r>
      <w:r w:rsidRPr="00707ECB">
        <w:t>zajistit nezbytné doplnění Provozní dokumentace reflektující provedené změny.</w:t>
      </w:r>
    </w:p>
    <w:p w14:paraId="4BFB90D0" w14:textId="77777777" w:rsidR="005F3758" w:rsidRPr="00707ECB" w:rsidRDefault="005F3758" w:rsidP="008016C0">
      <w:pPr>
        <w:pStyle w:val="Nadpis3"/>
        <w:numPr>
          <w:ilvl w:val="2"/>
          <w:numId w:val="2"/>
        </w:numPr>
        <w:jc w:val="left"/>
        <w:rPr>
          <w:lang w:eastAsia="cs-CZ"/>
        </w:rPr>
      </w:pPr>
      <w:r w:rsidRPr="00707ECB">
        <w:rPr>
          <w:lang w:eastAsia="cs-CZ"/>
        </w:rPr>
        <w:t>Popis způsobu řešení incidentů</w:t>
      </w:r>
    </w:p>
    <w:p w14:paraId="0CEF6A4F" w14:textId="050D3C26" w:rsidR="005F3758" w:rsidRPr="00707ECB" w:rsidRDefault="00025A8C" w:rsidP="008016C0">
      <w:pPr>
        <w:pStyle w:val="Normln-Odstavec"/>
        <w:numPr>
          <w:ilvl w:val="3"/>
          <w:numId w:val="2"/>
        </w:numPr>
      </w:pPr>
      <w:r w:rsidRPr="00707ECB">
        <w:t>Zadavate</w:t>
      </w:r>
      <w:r w:rsidR="005F3758" w:rsidRPr="00707ECB">
        <w:t xml:space="preserve">l pro řešení </w:t>
      </w:r>
      <w:r w:rsidR="00147A65" w:rsidRPr="00707ECB">
        <w:t xml:space="preserve">incidentů a podporu uživatelů </w:t>
      </w:r>
      <w:r w:rsidR="005F3758" w:rsidRPr="00707ECB">
        <w:t>využívá vlastní systém Helpdesk.</w:t>
      </w:r>
    </w:p>
    <w:p w14:paraId="57CE1E02" w14:textId="591AF6DF" w:rsidR="005F3758" w:rsidRPr="00707ECB" w:rsidRDefault="00025A8C" w:rsidP="008016C0">
      <w:pPr>
        <w:pStyle w:val="Normln-Odstavec"/>
        <w:numPr>
          <w:ilvl w:val="3"/>
          <w:numId w:val="2"/>
        </w:numPr>
      </w:pPr>
      <w:r w:rsidRPr="00707ECB">
        <w:t>Zadavate</w:t>
      </w:r>
      <w:r w:rsidR="005F3758" w:rsidRPr="00707ECB">
        <w:t xml:space="preserve">l zajišťuje podporu 1. úrovně a většinu běžných problémů jsou schopni vyřešit interní pracovníci </w:t>
      </w:r>
      <w:r w:rsidRPr="00707ECB">
        <w:t>Zadavate</w:t>
      </w:r>
      <w:r w:rsidR="005F3758" w:rsidRPr="00707ECB">
        <w:t>le.</w:t>
      </w:r>
    </w:p>
    <w:p w14:paraId="19620D3E" w14:textId="77777777" w:rsidR="005F3758" w:rsidRPr="00707ECB" w:rsidRDefault="005F3758" w:rsidP="008016C0">
      <w:pPr>
        <w:pStyle w:val="Normln-Odstavec"/>
        <w:numPr>
          <w:ilvl w:val="3"/>
          <w:numId w:val="2"/>
        </w:numPr>
      </w:pPr>
      <w:r w:rsidRPr="00707ECB">
        <w:t>Incidenty a požadavky, které nevyřeší interní specialisté, jsou zadávány do helpdeskových systémů dodavatele systému, který vykazuje incident nebo na který směřuje požadavek uživatele. Hlášení incidentů a požadavků je prováděno telefonicky, emailem nebo přímo zadáním ticketu/požadavku do helpdeskového systému dodavatele.</w:t>
      </w:r>
    </w:p>
    <w:p w14:paraId="61A2C72F" w14:textId="77777777" w:rsidR="005F3758" w:rsidRPr="00707ECB" w:rsidRDefault="005F3758" w:rsidP="008016C0">
      <w:pPr>
        <w:pStyle w:val="Nadpis3"/>
        <w:numPr>
          <w:ilvl w:val="2"/>
          <w:numId w:val="2"/>
        </w:numPr>
        <w:jc w:val="left"/>
        <w:rPr>
          <w:lang w:eastAsia="cs-CZ"/>
        </w:rPr>
      </w:pPr>
      <w:r w:rsidRPr="00707ECB">
        <w:rPr>
          <w:lang w:eastAsia="cs-CZ"/>
        </w:rPr>
        <w:t>Popis servisních oken</w:t>
      </w:r>
    </w:p>
    <w:p w14:paraId="5B1E6DFE" w14:textId="60ED8DD1" w:rsidR="00147A65" w:rsidRPr="00707ECB" w:rsidRDefault="005F3758" w:rsidP="009F043C">
      <w:pPr>
        <w:pStyle w:val="Normln-Odstavec"/>
        <w:numPr>
          <w:ilvl w:val="0"/>
          <w:numId w:val="0"/>
        </w:numPr>
      </w:pPr>
      <w:r w:rsidRPr="00707ECB">
        <w:t>TC nemá pevně definovaná pravidelná servisní okna. Aplikace aktualizací a oprav virtuálních serverů provádějí specialisté dle potřeby a s přihlédnutím k minimalizaci omezení uživatelů.</w:t>
      </w:r>
    </w:p>
    <w:p w14:paraId="31B63BE4" w14:textId="0F80CBFD" w:rsidR="0066211E" w:rsidRPr="00707ECB" w:rsidRDefault="00147A65" w:rsidP="00147A65">
      <w:pPr>
        <w:pStyle w:val="Nadpis2"/>
        <w:rPr>
          <w:lang w:eastAsia="cs-CZ"/>
        </w:rPr>
      </w:pPr>
      <w:r w:rsidRPr="00707ECB">
        <w:rPr>
          <w:lang w:eastAsia="cs-CZ"/>
        </w:rPr>
        <w:t>Povinné parametry technického řešení</w:t>
      </w:r>
    </w:p>
    <w:p w14:paraId="052085F0" w14:textId="5AD34EB2" w:rsidR="008B063B" w:rsidRPr="002015D4" w:rsidRDefault="00147A65">
      <w:pPr>
        <w:pStyle w:val="Nadpis3"/>
        <w:numPr>
          <w:ilvl w:val="2"/>
          <w:numId w:val="2"/>
        </w:numPr>
        <w:rPr>
          <w:lang w:eastAsia="cs-CZ"/>
        </w:rPr>
      </w:pPr>
      <w:r w:rsidRPr="00707ECB">
        <w:rPr>
          <w:lang w:eastAsia="cs-CZ"/>
        </w:rPr>
        <w:t>Obecné požadavky</w:t>
      </w:r>
    </w:p>
    <w:p w14:paraId="350B3A66" w14:textId="068AD1D4" w:rsidR="008B063B" w:rsidRPr="00707ECB" w:rsidRDefault="008B063B" w:rsidP="008B063B">
      <w:pPr>
        <w:pStyle w:val="Normln-Odstavec"/>
      </w:pPr>
      <w:r w:rsidRPr="008B063B">
        <w:t>Cílem projektu je zvýšení bezpečnosti a související modernizace IT infrastruktury, aby implementací projektu byly naplněny Standardy konektivity škol</w:t>
      </w:r>
      <w:r w:rsidR="00284F9D">
        <w:rPr>
          <w:rStyle w:val="Znakapoznpodarou"/>
        </w:rPr>
        <w:footnoteReference w:id="1"/>
      </w:r>
      <w:r w:rsidRPr="008B063B">
        <w:t xml:space="preserve"> (dále jen Standard konektivity) a rozšířena funkčnosti ICT prostředí </w:t>
      </w:r>
      <w:r>
        <w:t>základních škol zřizovaných Zadavatelem</w:t>
      </w:r>
      <w:r w:rsidRPr="008B063B">
        <w:t>.</w:t>
      </w:r>
    </w:p>
    <w:p w14:paraId="0BB2C197" w14:textId="38FE5CEA" w:rsidR="003539F4" w:rsidRPr="00707ECB" w:rsidRDefault="003539F4" w:rsidP="003539F4">
      <w:pPr>
        <w:pStyle w:val="Normln-Odstavec"/>
      </w:pPr>
      <w:r w:rsidRPr="00707ECB">
        <w:t xml:space="preserve">Serverová infrastruktura </w:t>
      </w:r>
      <w:r w:rsidR="00387A4A" w:rsidRPr="00707ECB">
        <w:t>bude</w:t>
      </w:r>
      <w:r w:rsidRPr="00707ECB">
        <w:t xml:space="preserve"> virtuali</w:t>
      </w:r>
      <w:r w:rsidR="008D3BFF" w:rsidRPr="00707ECB">
        <w:t>zována</w:t>
      </w:r>
      <w:r w:rsidRPr="00707ECB">
        <w:t xml:space="preserve"> a provozována v TC</w:t>
      </w:r>
      <w:r w:rsidR="00387A4A" w:rsidRPr="00707ECB">
        <w:t>ORP</w:t>
      </w:r>
      <w:r w:rsidRPr="00707ECB">
        <w:t xml:space="preserve"> s využitím všech jeho výhod (vysoká dostupnost, bezpečnost, </w:t>
      </w:r>
      <w:r w:rsidR="0094613F" w:rsidRPr="00707ECB">
        <w:t xml:space="preserve">zálohování, </w:t>
      </w:r>
      <w:r w:rsidRPr="00707ECB">
        <w:t xml:space="preserve">trvalý monitoring a správa). </w:t>
      </w:r>
    </w:p>
    <w:p w14:paraId="15B0D529" w14:textId="77777777" w:rsidR="004E449A" w:rsidRPr="00707ECB" w:rsidRDefault="004E449A" w:rsidP="004E449A">
      <w:pPr>
        <w:pStyle w:val="Normln-Odstavec"/>
        <w:rPr>
          <w:szCs w:val="22"/>
        </w:rPr>
      </w:pPr>
      <w:r w:rsidRPr="00707ECB">
        <w:rPr>
          <w:szCs w:val="22"/>
        </w:rPr>
        <w:t>Zadavatel při výstavbě, správě a provozu ICT technologií striktně dodržuje hledisko technologické neutrálnosti, tj. využití technologií takovým způsobem, který neomezuje implementaci technologií různých výrobců – tuto strategii musí splňovat i řešení dodané v rámci této veřejné zakázky.</w:t>
      </w:r>
    </w:p>
    <w:p w14:paraId="3BEE4C8D" w14:textId="77777777" w:rsidR="004E449A" w:rsidRPr="00707ECB" w:rsidRDefault="004E449A" w:rsidP="004E449A">
      <w:pPr>
        <w:pStyle w:val="Normln-Odstavec"/>
        <w:rPr>
          <w:szCs w:val="22"/>
        </w:rPr>
      </w:pPr>
      <w:r w:rsidRPr="00707ECB">
        <w:rPr>
          <w:szCs w:val="22"/>
        </w:rPr>
        <w:t>Uchazeč ve své nabídce detailně popíše vazby na stávající systémy Zadavatele, které jsou nezbytné pro správné fungování řešení nabízeného Uchazečem.</w:t>
      </w:r>
      <w:r w:rsidRPr="00707ECB" w:rsidDel="00897542">
        <w:rPr>
          <w:rStyle w:val="Odkaznakoment"/>
          <w:rFonts w:ascii="Cambria" w:hAnsi="Cambria"/>
          <w:szCs w:val="22"/>
        </w:rPr>
        <w:t xml:space="preserve"> </w:t>
      </w:r>
    </w:p>
    <w:p w14:paraId="3FFBA214" w14:textId="77777777" w:rsidR="004E449A" w:rsidRPr="00707ECB" w:rsidRDefault="004E449A" w:rsidP="004E449A">
      <w:pPr>
        <w:pStyle w:val="Normln-Odstavec"/>
        <w:rPr>
          <w:szCs w:val="22"/>
        </w:rPr>
      </w:pPr>
      <w:r w:rsidRPr="00707ECB">
        <w:rPr>
          <w:szCs w:val="22"/>
        </w:rPr>
        <w:lastRenderedPageBreak/>
        <w:t xml:space="preserve">Pokud uchazečem navržené řešení vyžaduje využití konkrétních softwarových produktů, neobsažených v popisu předmětu plnění, a jím zvolený přístup k řešení zadání je na takových konkrétních řešeních závislý, musí jejich pořízení zahrnout ve své nabídce v potřebném rozsahu a v rámci nabídnuté ceny. </w:t>
      </w:r>
    </w:p>
    <w:p w14:paraId="33859F79" w14:textId="77777777" w:rsidR="004E449A" w:rsidRPr="00707ECB" w:rsidRDefault="004E449A" w:rsidP="004E449A">
      <w:pPr>
        <w:pStyle w:val="Normln-Odstavec"/>
        <w:rPr>
          <w:szCs w:val="22"/>
        </w:rPr>
      </w:pPr>
      <w:r w:rsidRPr="00707ECB">
        <w:rPr>
          <w:szCs w:val="22"/>
        </w:rPr>
        <w:t xml:space="preserve">Pokud uchazečem navržené řešení vyžaduje fyzickou infrastrukturu (např. servery, síťové prvky atp.) neobsaženou v popisu předmětu plnění, zahrne uchazeč do své ceny všechny náklady na její pořízení, instalaci, konfiguraci a další služby potřebné pro uvedení do provozu. </w:t>
      </w:r>
    </w:p>
    <w:p w14:paraId="2843C65E" w14:textId="77777777" w:rsidR="004E449A" w:rsidRPr="00707ECB" w:rsidRDefault="004E449A" w:rsidP="004E449A">
      <w:pPr>
        <w:pStyle w:val="Normln-Odstavec"/>
        <w:rPr>
          <w:szCs w:val="22"/>
        </w:rPr>
      </w:pPr>
      <w:r w:rsidRPr="00707ECB">
        <w:rPr>
          <w:szCs w:val="22"/>
        </w:rPr>
        <w:t>Pro každý softwarový produkt, který uchazeč nabídne v rámci svého řešení, budou v nabídce výslovně uvedeny všechny licenční nebo výkonové požadavky spojené s instalací a provozem řešení, včetně uvedení konkrétní infrastruktury, na které bude řešení provozováno.</w:t>
      </w:r>
    </w:p>
    <w:p w14:paraId="4B1DBCB8" w14:textId="77777777" w:rsidR="004E449A" w:rsidRPr="00707ECB" w:rsidRDefault="004E449A" w:rsidP="004E449A">
      <w:pPr>
        <w:pStyle w:val="Normln-Odstavec"/>
        <w:rPr>
          <w:szCs w:val="22"/>
        </w:rPr>
      </w:pPr>
      <w:r w:rsidRPr="00707ECB">
        <w:rPr>
          <w:szCs w:val="22"/>
        </w:rPr>
        <w:t>Zadavatel z důvodů co nejjednodušší a jednotné správy a minimalizace provozních nákladů preferuje využití stávajících prostředků a používaných technologií. V případě, že uchazeč vyžaduje ve svém řešení stejné nebo podobné funkce, jaké poskytují stávající prostředky a technologie, je povinen využít nebo vhodným způsobem rozšířit stávající prostředky.</w:t>
      </w:r>
    </w:p>
    <w:p w14:paraId="5D60FCDD" w14:textId="77777777" w:rsidR="004E449A" w:rsidRPr="00707ECB" w:rsidRDefault="004E449A" w:rsidP="004E449A">
      <w:pPr>
        <w:pStyle w:val="Normln-Odstavec"/>
        <w:rPr>
          <w:szCs w:val="22"/>
        </w:rPr>
      </w:pPr>
      <w:bookmarkStart w:id="6" w:name="OLE_LINK13"/>
      <w:bookmarkStart w:id="7" w:name="OLE_LINK14"/>
      <w:r w:rsidRPr="00707ECB">
        <w:rPr>
          <w:szCs w:val="22"/>
        </w:rPr>
        <w:t>Uchazeč bude při implementaci respektovat provozní řád zadavatele, vítězný uchazeč bude s provozním řádem seznámen před podpisem Smlouvy o dílo.</w:t>
      </w:r>
    </w:p>
    <w:p w14:paraId="731570BB" w14:textId="4FE9F0A6" w:rsidR="001F702F" w:rsidRPr="00707ECB" w:rsidRDefault="001F702F" w:rsidP="001F702F">
      <w:pPr>
        <w:pStyle w:val="Normln-Odstavec"/>
      </w:pPr>
      <w:r w:rsidRPr="00707ECB">
        <w:t xml:space="preserve">Veškeré </w:t>
      </w:r>
      <w:r w:rsidR="00584843" w:rsidRPr="00707ECB">
        <w:t>produkty</w:t>
      </w:r>
      <w:r w:rsidRPr="00707ECB">
        <w:t xml:space="preserve">, které uchazeč </w:t>
      </w:r>
      <w:r w:rsidR="00584843" w:rsidRPr="00707ECB">
        <w:t xml:space="preserve">dodává v rámci plnění </w:t>
      </w:r>
      <w:r w:rsidR="00025A8C" w:rsidRPr="00707ECB">
        <w:t>Zadavate</w:t>
      </w:r>
      <w:r w:rsidRPr="00707ECB">
        <w:t>li</w:t>
      </w:r>
      <w:r w:rsidR="0042011E" w:rsidRPr="00707ECB">
        <w:t>,</w:t>
      </w:r>
      <w:r w:rsidRPr="00707ECB">
        <w:t xml:space="preserve"> musí splňovat následující podmínky:</w:t>
      </w:r>
    </w:p>
    <w:p w14:paraId="1892B8C3" w14:textId="77777777" w:rsidR="001F702F" w:rsidRPr="00707ECB" w:rsidRDefault="001F702F" w:rsidP="001F702F">
      <w:pPr>
        <w:pStyle w:val="Normln-Psmeno"/>
      </w:pPr>
      <w:r w:rsidRPr="00707ECB">
        <w:t>jsou nové, byly oprávněně uvedeny na trh v EU nebo pochází z autorizovaného prodejního kanálu výrobce,</w:t>
      </w:r>
    </w:p>
    <w:p w14:paraId="4FC6CA02" w14:textId="77777777" w:rsidR="001F702F" w:rsidRPr="00707ECB" w:rsidRDefault="001F702F" w:rsidP="001F702F">
      <w:pPr>
        <w:pStyle w:val="Normln-Psmeno"/>
      </w:pPr>
      <w:r w:rsidRPr="00707ECB">
        <w:t>mají plnou záruku od výrobce,</w:t>
      </w:r>
    </w:p>
    <w:p w14:paraId="18409F46" w14:textId="77777777" w:rsidR="001F702F" w:rsidRPr="00707ECB" w:rsidRDefault="001F702F" w:rsidP="001F702F">
      <w:pPr>
        <w:pStyle w:val="Normln-Psmeno"/>
      </w:pPr>
      <w:r w:rsidRPr="00707ECB">
        <w:t>mohou být podporovány výrobcem a mohou být součástí servisního a podpůrného programu výrobce,</w:t>
      </w:r>
    </w:p>
    <w:p w14:paraId="022AED2A" w14:textId="77777777" w:rsidR="001F702F" w:rsidRPr="00707ECB" w:rsidRDefault="001F702F" w:rsidP="001F702F">
      <w:pPr>
        <w:pStyle w:val="Normln-Psmeno"/>
      </w:pPr>
      <w:r w:rsidRPr="00707ECB">
        <w:t>obsahují všechny nezbytné licence na používání příslušného softwaru,</w:t>
      </w:r>
    </w:p>
    <w:p w14:paraId="4EEF7E7B" w14:textId="77777777" w:rsidR="004E449A" w:rsidRPr="00707ECB" w:rsidRDefault="001F702F" w:rsidP="001F702F">
      <w:pPr>
        <w:pStyle w:val="Normln-Psmeno"/>
      </w:pPr>
      <w:r w:rsidRPr="00707ECB">
        <w:t>jsou určeny pro provoz v České republice</w:t>
      </w:r>
      <w:r w:rsidR="004E449A" w:rsidRPr="00707ECB">
        <w:t>,</w:t>
      </w:r>
    </w:p>
    <w:p w14:paraId="7CF71BDF" w14:textId="1544EB0B" w:rsidR="001F702F" w:rsidRPr="00707ECB" w:rsidRDefault="004E449A" w:rsidP="00213259">
      <w:pPr>
        <w:pStyle w:val="Normln-Psmeno"/>
      </w:pPr>
      <w:r w:rsidRPr="00707ECB">
        <w:rPr>
          <w:szCs w:val="22"/>
        </w:rPr>
        <w:t>z databází výrobce, distributora či prodejce bude možné výše uvedené skutečnosti doložit.</w:t>
      </w:r>
    </w:p>
    <w:p w14:paraId="2EF523E3" w14:textId="1CA4AB5C" w:rsidR="001F702F" w:rsidRPr="00707ECB" w:rsidRDefault="001F702F" w:rsidP="001F702F">
      <w:pPr>
        <w:pStyle w:val="Normln-Odstavec"/>
        <w:numPr>
          <w:ilvl w:val="0"/>
          <w:numId w:val="0"/>
        </w:numPr>
      </w:pPr>
      <w:r w:rsidRPr="00707ECB">
        <w:t xml:space="preserve">Tyto skutečnosti dodavatel doloží čestným prohlášením </w:t>
      </w:r>
      <w:r w:rsidR="007069D7" w:rsidRPr="00707ECB">
        <w:t>výrobce/</w:t>
      </w:r>
      <w:r w:rsidRPr="00707ECB">
        <w:t>distributora, popř. uchazečem samotným, nelze-li prohlášení distributora získat.</w:t>
      </w:r>
    </w:p>
    <w:p w14:paraId="0D6E8845" w14:textId="32460704" w:rsidR="001F702F" w:rsidRPr="00707ECB" w:rsidRDefault="00025A8C" w:rsidP="001F702F">
      <w:pPr>
        <w:pStyle w:val="Normln-Odstavec"/>
        <w:numPr>
          <w:ilvl w:val="0"/>
          <w:numId w:val="0"/>
        </w:numPr>
      </w:pPr>
      <w:r w:rsidRPr="00707ECB">
        <w:t>Zadavate</w:t>
      </w:r>
      <w:r w:rsidR="001F702F" w:rsidRPr="00707ECB">
        <w:t>l si vyhrazuje právo na zjištění původu výrobků při jejich předávání, a to dle příslušných sériových čísel a právo podpisu akceptačního protokolu, osvědčujícího převzetí dodávky, až po ověření původu výrobku.</w:t>
      </w:r>
    </w:p>
    <w:p w14:paraId="4387EA10" w14:textId="5074E572" w:rsidR="000447DB" w:rsidRPr="00707ECB" w:rsidRDefault="000447DB" w:rsidP="001F702F">
      <w:pPr>
        <w:pStyle w:val="Normln-Odstavec"/>
        <w:numPr>
          <w:ilvl w:val="0"/>
          <w:numId w:val="0"/>
        </w:numPr>
      </w:pPr>
      <w:r w:rsidRPr="00707ECB">
        <w:t>Výjimkou mohou být pouze jednotlivé komponenty určené pro rozšíření stávajících technologií, které již výrobce nedodává (např. z důvodu náhrady novým modelem). V takovém případě lze nabídnout originální komponenty dodávané v rámci servisního programu a splňující požadované parametry včetně záruk.</w:t>
      </w:r>
    </w:p>
    <w:p w14:paraId="646E7982" w14:textId="61F95D9E" w:rsidR="00BE75FE" w:rsidRPr="00707ECB" w:rsidRDefault="000C553F" w:rsidP="000C553F">
      <w:pPr>
        <w:pStyle w:val="Normln-Odstavec"/>
      </w:pPr>
      <w:r w:rsidRPr="00707ECB">
        <w:t xml:space="preserve">Veškerá dokumentace </w:t>
      </w:r>
      <w:r w:rsidR="00AA40D2" w:rsidRPr="00707ECB">
        <w:t xml:space="preserve">vytvořená </w:t>
      </w:r>
      <w:r w:rsidRPr="00707ECB">
        <w:t xml:space="preserve">v rámci veřejné zakázky, musí být zhotovena výhradně </w:t>
      </w:r>
      <w:r w:rsidR="006F145A" w:rsidRPr="00707ECB">
        <w:t xml:space="preserve">v českém jazyce, bude dodána </w:t>
      </w:r>
      <w:r w:rsidRPr="00707ECB">
        <w:t>v elektronické formě ve standar</w:t>
      </w:r>
      <w:r w:rsidR="00964539" w:rsidRPr="00707ECB">
        <w:t>d</w:t>
      </w:r>
      <w:r w:rsidRPr="00707ECB">
        <w:t xml:space="preserve">ních formátech (např. MS Office, PDF) používaných </w:t>
      </w:r>
      <w:r w:rsidR="00025A8C" w:rsidRPr="00707ECB">
        <w:t>Zadavate</w:t>
      </w:r>
      <w:r w:rsidRPr="00707ECB">
        <w:t xml:space="preserve">lem na datovém nosiči a </w:t>
      </w:r>
      <w:r w:rsidR="006F145A" w:rsidRPr="00707ECB">
        <w:t>1x</w:t>
      </w:r>
      <w:r w:rsidRPr="00707ECB">
        <w:t xml:space="preserve"> v papírové formě. Papírová forma bude logicky a věcně strukturovaná, bude připravena pro použití (např. provozní dokumentace ve formě vhodné pro použití administrátory v serverovně). Struktura i forma dokumentace musí být před předáním předána ke kontrole a výslovně schválena </w:t>
      </w:r>
      <w:r w:rsidR="00025A8C" w:rsidRPr="00707ECB">
        <w:t>Zadavate</w:t>
      </w:r>
      <w:r w:rsidRPr="00707ECB">
        <w:t>lem.</w:t>
      </w:r>
    </w:p>
    <w:p w14:paraId="18B49E4F" w14:textId="0FF9B554" w:rsidR="00387A4A" w:rsidRPr="00707ECB" w:rsidRDefault="00387A4A" w:rsidP="008016C0">
      <w:pPr>
        <w:pStyle w:val="Nadpis3"/>
        <w:numPr>
          <w:ilvl w:val="2"/>
          <w:numId w:val="2"/>
        </w:numPr>
        <w:rPr>
          <w:lang w:eastAsia="cs-CZ"/>
        </w:rPr>
      </w:pPr>
      <w:r w:rsidRPr="00707ECB">
        <w:rPr>
          <w:lang w:eastAsia="cs-CZ"/>
        </w:rPr>
        <w:lastRenderedPageBreak/>
        <w:t xml:space="preserve">Popis </w:t>
      </w:r>
      <w:r w:rsidR="00EF0EA6" w:rsidRPr="00707ECB">
        <w:rPr>
          <w:lang w:eastAsia="cs-CZ"/>
        </w:rPr>
        <w:t>technického řešení</w:t>
      </w:r>
    </w:p>
    <w:p w14:paraId="2F1A16F2" w14:textId="31AC22DB" w:rsidR="00387A4A" w:rsidRPr="00707ECB" w:rsidRDefault="00387A4A" w:rsidP="00387A4A">
      <w:pPr>
        <w:pStyle w:val="Normln-Odstavec"/>
      </w:pPr>
      <w:r w:rsidRPr="00707ECB">
        <w:t xml:space="preserve">Technické řešení konektivity škol bude založeno na synergickém využití již existujících technologií </w:t>
      </w:r>
      <w:r w:rsidR="00EF0EA6" w:rsidRPr="00707ECB">
        <w:t xml:space="preserve">zadavatele </w:t>
      </w:r>
      <w:r w:rsidRPr="00707ECB">
        <w:t>–</w:t>
      </w:r>
      <w:r w:rsidR="001B3C89" w:rsidRPr="00707ECB">
        <w:t xml:space="preserve"> </w:t>
      </w:r>
      <w:r w:rsidR="0044790E">
        <w:t>TCORP</w:t>
      </w:r>
      <w:r w:rsidRPr="00707ECB">
        <w:t xml:space="preserve"> a metropolitní sítě města vybudovaných z prostředků IOP – a nových technologií pořízených v rámci tohoto projektu. Dojde tak k optimálnímu využití již investovaných prostředků zřizovatele a školy nebudou zatížené provozem a správou náročných serverových technologií – tu zajistí zřizovatel v rámci již nastavených a ověřených postupů a systémů Technologického centra a metropolitní sítě.</w:t>
      </w:r>
    </w:p>
    <w:p w14:paraId="730FDE80" w14:textId="33C208FF" w:rsidR="00387A4A" w:rsidRPr="00707ECB" w:rsidRDefault="00387A4A" w:rsidP="00213259">
      <w:pPr>
        <w:pStyle w:val="Normln-Odstavec"/>
      </w:pPr>
      <w:r w:rsidRPr="00707ECB">
        <w:t xml:space="preserve">Blokové schéma na následujícím obrázku představuje rozmístění a vazby jednotlivých systémů. Je patrné, že ve školách budou umístěny a provozovány jen technologie, které jsou nezbytné pro připojení koncových zařízení. Tím dojde ke zjednodušení školní ICT infrastruktury a školám budou minimalizovány provozní nároky. </w:t>
      </w:r>
      <w:r w:rsidR="00EF0EA6" w:rsidRPr="00707ECB">
        <w:t xml:space="preserve"> </w:t>
      </w:r>
      <w:r w:rsidRPr="00707ECB">
        <w:t>Současně dojde ke standardizaci a konsolidaci používaných systémů a technologií, která umožní dále snížit nároky na správu řešení a zjednoduší rozvoj ICT napříč školami</w:t>
      </w:r>
      <w:r w:rsidR="00EF0EA6" w:rsidRPr="00707ECB">
        <w:t>:</w:t>
      </w:r>
    </w:p>
    <w:p w14:paraId="09D778BC" w14:textId="77777777" w:rsidR="00387A4A" w:rsidRPr="00110D6B" w:rsidRDefault="00387A4A" w:rsidP="00387A4A">
      <w:pPr>
        <w:pStyle w:val="Normln-Odstavec"/>
        <w:numPr>
          <w:ilvl w:val="0"/>
          <w:numId w:val="0"/>
        </w:numPr>
        <w:rPr>
          <w:rFonts w:asciiTheme="minorHAnsi" w:eastAsia="Times New Roman" w:hAnsiTheme="minorHAnsi"/>
          <w:sz w:val="20"/>
          <w:lang w:eastAsia="cs-CZ"/>
        </w:rPr>
      </w:pPr>
    </w:p>
    <w:p w14:paraId="6704EC1B" w14:textId="1A740623" w:rsidR="00387A4A" w:rsidRPr="00110D6B" w:rsidRDefault="00E35E72" w:rsidP="00387A4A">
      <w:pPr>
        <w:pStyle w:val="Normln-Odstavec"/>
        <w:numPr>
          <w:ilvl w:val="0"/>
          <w:numId w:val="0"/>
        </w:numPr>
        <w:rPr>
          <w:rFonts w:asciiTheme="minorHAnsi" w:eastAsia="Times New Roman" w:hAnsiTheme="minorHAnsi"/>
          <w:sz w:val="20"/>
          <w:lang w:eastAsia="cs-CZ"/>
        </w:rPr>
      </w:pPr>
      <w:r w:rsidRPr="00E35E72">
        <w:rPr>
          <w:rFonts w:asciiTheme="minorHAnsi" w:eastAsia="Times New Roman" w:hAnsiTheme="minorHAnsi"/>
          <w:noProof/>
          <w:sz w:val="20"/>
          <w:lang w:eastAsia="cs-CZ"/>
        </w:rPr>
        <w:object w:dxaOrig="9060" w:dyaOrig="6990" w14:anchorId="733CD0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1.1pt;height:348pt;mso-width-percent:0;mso-height-percent:0;mso-width-percent:0;mso-height-percent:0" o:ole="">
            <v:imagedata r:id="rId8" o:title=""/>
          </v:shape>
          <o:OLEObject Type="Embed" ProgID="Visio.Drawing.15" ShapeID="_x0000_i1025" DrawAspect="Content" ObjectID="_1593318152" r:id="rId9"/>
        </w:object>
      </w:r>
    </w:p>
    <w:p w14:paraId="1248CC94" w14:textId="6974F2B6" w:rsidR="00387A4A" w:rsidRPr="00707ECB" w:rsidRDefault="00387A4A" w:rsidP="001B3C89">
      <w:pPr>
        <w:pStyle w:val="Normln-Odstavec"/>
      </w:pPr>
      <w:r w:rsidRPr="00707ECB">
        <w:t xml:space="preserve">V rámci </w:t>
      </w:r>
      <w:r w:rsidR="00891AC7" w:rsidRPr="00707ECB">
        <w:t>předmětu plnění budou</w:t>
      </w:r>
      <w:r w:rsidRPr="00707ECB">
        <w:t xml:space="preserve"> škol</w:t>
      </w:r>
      <w:r w:rsidR="00891AC7" w:rsidRPr="00707ECB">
        <w:t>y vybaveny</w:t>
      </w:r>
      <w:r w:rsidRPr="00707ECB">
        <w:t xml:space="preserve"> </w:t>
      </w:r>
      <w:r w:rsidR="001B3C89" w:rsidRPr="00707ECB">
        <w:t xml:space="preserve">(tj. budou umístěny ve školách) </w:t>
      </w:r>
      <w:r w:rsidRPr="00707ECB">
        <w:t>aktivní</w:t>
      </w:r>
      <w:r w:rsidR="00891AC7" w:rsidRPr="00707ECB">
        <w:t>mi</w:t>
      </w:r>
      <w:r w:rsidRPr="00707ECB">
        <w:t xml:space="preserve"> prvky LAN a WiFi. </w:t>
      </w:r>
    </w:p>
    <w:p w14:paraId="034430FD" w14:textId="56AB7696" w:rsidR="001B3C89" w:rsidRPr="00707ECB" w:rsidRDefault="001B3C89" w:rsidP="001B3C89">
      <w:pPr>
        <w:pStyle w:val="Normln-Odstavec"/>
        <w:rPr>
          <w:sz w:val="20"/>
        </w:rPr>
      </w:pPr>
      <w:r w:rsidRPr="00707ECB">
        <w:t xml:space="preserve">Pro sdílenou část řešení budou pořízeny technologie zajišťující centrální služby – servery s operačními systémy, diskové úložiště, systém pro centrální logování, vyhodnocování a správu událostí a bezpečnostních incidentů, identity management, systém uživatelské podpory, systém správy majetku, aplikační firewall, aktivní prvky LAN a zálohovací systém. </w:t>
      </w:r>
    </w:p>
    <w:p w14:paraId="6A18103B" w14:textId="552B9D2D" w:rsidR="001B3C89" w:rsidRPr="00707ECB" w:rsidRDefault="001B3C89" w:rsidP="001B3C89">
      <w:pPr>
        <w:pStyle w:val="Normln-Odstavec"/>
      </w:pPr>
      <w:r w:rsidRPr="00707ECB">
        <w:t xml:space="preserve">Technologie zajišťující centrální služby budou umístěny v prostorech TCORP, protože se jedná o střed metropolitní sítě MMKV, na kterou jsou školy napojeny. Tyto sdílené technologie </w:t>
      </w:r>
      <w:r w:rsidRPr="00707ECB">
        <w:lastRenderedPageBreak/>
        <w:t xml:space="preserve">budou umístěny v prostorech TCORP také z důvodu maximálního využití stávajícího vybavení – záložního systém UPS a diesel agregátu, SAN a LAN infrastruktury, serverového šasi, klimatizace, zabezpečeného přístup a environmentálního a provozního monitoringu a vysoce dostupného clusteru UTM firewallu Fortigate – pro tento projekt tak není nutné vybudovat další serverovnu nebo další vhodný prostor, ale budou využity již existující prostory a technologie.  </w:t>
      </w:r>
    </w:p>
    <w:p w14:paraId="38339BBA" w14:textId="7CAACDC8" w:rsidR="001B3C89" w:rsidRPr="00707ECB" w:rsidRDefault="001B3C89" w:rsidP="001B3C89">
      <w:pPr>
        <w:pStyle w:val="Normln-Odstavec"/>
        <w:rPr>
          <w:b/>
          <w:u w:val="single"/>
        </w:rPr>
      </w:pPr>
      <w:r w:rsidRPr="00707ECB">
        <w:rPr>
          <w:b/>
          <w:u w:val="single"/>
        </w:rPr>
        <w:t>Sdílené technologie budou sloužit výhradně pro potřeby škol a fyzická zařízení budou označena pro snadnou identifikaci.</w:t>
      </w:r>
    </w:p>
    <w:p w14:paraId="48B99EC3" w14:textId="77777777" w:rsidR="001B3C89" w:rsidRPr="00707ECB" w:rsidRDefault="001B3C89" w:rsidP="001B3C89">
      <w:pPr>
        <w:pStyle w:val="Normln-Odstavec"/>
        <w:rPr>
          <w:sz w:val="20"/>
        </w:rPr>
      </w:pPr>
      <w:r w:rsidRPr="00707ECB">
        <w:t>Metropolitní síť MMKV je navržena jako logická i fyzická hvězda s centrem na Magistrátu města (Moskevská 1281/21, Karlovy Vary).  Jednotlivé přístupové lokality (tj. školy) metropolitní sítě jsou připojeny do tohoto centrálního uzlu s využitím optické infrastruktury. Centrum sítě je připojeno do stávající LAN MMKV a dále do internetu.</w:t>
      </w:r>
    </w:p>
    <w:p w14:paraId="3CE9039C" w14:textId="3C4B0F92" w:rsidR="001B3C89" w:rsidRPr="00707ECB" w:rsidRDefault="001B3C89" w:rsidP="001B3C89">
      <w:pPr>
        <w:pStyle w:val="Normln-Psmeno"/>
        <w:numPr>
          <w:ilvl w:val="0"/>
          <w:numId w:val="0"/>
        </w:numPr>
        <w:ind w:left="1134" w:hanging="850"/>
      </w:pPr>
      <w:r w:rsidRPr="00C66205">
        <w:rPr>
          <w:noProof/>
        </w:rPr>
        <w:drawing>
          <wp:inline distT="0" distB="0" distL="0" distR="0" wp14:anchorId="481AD712" wp14:editId="1D4A0914">
            <wp:extent cx="5749925" cy="4184015"/>
            <wp:effectExtent l="0" t="0" r="3175"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5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49925" cy="4184015"/>
                    </a:xfrm>
                    <a:prstGeom prst="rect">
                      <a:avLst/>
                    </a:prstGeom>
                    <a:noFill/>
                    <a:ln>
                      <a:noFill/>
                    </a:ln>
                  </pic:spPr>
                </pic:pic>
              </a:graphicData>
            </a:graphic>
          </wp:inline>
        </w:drawing>
      </w:r>
    </w:p>
    <w:p w14:paraId="776692D7" w14:textId="571D2595" w:rsidR="00DE2AB5" w:rsidRPr="00707ECB" w:rsidRDefault="00147A65" w:rsidP="008016C0">
      <w:pPr>
        <w:pStyle w:val="Nadpis3"/>
        <w:numPr>
          <w:ilvl w:val="2"/>
          <w:numId w:val="2"/>
        </w:numPr>
        <w:rPr>
          <w:lang w:eastAsia="cs-CZ"/>
        </w:rPr>
      </w:pPr>
      <w:r w:rsidRPr="00707ECB">
        <w:rPr>
          <w:lang w:eastAsia="cs-CZ"/>
        </w:rPr>
        <w:t xml:space="preserve">Specifické požadavky K1 – </w:t>
      </w:r>
      <w:r w:rsidR="003175AD" w:rsidRPr="00707ECB">
        <w:rPr>
          <w:rFonts w:eastAsia="Times New Roman"/>
          <w:color w:val="000000"/>
          <w:szCs w:val="22"/>
          <w:lang w:eastAsia="cs-CZ"/>
        </w:rPr>
        <w:t>Virtualizační platforma</w:t>
      </w:r>
    </w:p>
    <w:p w14:paraId="31C08105" w14:textId="1437BA3F" w:rsidR="00840A99" w:rsidRPr="00707ECB" w:rsidRDefault="00840A99" w:rsidP="00840A99">
      <w:pPr>
        <w:pStyle w:val="Normln-Odstavec"/>
      </w:pPr>
      <w:r w:rsidRPr="00707ECB">
        <w:t xml:space="preserve">Pro provoz veškerých pořízených systémů a aplikací budou pořízeny dva servery do stávajícího Blade šasi. </w:t>
      </w:r>
    </w:p>
    <w:p w14:paraId="410CC389" w14:textId="22B82990" w:rsidR="00840A99" w:rsidRPr="00707ECB" w:rsidRDefault="00840A99" w:rsidP="00840A99">
      <w:pPr>
        <w:pStyle w:val="Normln-Odstavec"/>
      </w:pPr>
      <w:r w:rsidRPr="00707ECB">
        <w:t>Pro provoz systémů a aplikací budou pořízeny licence operačních systémů včetně nezbytných přístupových licencí.</w:t>
      </w:r>
    </w:p>
    <w:p w14:paraId="41C424D2" w14:textId="38F0B2B1" w:rsidR="00840A99" w:rsidRPr="00707ECB" w:rsidRDefault="00840A99" w:rsidP="00840A99">
      <w:pPr>
        <w:pStyle w:val="Normln-Odstavec"/>
      </w:pPr>
      <w:r w:rsidRPr="00707ECB">
        <w:t xml:space="preserve">Pro virtualizaci pořízených serverů budou pořízeny rozšiřující licence </w:t>
      </w:r>
      <w:r w:rsidR="003175AD" w:rsidRPr="00707ECB">
        <w:t xml:space="preserve">stávajícího </w:t>
      </w:r>
      <w:r w:rsidRPr="00707ECB">
        <w:t>virtualizačního software.</w:t>
      </w:r>
    </w:p>
    <w:p w14:paraId="270B258A" w14:textId="45019730" w:rsidR="00840A99" w:rsidRPr="00707ECB" w:rsidRDefault="00580CD9" w:rsidP="00840A99">
      <w:pPr>
        <w:pStyle w:val="Normln-Odstavec"/>
      </w:pPr>
      <w:r w:rsidRPr="00707ECB">
        <w:t>Pro ukládání dat budou pořízeny expanzní diskové police včetně pevných disků a současně budou pořízeny rozšiřující licence diskové virtualizace.</w:t>
      </w:r>
    </w:p>
    <w:p w14:paraId="6911D557" w14:textId="2D399E23" w:rsidR="00580CD9" w:rsidRPr="00707ECB" w:rsidRDefault="00580CD9" w:rsidP="00580CD9">
      <w:pPr>
        <w:pStyle w:val="Normln-Odstavec"/>
      </w:pPr>
      <w:r w:rsidRPr="00707ECB">
        <w:t xml:space="preserve">Součástí virtualizační platformy bude vybudování aplikačního firewallu pro publikaci webových aplikací a systémů vzdáleného přístupu a správy. </w:t>
      </w:r>
    </w:p>
    <w:p w14:paraId="41226892" w14:textId="7921C716" w:rsidR="00840A99" w:rsidRPr="00707ECB" w:rsidRDefault="00840A99" w:rsidP="00580CD9">
      <w:pPr>
        <w:pStyle w:val="Normln-Odstavec"/>
      </w:pPr>
      <w:r w:rsidRPr="00707ECB">
        <w:lastRenderedPageBreak/>
        <w:t>Pro zálohování bude v rámci projektu pořízeno síťové uložiště NAS s dostatečnou kapacitou pro ukládání provozních záloh a archivů logů systému</w:t>
      </w:r>
      <w:r w:rsidR="00580CD9" w:rsidRPr="00707ECB">
        <w:t xml:space="preserve"> Centrálního logování a SIEM</w:t>
      </w:r>
      <w:r w:rsidRPr="00707ECB">
        <w:t>. Zálohování bude řízeno pokročilým zálohovacím software, který bude prostřednictvím virtualizačního hypervizoru zálohovat všechny virtuální servery. Zálohovací systém umožní zálohovati i fyzické server</w:t>
      </w:r>
      <w:r w:rsidR="00580CD9" w:rsidRPr="00707ECB">
        <w:t>y</w:t>
      </w:r>
      <w:r w:rsidRPr="00707ECB">
        <w:t xml:space="preserve"> a osobní počítače. </w:t>
      </w:r>
    </w:p>
    <w:p w14:paraId="1463C2FB" w14:textId="77777777" w:rsidR="00C74CF5" w:rsidRPr="00707ECB" w:rsidRDefault="00840A99" w:rsidP="00580CD9">
      <w:pPr>
        <w:pStyle w:val="Normln-Odstavec"/>
      </w:pPr>
      <w:r w:rsidRPr="00707ECB">
        <w:t xml:space="preserve">Pro zajištění bezpečnosti a možnosti řízení provozu v síti a zajištění prokazatelného monitoringu, logování a auditu interního i externího síťového provozu bude </w:t>
      </w:r>
      <w:r w:rsidR="00580CD9" w:rsidRPr="00707ECB">
        <w:t xml:space="preserve">pro každou školu </w:t>
      </w:r>
      <w:r w:rsidRPr="00707ECB">
        <w:t xml:space="preserve">vybudována centrální databáze identit na bázi adresářové služby. </w:t>
      </w:r>
    </w:p>
    <w:p w14:paraId="5B14047B" w14:textId="77777777" w:rsidR="00C74CF5" w:rsidRPr="00707ECB" w:rsidRDefault="00840A99" w:rsidP="00580CD9">
      <w:pPr>
        <w:pStyle w:val="Normln-Odstavec"/>
      </w:pPr>
      <w:r w:rsidRPr="00707ECB">
        <w:t xml:space="preserve">Adresářová služby umožní ukládání a přehlednou správu identit (účtů včetně metadat) učitelů, žáků i externích subjektů, ale i technických prostředků – serverů, tiskáren, pracovních stanic apod.  </w:t>
      </w:r>
    </w:p>
    <w:p w14:paraId="5EED7CF4" w14:textId="77777777" w:rsidR="00C74CF5" w:rsidRPr="00707ECB" w:rsidRDefault="00840A99" w:rsidP="00580CD9">
      <w:pPr>
        <w:pStyle w:val="Normln-Odstavec"/>
      </w:pPr>
      <w:r w:rsidRPr="00707ECB">
        <w:t xml:space="preserve">Adresářová služba bude poskytovat službu LDAP a umožní snadné napojení autentizačních mechanismů a protokolů – radius, agenta firewallu a dalších. </w:t>
      </w:r>
    </w:p>
    <w:p w14:paraId="3765E997" w14:textId="77777777" w:rsidR="00C74CF5" w:rsidRPr="00707ECB" w:rsidRDefault="00840A99" w:rsidP="00580CD9">
      <w:pPr>
        <w:pStyle w:val="Normln-Odstavec"/>
      </w:pPr>
      <w:r w:rsidRPr="00707ECB">
        <w:t xml:space="preserve">Adresářová služba zajistí ověřování uživatelů pro účely jejich autorizace k přístupu k síťovým prostředkům (LAN, Internet atd.) i výpočetním zdrojům (pracovní stanice, tiskárny, sdílené složky atd.).  </w:t>
      </w:r>
    </w:p>
    <w:p w14:paraId="36450B3D" w14:textId="54ECE85F" w:rsidR="00764208" w:rsidRPr="00707ECB" w:rsidRDefault="00840A99" w:rsidP="00580CD9">
      <w:pPr>
        <w:pStyle w:val="Normln-Odstavec"/>
      </w:pPr>
      <w:r w:rsidRPr="00707ECB">
        <w:t xml:space="preserve">Technické provedení </w:t>
      </w:r>
      <w:r w:rsidR="00C74CF5" w:rsidRPr="00707ECB">
        <w:t xml:space="preserve">adresářové služby </w:t>
      </w:r>
      <w:r w:rsidRPr="00707ECB">
        <w:t>bude založeno min. na 2 řadičích adresářové služby kvůli vysoké dostupnosti. Řadiče budou provozovány ve virtuálním prostředí a budou pravidelně automaticky zálohovány. Součástí řadičů budou základní síťové služby – DNS, DHCP, obě v konfiguraci pro vysokou dostupnost. Ověřování identit musí být dostupné i systémům, které přímo nepodporují LDAP nebo jiný protokol adresářové služby. Součástí projektu bude proto i vybudování tzv. zprostředkovatelů identit, které umožní ověřování i jinými protokoly. Technicky půjde o softwarové komponenty transformující požadavky na ověření identity do formátu akce</w:t>
      </w:r>
      <w:r w:rsidR="00580CD9" w:rsidRPr="00707ECB">
        <w:t xml:space="preserve">ptovaného adresářovou službou. </w:t>
      </w:r>
    </w:p>
    <w:p w14:paraId="7863DB68" w14:textId="4F486AB7" w:rsidR="00D0494D" w:rsidRPr="00707ECB" w:rsidRDefault="00D0494D" w:rsidP="00D0494D">
      <w:pPr>
        <w:pStyle w:val="Nadpis3"/>
      </w:pPr>
      <w:bookmarkStart w:id="8" w:name="OLE_LINK8"/>
      <w:bookmarkStart w:id="9" w:name="OLE_LINK9"/>
      <w:r w:rsidRPr="00707ECB">
        <w:t xml:space="preserve">Specifické požadavky K2 – </w:t>
      </w:r>
      <w:r w:rsidR="00580CD9" w:rsidRPr="00707ECB">
        <w:t>Zabezpečení LAN a WiFi</w:t>
      </w:r>
    </w:p>
    <w:bookmarkEnd w:id="8"/>
    <w:bookmarkEnd w:id="9"/>
    <w:p w14:paraId="354C61EB" w14:textId="050405CC" w:rsidR="00742421" w:rsidRDefault="00742421" w:rsidP="00580CD9">
      <w:pPr>
        <w:pStyle w:val="Normln-Odstavec"/>
      </w:pPr>
      <w:r>
        <w:t>V rámci komodity budou do škol dodány a do připravených rozvaděčů a na připravenou kabeláž osazeny síťové přepínače a přístupové body WiFi. Prvky budou kompletně konfigurovány pro zajištění funkcionalit uvedených níže.</w:t>
      </w:r>
    </w:p>
    <w:p w14:paraId="23DBD682" w14:textId="77777777" w:rsidR="00742421" w:rsidRDefault="00742421" w:rsidP="00580CD9">
      <w:pPr>
        <w:pStyle w:val="Normln-Odstavec"/>
      </w:pPr>
      <w:r>
        <w:t>6 ks centrálních přepínačů bude osazeno a konfigurováno v TCORP jako protějšky centrálních přepínačů škol.</w:t>
      </w:r>
    </w:p>
    <w:p w14:paraId="7112EC9B" w14:textId="35FA7702" w:rsidR="006D18D4" w:rsidRPr="00707ECB" w:rsidRDefault="00742421" w:rsidP="00580CD9">
      <w:pPr>
        <w:pStyle w:val="Normln-Odstavec"/>
      </w:pPr>
      <w:r>
        <w:t xml:space="preserve">V rámci komodity bude zřízeno bezdrátové propojení 2 budov ZŠ Truhlářská, budovy jsou vzdáleny cca. 500 m a je mezi nimi přímá viditelnost. </w:t>
      </w:r>
      <w:r w:rsidR="00110D6B">
        <w:t>Uchazeč zajistí dodávku a instalaci odpovídají</w:t>
      </w:r>
      <w:r w:rsidR="00576BC3">
        <w:t>cí</w:t>
      </w:r>
      <w:r w:rsidR="00110D6B">
        <w:t>ch upevňovacích prvků dle nabízeného pojítka (stožáry, konzoly) a kabeláž pro připojení k LAN školy (max. 100 m jedno vedení, uložení kabelů do povrchových lišt).</w:t>
      </w:r>
      <w:r>
        <w:t xml:space="preserve">  </w:t>
      </w:r>
    </w:p>
    <w:p w14:paraId="57787271" w14:textId="33C6EA2F" w:rsidR="00580CD9" w:rsidRPr="00707ECB" w:rsidRDefault="00580CD9" w:rsidP="00580CD9">
      <w:pPr>
        <w:pStyle w:val="Normln-Odstavec"/>
      </w:pPr>
      <w:r w:rsidRPr="00707ECB">
        <w:t>Pro každou</w:t>
      </w:r>
      <w:r w:rsidR="00C74CF5" w:rsidRPr="00707ECB">
        <w:t xml:space="preserve"> koncovou lokalitu (tj. základní</w:t>
      </w:r>
      <w:r w:rsidRPr="00707ECB">
        <w:t xml:space="preserve"> školu</w:t>
      </w:r>
      <w:r w:rsidR="00C74CF5" w:rsidRPr="00707ECB">
        <w:t>)</w:t>
      </w:r>
      <w:r w:rsidRPr="00707ECB">
        <w:t xml:space="preserve"> bude implementováno řízení přístupů k mediu (síti) na základě rolí a členství v uživatelské skupině adresářové služby s využitím technologie 802.1X.</w:t>
      </w:r>
    </w:p>
    <w:p w14:paraId="42CB2CE5" w14:textId="255214F6" w:rsidR="00580CD9" w:rsidRPr="00707ECB" w:rsidRDefault="00580CD9" w:rsidP="00580CD9">
      <w:pPr>
        <w:pStyle w:val="Normln-Odstavec"/>
      </w:pPr>
      <w:r w:rsidRPr="00707ECB">
        <w:t xml:space="preserve">Pro hosty a externí uživatele </w:t>
      </w:r>
      <w:r w:rsidR="00576BC3">
        <w:t xml:space="preserve">sítí </w:t>
      </w:r>
      <w:r w:rsidRPr="00707ECB">
        <w:t xml:space="preserve">všech </w:t>
      </w:r>
      <w:r w:rsidR="00576BC3">
        <w:t xml:space="preserve">základní škol bude zřízena samostatná </w:t>
      </w:r>
      <w:r w:rsidRPr="00707ECB">
        <w:t xml:space="preserve">VLAN (Guest VLAN), které bude komunikačně (min. L3 pravidla, ACL) oddělena od vnitřních sítí organizace. Tato VLAN bude mít své L3 rozhraní až na úrovní firewallu, tak aby bylo možné komunikaci podrobit kontrole za pomoci UTM nástrojů (min. AV, IPS, kategorizace obsahu) a mohl jí být přiřazen samostatný profil odlišný od profilů pro učitele a žáky. Ověřování přístupu do této VLAN bude zajištěno pomocí tzv. captive portálu – webové autorizace. Captive portál bude zajištěn firewallem případně jiným samostatným řešením nebo prvkem, ale vždy s důrazem na bezpečné oddělení uživatelského provozu od zbytku vnitřních sítí. </w:t>
      </w:r>
    </w:p>
    <w:p w14:paraId="078630DA" w14:textId="77777777" w:rsidR="00580CD9" w:rsidRPr="00707ECB" w:rsidRDefault="00580CD9" w:rsidP="00580CD9">
      <w:pPr>
        <w:pStyle w:val="Normln-Odstavec"/>
      </w:pPr>
      <w:r w:rsidRPr="00707ECB">
        <w:t xml:space="preserve">Řízení provozu v LAN bude realizováno vytvořením VLAN (802.1Q), segmentací sítě s routováním (přepínáním) provozu mezi VLAN na úrovni centrálního přepínače s nastavitelnými </w:t>
      </w:r>
      <w:r w:rsidRPr="00707ECB">
        <w:lastRenderedPageBreak/>
        <w:t>ACL. Pro řízení provozu na úrovni kvality služeb bude k dispozici technologie QoS (Quality of Services). Pro zajištění vysoké dostupnosti služeb budou klíčové aktivní prvky propojeny duálními trasami s automatickým rozkládáním zátěže a převzetím služeb v případě výpadku jedné trasy.</w:t>
      </w:r>
    </w:p>
    <w:p w14:paraId="420CBEA3" w14:textId="77777777" w:rsidR="00580CD9" w:rsidRPr="00707ECB" w:rsidRDefault="00580CD9" w:rsidP="00580CD9">
      <w:pPr>
        <w:pStyle w:val="Normln-Odstavec"/>
      </w:pPr>
      <w:r w:rsidRPr="00707ECB">
        <w:t>Architektura WiFi bude založena na řešení s centrální správou prováděnou virtuálním kontrolerem (řadičem), který bude součástí firmwarů přístupových bodů a bude konfigurován v režimu vysoké dostupnosti a zajistí automatické rozložení zátěže klientů, roaming mezi spravovanými přístupovými body a automatické ladění kanálů a síly signálu včetně detekce a reakce na non-Wi-Fi rušení.</w:t>
      </w:r>
    </w:p>
    <w:p w14:paraId="7DFA49D4" w14:textId="77777777" w:rsidR="00580CD9" w:rsidRPr="00707ECB" w:rsidRDefault="00580CD9" w:rsidP="00580CD9">
      <w:pPr>
        <w:pStyle w:val="Normln-Odstavec"/>
      </w:pPr>
      <w:r w:rsidRPr="00707ECB">
        <w:t>Umístění pořízených AP bude provedeno na základě provedené analýzy pokrytí signálem pro zajištění konzistentní WiFi služby v pokrytých prostorách. Provedení analýzy bude součástí projektu.</w:t>
      </w:r>
    </w:p>
    <w:p w14:paraId="05EF4953" w14:textId="216EE67F" w:rsidR="00580CD9" w:rsidRPr="00707ECB" w:rsidRDefault="00580CD9" w:rsidP="00580CD9">
      <w:pPr>
        <w:pStyle w:val="Normln-Odstavec"/>
      </w:pPr>
      <w:r w:rsidRPr="00707ECB">
        <w:t xml:space="preserve">Ověřování přístupu do LAN bude realizováno protokolem 802.1X vůči adresářové službě prostřednictvím protokolů radius a P/EAP. </w:t>
      </w:r>
      <w:r w:rsidR="00576BC3">
        <w:t>P</w:t>
      </w:r>
      <w:r w:rsidR="00576BC3" w:rsidRPr="00707ECB">
        <w:t>rovozovaná</w:t>
      </w:r>
      <w:r w:rsidRPr="00707ECB">
        <w:t xml:space="preserve"> zařízení (min. stolní i přenosné počítače) musí vybavena tzv. suplikantem - softwarovou komponentou, která dokáže předávat ověřovací požadavky síťovým prvkům, které tyto požadavky ověří vůči adresářové služby. Pro ověření zařízení bez suplikantů (např. starší tiskárny, zařízení na bázi jednoduchých operačních systémů či firmware apod.) bude použit jiný - dodavatelem navržený - vhodný způsob ověření. Neověřená zařízení nezískají přístup do sítě vůbec nebo jim bude zpřístupněna pouze VLAN s omezeným přístupem (např. Intranet). Spolu s ověřováním (autentizací) bude implementována i autorizace, tedy dynamické zařazení klientského zařízení nebo uživatele do určené VLAN.</w:t>
      </w:r>
    </w:p>
    <w:p w14:paraId="45308F82" w14:textId="7B59B21A" w:rsidR="004C6C1A" w:rsidRPr="00707ECB" w:rsidRDefault="00580CD9" w:rsidP="00580CD9">
      <w:pPr>
        <w:pStyle w:val="Normln-Odstavec"/>
      </w:pPr>
      <w:r w:rsidRPr="00707ECB">
        <w:t>Ověřování přístupu do WiFi sítě bude realizováno na stejném principu jako LAN (tj. protokol 802.1X + radius). Wifi bude nabízet více SSID (učitelé, žáci, Guest), které budou obsluhovány samostatný</w:t>
      </w:r>
      <w:r w:rsidR="00576BC3">
        <w:t>mi VLAN a budou napojeny na rad</w:t>
      </w:r>
      <w:r w:rsidRPr="00707ECB">
        <w:t>i</w:t>
      </w:r>
      <w:r w:rsidR="00576BC3">
        <w:t>u</w:t>
      </w:r>
      <w:r w:rsidRPr="00707ECB">
        <w:t>s servery. Učitelé a žáci budou prostřednictvím radius serve</w:t>
      </w:r>
      <w:r w:rsidR="00576BC3">
        <w:t>ru ověřováni v adresářové službě</w:t>
      </w:r>
      <w:r w:rsidRPr="00707ECB">
        <w:t>. Zabezpečení vnitřních sítí (BSSID) školy bude provedeno dle 802.1i, tedy - WPA2 s AES šifrováním a konfigurováno shodně pro obě frekvenční pásma. Výjimkou bude síť určená výhradně pro hosty (Guest WiFi), kde bude realizován tzv. captive portál zajišťující webovou autentizaci hostů pomocí přidělených účtů nebo za pomoci před-generovaných číselných kupónů.  Preferován bude captive portál firewallu s tzv. lobby přístupem pro správu a generování účtů/kupónů ne-technickou osobou.</w:t>
      </w:r>
    </w:p>
    <w:p w14:paraId="432F357B" w14:textId="77777777" w:rsidR="00580CD9" w:rsidRPr="00707ECB" w:rsidRDefault="00580CD9" w:rsidP="00580CD9">
      <w:pPr>
        <w:pStyle w:val="Normln-Odstavec"/>
      </w:pPr>
      <w:r w:rsidRPr="00707ECB">
        <w:t>DNSEC je bezpečnostním rozšířením překladu doménových názvů za pomoci digitálních podpisů DNS zóny a v ní vnořených záznamů. Díky tomuto rozšíření nelze podvrhnout, nebo jinak upravit, odpověď DNS serveru. DNSSEC dále vylučuje většinu známých praktik zneužití regulérních DNS serverů k útokům na třetí cíle. Významně tak zvyšuje bezpečnost a zajišťuje autenticitu odpovědí. Pro plné nasazení DNSSEC budou v rámci projektu realizována opatření ve dvou oblastech:</w:t>
      </w:r>
    </w:p>
    <w:p w14:paraId="6CF32642" w14:textId="77777777" w:rsidR="00580CD9" w:rsidRPr="00707ECB" w:rsidRDefault="00580CD9" w:rsidP="00580CD9">
      <w:pPr>
        <w:pStyle w:val="Normln-Psmeno"/>
      </w:pPr>
      <w:r w:rsidRPr="00707ECB">
        <w:rPr>
          <w:b/>
        </w:rPr>
        <w:t>Externí zóna</w:t>
      </w:r>
      <w:r w:rsidRPr="00707ECB">
        <w:t xml:space="preserve"> – do externí zóny spadají domény všech škol (např. zskomenskeho-kv.cz) registrované v TLD (Top Level Domain) .cz, pod jejímiž DNS záznamy jsou publikovány služby na jmenných (NS) serverech externího registrátora, nikoliv na vlastním NS serveru.  V rámci projektu budou ve spolupráci s registrátorem domény doplněny podpisy DNSSEC k používaným zónám a zároveň budou doplněny záznamy pro služby publikované skrz IPv6 adresy, viz výše v kapitole Připojení k Internetu. Pokud současný registrátor neumožní doplnění podpisů DNSSEC, bude zóna převedena k jinému registrátorovi.</w:t>
      </w:r>
    </w:p>
    <w:p w14:paraId="7D23F3C7" w14:textId="77777777" w:rsidR="00580CD9" w:rsidRPr="00707ECB" w:rsidRDefault="00580CD9" w:rsidP="00580CD9">
      <w:pPr>
        <w:pStyle w:val="Normln-Psmeno"/>
      </w:pPr>
      <w:r w:rsidRPr="00707ECB">
        <w:rPr>
          <w:b/>
        </w:rPr>
        <w:t>Vnitřní validující resolver</w:t>
      </w:r>
      <w:r w:rsidRPr="00707ECB">
        <w:t xml:space="preserve"> – řešení zajistí bezpečný překlad DNS jmen na IP pro veškerá uvnitř připojená zařízení a to, vzhledem k vyžadovanému dual-stacku, shodně pro obě verze IP protokolu. Bezpečným překladem se rozumí DNS server (resp. 2 servery pro redundanci) jako součást sdílených služeb, který bude schopen za pomoci rozšíření DNSSEC ověřovat podpisy dotazovaných zón, resp. hash podpisy jednotlivých záznamů jako odpovědí na DNS dotazy vnitřních zařízení.  </w:t>
      </w:r>
      <w:r w:rsidRPr="00707ECB">
        <w:lastRenderedPageBreak/>
        <w:t xml:space="preserve">Tento DNS server musí současně zajišťovat i překlady pro dosud nepodepsané externí domény a zóny. </w:t>
      </w:r>
    </w:p>
    <w:p w14:paraId="6FCA58C5" w14:textId="77777777" w:rsidR="00580CD9" w:rsidRPr="00707ECB" w:rsidRDefault="00580CD9" w:rsidP="00580CD9">
      <w:pPr>
        <w:pStyle w:val="Normln-Odstavec"/>
      </w:pPr>
      <w:r w:rsidRPr="00707ECB">
        <w:t>DNSSEC kontroly (tzv. validace) budou probíhat výhradně na DNS resolveru, tak aby nebyla nutná jakákoliv úprava konfigurace vnitřních klientů. Validující DNSSEC resolver bude konfigurován tak, aby se sám dotazoval výhradně tzv. ROOT serverů nebo jiných důvěryhodných DNSSEC serverů, které bude zároveň používat jako tzv. Trust Anchors.  V rámci projektu bude validující DNSSEC resolver vytvořen jako funkční rozšíření nově instalovaných DNS serverů rolí v rámci nově pořízených operačních systémů.</w:t>
      </w:r>
    </w:p>
    <w:p w14:paraId="3D320471" w14:textId="3936A4D4" w:rsidR="00580CD9" w:rsidRPr="00707ECB" w:rsidRDefault="00580CD9" w:rsidP="00580CD9">
      <w:pPr>
        <w:pStyle w:val="Normln-Odstavec"/>
      </w:pPr>
      <w:r w:rsidRPr="00707ECB">
        <w:t>Externě zajišťované služby (web školy, Google Apps, ŠkolaOnLine, Office 365) budou ve spolupráci s poskytovateli či provozovateli těchto služeb nastaveny i pro publikaci na IPv6 adresách, pokud j</w:t>
      </w:r>
      <w:r w:rsidR="00A75464">
        <w:t>eště publikovány</w:t>
      </w:r>
      <w:r w:rsidRPr="00707ECB">
        <w:t xml:space="preserve"> nejsou. Pokud současný provozovatel neumožní provoz služby na IPv6, budou služby převedeny k jinému provozovateli. </w:t>
      </w:r>
    </w:p>
    <w:p w14:paraId="42E1364C" w14:textId="284C9770" w:rsidR="00580CD9" w:rsidRPr="00707ECB" w:rsidRDefault="00580CD9" w:rsidP="00580CD9">
      <w:pPr>
        <w:pStyle w:val="Normln-Odstavec"/>
      </w:pPr>
      <w:r w:rsidRPr="00707ECB">
        <w:t xml:space="preserve">Publikované interní služby (školské informační systém Bakaláři a SAS, Moodle apod.) budou publikovány na přidělených IPv4 a IPv6 adresách a bezpečnost přenášených informací bude zajištěna šifrováním pomocí SSL – webové rozhraní bude přístupné protokolem https. </w:t>
      </w:r>
    </w:p>
    <w:p w14:paraId="0B3D07FB" w14:textId="32769BD9" w:rsidR="00580CD9" w:rsidRPr="00707ECB" w:rsidRDefault="00580CD9" w:rsidP="00580CD9">
      <w:pPr>
        <w:pStyle w:val="Normln-Odstavec"/>
      </w:pPr>
      <w:r w:rsidRPr="00707ECB">
        <w:t xml:space="preserve">V rámci stávajícího clusteru firewallů bude školám nakonfigurován virtuální firewall (lze si představit jako samostatný firewall pro každou školu), který bude sloužit jako bezpečná brána připojující školu k internetu, resp. ke konektivitě poskytovatele s využitím technologie NAT dle RFC 2663. Firewall zajistí oddělení vnitřního a vnějšího provozu na základě tzv. zón a mezi nimi postavených komunikačních pravidel (ACL/xACL), tzv. politik. Firewall bude schopen blokovat nejčastější útoky typu odepření služby (DoS) a bude účinně blokovat podvržení adresy (spoofing). </w:t>
      </w:r>
    </w:p>
    <w:p w14:paraId="3F67D30B" w14:textId="77777777" w:rsidR="00580CD9" w:rsidRPr="00707ECB" w:rsidRDefault="00580CD9" w:rsidP="00580CD9">
      <w:pPr>
        <w:pStyle w:val="Normln-Odstavec"/>
      </w:pPr>
      <w:r w:rsidRPr="00707ECB">
        <w:t>Firewall zajistí zosobnění žáků a zaměstnanců s jejich internetovými aktivitami napojením na účty v doméně adresářové služby tak, aby byla na firewallu neustále k dispozici aktuální vazba uživatel-IP adresa, případně i zdrojový rozsah portů. Konfigurace politik firewallu a jeho jednotlivých rolí umožní pohodlnou práci s účty i skupinami adresářové služby namísto IP adres a to ve všech úrovních, tedy vč. kategorizace a filtrace provozu. Role politiky budou schopny pracovat minimálně s těmito objekty – IP/subnet, uživatel/skupina, typ zařízení/operační systém.</w:t>
      </w:r>
    </w:p>
    <w:p w14:paraId="0D1822F1" w14:textId="1AD89FC3" w:rsidR="00580CD9" w:rsidRPr="00707ECB" w:rsidRDefault="00580CD9" w:rsidP="00580CD9">
      <w:pPr>
        <w:pStyle w:val="Normln-Odstavec"/>
      </w:pPr>
      <w:r w:rsidRPr="00707ECB">
        <w:t>Pro splnění požadavku Standardu konektivity škol na logování přístupu uživatelů do sítě umožňující dohledání vazeb IP adresa – čas – uživatel a to včetně ošetření v případě sdílených učeben (pracovních stanic atd.) bude realizováno napojením firewallu na adresářovou službu.</w:t>
      </w:r>
    </w:p>
    <w:p w14:paraId="72013823" w14:textId="77777777" w:rsidR="00580CD9" w:rsidRPr="00707ECB" w:rsidRDefault="00580CD9" w:rsidP="00580CD9">
      <w:pPr>
        <w:pStyle w:val="Normln-Odstavec"/>
      </w:pPr>
      <w:r w:rsidRPr="00707ECB">
        <w:t>Firewall bude schopen omezovat šířku pásma (tzv. rate limiting) ve vybraných komunikačních pravidlech libovolné politiky firewallu. Omezení bude možno aplikovat jen pro vybrané skupiny vnitřních uživatelů. Firewall tedy musí umožnit rychlostní omezení určených komunikací, ale zároveň musí být schopen jiné druhy komunikace naopak upřednostnit (prioritizovat).</w:t>
      </w:r>
    </w:p>
    <w:p w14:paraId="33D38695" w14:textId="77777777" w:rsidR="00580CD9" w:rsidRPr="00707ECB" w:rsidRDefault="00580CD9" w:rsidP="00580CD9">
      <w:pPr>
        <w:pStyle w:val="Normln-Odstavec"/>
      </w:pPr>
      <w:r w:rsidRPr="00707ECB">
        <w:t xml:space="preserve">Kontrola webového provozu nešifrovaného i šifrovaného (protokoly http a https) je mandatorním požadavkem Standardu konektivity škol a firewall ji bude umožňovat spolu s další UTM funkcionalitou. Pořízený firewall umožní provádět shodně inspekci šifrovaných (SSL) spojení vybraných protokolů i jejich nešifrovaných verzí – minimálně protokoly HTTPS, SMTPS, POP3S, IMAPS, FTPS a inspekce na jejich výchozích portech. Pokud bude předkládán certifikát firewallem, musí být platný a důvěryhodný min. ve vnitřní síti.   </w:t>
      </w:r>
    </w:p>
    <w:p w14:paraId="54DEE34F" w14:textId="77777777" w:rsidR="00580CD9" w:rsidRPr="00707ECB" w:rsidRDefault="00580CD9" w:rsidP="00580CD9">
      <w:pPr>
        <w:pStyle w:val="Normln-Odstavec"/>
      </w:pPr>
      <w:r w:rsidRPr="00707ECB">
        <w:t xml:space="preserve">Kategorizace a selekce obsahu bude odlišná v závislosti na uživatelské skupině – požadovány budou minimálně dva profily – žák (student) a učitel. V obou případech bude kategorizace a selekce prováděna na základě kategorií automaticky aktualizovaných v rámci aktualizací UTM. Veškerá varování uživatele v souvislosti s kontrolou obsahu musí být v českém jazyce a formou zobrazené náhradní webové stránky (např. s upozorněním na pravidla využívání ICT a vysvětlení důvodu blokování). K dispozici musí být možnost přesměrování uživatele na původní požadovanou stránku po stanovené době. V případě chybné blokace bude mít uživatel </w:t>
      </w:r>
      <w:r w:rsidRPr="00707ECB">
        <w:lastRenderedPageBreak/>
        <w:t>možnost požádat pohodlnou formou o uvolnění, resp. změnu kategorie stránky.  Kategorizace a selekce obsahu bude prováděna i pro šifrovanou (https, SSL) verzi http protokolu.</w:t>
      </w:r>
    </w:p>
    <w:p w14:paraId="05C33E18" w14:textId="75DC54AD" w:rsidR="00580CD9" w:rsidRPr="00707ECB" w:rsidRDefault="00580CD9" w:rsidP="00580CD9">
      <w:pPr>
        <w:pStyle w:val="Normln-Odstavec"/>
      </w:pPr>
      <w:r w:rsidRPr="00707ECB">
        <w:t xml:space="preserve">Identifikace útoků a IPS bude dalším využitým bezpečnostním prvkem stávajícího next-gen firewallu. Ochrana proti průniku (IPS) pracuje podobně jako antivirus na základě definic připravených výrobcem. Definice mají výrobcem nastavenu zároveň i výchozí akci, jak s identifikovanou komunikací naložit (min. blokace, monitorování, reset). Ve většině případů jsou výchozí akce plně vyhovující a </w:t>
      </w:r>
      <w:r w:rsidR="00C66205">
        <w:t xml:space="preserve">lze </w:t>
      </w:r>
      <w:r w:rsidRPr="00707ECB">
        <w:t xml:space="preserve">důvěřovat výrobci firewallu, že v definicích použité výchozí akce jsou pravidelně revidovány </w:t>
      </w:r>
      <w:r w:rsidR="00C66205">
        <w:t>a</w:t>
      </w:r>
      <w:r w:rsidRPr="00707ECB">
        <w:t xml:space="preserve"> rozšiřován</w:t>
      </w:r>
      <w:r w:rsidR="00C66205">
        <w:t>y</w:t>
      </w:r>
      <w:r w:rsidRPr="00707ECB">
        <w:t xml:space="preserve"> o nově identifikované hrozby vč. jejich případně blokace. Zařazením profilů IPS do vybraných v komunikačních pravidlech firewallu bude zajištěna automatická blokace identifikovaného útoku bez nutnosti zásahu správce. Firewallem zaznamenané útoky nebo jim podobné nežádoucí komunikace se mohou dále odrazit v rekonfiguraci pravidel firewallu popřípadě ve filtračních (ACL) pravidlech na páteřním L3 přepínači, to však již bude vyžadovat zásah správce. </w:t>
      </w:r>
    </w:p>
    <w:p w14:paraId="2E31E3E1" w14:textId="77777777" w:rsidR="00580CD9" w:rsidRPr="00707ECB" w:rsidRDefault="00580CD9" w:rsidP="00580CD9">
      <w:pPr>
        <w:pStyle w:val="Normln-Odstavec"/>
      </w:pPr>
      <w:r w:rsidRPr="00707ECB">
        <w:t>Antivirová kontrola prováděná firewallem bude umožňovat konfiguraci minimálně dvou úrovní hloubky kontroly/rychlosti a vytvoření tzv. profilů, které bude možno dle potřeby uplatnit v jednotlivých komunikačních pravidlech (politikách) firewallu, dle druhu a povahy konkrétního pravidla. Antivirová kontrola bude aplikována i na šifrovaná spojení (https, SSL). Infikované soubory musí být možno odstranit či zablokovat.</w:t>
      </w:r>
    </w:p>
    <w:p w14:paraId="4AFFFB51" w14:textId="71476290" w:rsidR="00580CD9" w:rsidRPr="00707ECB" w:rsidRDefault="00580CD9" w:rsidP="00580CD9">
      <w:pPr>
        <w:pStyle w:val="Normln-Odstavec"/>
      </w:pPr>
      <w:r w:rsidRPr="00707ECB">
        <w:t>Vzdálený přístup formou zabezpečeného tunelu skrze internet bude sloužit především zaměstnancům školy k jejich prác</w:t>
      </w:r>
      <w:r w:rsidR="00742EBE">
        <w:t>i z míst mimo metropolitní síť M</w:t>
      </w:r>
      <w:r w:rsidRPr="00707ECB">
        <w:t xml:space="preserve">AN a externím IT správcům. Zaměstnanci školy by neměli být omezováni technologicky, firewall musí umožnit vytvoření tunelu zabezpečeného protokolem SSL nejlépe na výchozím portu tcp/443 a musí být k dispozici multiplatformní klientská aplikace nebo nativní (reverse proxy) přístup skrze webový portál firewallu a jeho aplikace (SMB, RDP, SSH, HTTPS apod.). Konfigurace VPN musí být provedena tak, aby bylo možné bezpečně ověřovat uživatelské účty v adresářové službě a autorizovat je pro přístup na základě členství ve skupině adresářové služby. K tomuto účelu může být využit standardní RADIUS protokol nebo zabezpečený LDAP. Obojí může být konfigurováno jako role interního serveru, ovšem s důrazem na redundanci. Ověřování musí být konfigurováno proti dvěma nezávislým serverům, nehledě na použitý protokol. K zabezpečení SSL komunikace (VPN) </w:t>
      </w:r>
      <w:r w:rsidR="00CD4CC2" w:rsidRPr="00707ECB">
        <w:t>bude</w:t>
      </w:r>
      <w:r w:rsidRPr="00707ECB">
        <w:t xml:space="preserve"> pořízen a na firewallu instalován a konfigurován certifikát </w:t>
      </w:r>
      <w:r w:rsidR="00CD4CC2" w:rsidRPr="00707ECB">
        <w:t>typu wildcard</w:t>
      </w:r>
      <w:r w:rsidRPr="00707ECB">
        <w:t xml:space="preserve"> vystavený některou veřejnou a důvěryhodnou certifikační autoritou (root CA), tak aby byl na straně uživatele považován za validní a platný. Certifikát výrobce nebo vystavený pomocí interní CA organizace nemůže být považován za dostatečný pro tento účel. Certifikát bude též použit pro zabezpečení publikovaných služeb školy (např. webového portálu školského informačního systému). </w:t>
      </w:r>
    </w:p>
    <w:p w14:paraId="59591E54" w14:textId="1004579A" w:rsidR="00580CD9" w:rsidRPr="00707ECB" w:rsidRDefault="00580CD9" w:rsidP="00580CD9">
      <w:pPr>
        <w:pStyle w:val="Normln-Odstavec"/>
      </w:pPr>
      <w:r w:rsidRPr="00707ECB">
        <w:t>Publikace (zpřístupnění z Internetu) online služeb školy na adresách IPv4 i IPv6 bude zajištěna nově pořízeným aplikačním firewallem, který zajistí pokročilé bezpečnostní funkce pro publikaci aplikací – např. SQL injection, řízení dle http požadavku (GET/POST atd.), IP reputace, XML zabezpečení, ochrana proti DoS, content rewriting, kontrola příloh apod. Účelem aplikačního firewall je zvýšit úroveň ochrany (především) webových aplikací (resp. jejich dat)  před zneužitím zejména v případě, kdy sama aplikace není dostatečně zabezpečená – např. z důvodu vnitřní chyby, nevhodného návrhu, ukončení nebo nedostupnosti podpory výrobce či nedostatečné údržby. Školní aplikace pracují převážně s osobními údaji (žáků) – např. školský systém, stravovací systém – a mají velký počet externích uživatelů (rodiče). Je proto nezbytné zajistit jejich nejvyšší možnou ochranu před zneužitím nebo odcizením osobních dat.  Aplikační firewall dále zabezpečí publikovaná administrátorská rozhraní serverů, která jsou dnes publikována např. protokolem RDP bez jakékoli ochrany před útoky.</w:t>
      </w:r>
    </w:p>
    <w:p w14:paraId="11A17B4D" w14:textId="3E7291B7" w:rsidR="00180329" w:rsidRPr="00707ECB" w:rsidRDefault="00EF7405" w:rsidP="00EF7405">
      <w:pPr>
        <w:pStyle w:val="Normln-Odstavec"/>
      </w:pPr>
      <w:r w:rsidRPr="00707ECB">
        <w:t xml:space="preserve">V rámci </w:t>
      </w:r>
      <w:r w:rsidR="00707ECB" w:rsidRPr="00707ECB">
        <w:t xml:space="preserve">předmětu plnění </w:t>
      </w:r>
      <w:r w:rsidRPr="00707ECB">
        <w:t>bude pro zajištění</w:t>
      </w:r>
      <w:r w:rsidR="00742EBE">
        <w:t xml:space="preserve"> bezpečnosti</w:t>
      </w:r>
      <w:r w:rsidRPr="00707ECB">
        <w:t xml:space="preserve"> všech stávajících i nově pořízených počítačů škol a všech virtuálních serverů pořízen integrovaný antivirový systém zajištující komplexní ochrany před škodlivým software – malware. Systém bude centrálně spravován a aktualizován.</w:t>
      </w:r>
    </w:p>
    <w:p w14:paraId="30470A78" w14:textId="0DAEF8CB" w:rsidR="00E8427F" w:rsidRPr="00707ECB" w:rsidRDefault="00E8427F" w:rsidP="00180329">
      <w:pPr>
        <w:pStyle w:val="Nadpis3"/>
      </w:pPr>
      <w:bookmarkStart w:id="10" w:name="OLE_LINK10"/>
      <w:r w:rsidRPr="00707ECB">
        <w:lastRenderedPageBreak/>
        <w:t xml:space="preserve">Specifické požadavky K3 – </w:t>
      </w:r>
      <w:r w:rsidR="00180329" w:rsidRPr="00707ECB">
        <w:t>Centrální logování a SIEM</w:t>
      </w:r>
    </w:p>
    <w:bookmarkEnd w:id="10"/>
    <w:p w14:paraId="1542D2F2" w14:textId="77777777" w:rsidR="00180329" w:rsidRPr="00707ECB" w:rsidRDefault="00180329" w:rsidP="00180329">
      <w:pPr>
        <w:pStyle w:val="Normln-Odstavec"/>
        <w:numPr>
          <w:ilvl w:val="3"/>
          <w:numId w:val="2"/>
        </w:numPr>
      </w:pPr>
      <w:r w:rsidRPr="00707ECB">
        <w:t xml:space="preserve">Informace o provozu a potenciálních zranitelnostech informačních systémů umožní zavádění preventivních opatření a předcházení případným bezpečnostních incidentů. </w:t>
      </w:r>
    </w:p>
    <w:p w14:paraId="3FA34789" w14:textId="6212BB4C" w:rsidR="00180329" w:rsidRPr="00707ECB" w:rsidRDefault="00180329" w:rsidP="00180329">
      <w:pPr>
        <w:pStyle w:val="Normln-Odstavec"/>
        <w:numPr>
          <w:ilvl w:val="3"/>
          <w:numId w:val="2"/>
        </w:numPr>
      </w:pPr>
      <w:r w:rsidRPr="00707ECB">
        <w:t>Zavedením systému školy také získají schopnost detekce bezpečnostních incidentů a informace pro jejich rychlejší a efektivnější řešení.</w:t>
      </w:r>
    </w:p>
    <w:p w14:paraId="75FC2064" w14:textId="77777777" w:rsidR="00180329" w:rsidRPr="00707ECB" w:rsidRDefault="00180329" w:rsidP="00180329">
      <w:pPr>
        <w:pStyle w:val="Normln-Odstavec"/>
        <w:numPr>
          <w:ilvl w:val="3"/>
          <w:numId w:val="2"/>
        </w:numPr>
      </w:pPr>
      <w:r w:rsidRPr="00707ECB">
        <w:t xml:space="preserve">Reporty systému budou sloužit pro přehlednou kontrolu stavu a chování informačních systémů a uživatelů za určité období (typicky 1 měsíc) a ke kontrole dodržování compliance („jednání v souladu s pravidly") organizace.  </w:t>
      </w:r>
    </w:p>
    <w:p w14:paraId="6473A36C" w14:textId="77777777" w:rsidR="00180329" w:rsidRPr="00707ECB" w:rsidRDefault="00180329" w:rsidP="00180329">
      <w:pPr>
        <w:pStyle w:val="Normln-Odstavec"/>
        <w:numPr>
          <w:ilvl w:val="3"/>
          <w:numId w:val="2"/>
        </w:numPr>
      </w:pPr>
      <w:r w:rsidRPr="00707ECB">
        <w:t xml:space="preserve">Systém umožní provádění tzv. NBA (Network Behavioral Analysis), tj. automatického trvalého monitorování síťového provozu, stavu a činností sledovaných zařízení s cílem detekce (potenciálně) nebezpečného provozu, stavu či chování.  </w:t>
      </w:r>
    </w:p>
    <w:p w14:paraId="43515341" w14:textId="77777777" w:rsidR="00180329" w:rsidRPr="00707ECB" w:rsidRDefault="00180329" w:rsidP="00180329">
      <w:pPr>
        <w:pStyle w:val="Normln-Odstavec"/>
        <w:numPr>
          <w:ilvl w:val="3"/>
          <w:numId w:val="2"/>
        </w:numPr>
      </w:pPr>
      <w:r w:rsidRPr="00707ECB">
        <w:t xml:space="preserve">Data uložená v systému a systémem archivovaná budou zajištěna a zabezpečena před neoprávněnou změnou i pro účely vyšetřování případného bezpečnostního incidentu. </w:t>
      </w:r>
    </w:p>
    <w:p w14:paraId="36C87921" w14:textId="7A2297B6" w:rsidR="00782065" w:rsidRPr="00707ECB" w:rsidRDefault="00180329" w:rsidP="00180329">
      <w:pPr>
        <w:pStyle w:val="Normln-Odstavec"/>
        <w:numPr>
          <w:ilvl w:val="3"/>
          <w:numId w:val="2"/>
        </w:numPr>
      </w:pPr>
      <w:r w:rsidRPr="00707ECB">
        <w:t>Implementace systému bude v provedena v souladu s § 23 Nástroj pro sběr a vyhodnocení kybernetických bezpečnostních událostí Vyhlášky č.316/2014 Sb. k Zákonu č. 181/2014 Sb., o kybernetické bezpečnosti</w:t>
      </w:r>
      <w:r w:rsidR="00782065" w:rsidRPr="00707ECB">
        <w:t xml:space="preserve">. </w:t>
      </w:r>
    </w:p>
    <w:p w14:paraId="687A002F" w14:textId="27C49EB2" w:rsidR="00180329" w:rsidRPr="00707ECB" w:rsidRDefault="00180329" w:rsidP="00180329">
      <w:pPr>
        <w:pStyle w:val="Normln-Odstavec"/>
        <w:numPr>
          <w:ilvl w:val="3"/>
          <w:numId w:val="2"/>
        </w:numPr>
      </w:pPr>
      <w:r w:rsidRPr="00707ECB">
        <w:t>Nabízené řešení musí umožnit:</w:t>
      </w:r>
    </w:p>
    <w:p w14:paraId="2B65EC1C" w14:textId="5C6D3F20" w:rsidR="00180329" w:rsidRPr="00707ECB" w:rsidRDefault="00180329" w:rsidP="00180329">
      <w:pPr>
        <w:pStyle w:val="Normln-Psmeno"/>
        <w:numPr>
          <w:ilvl w:val="4"/>
          <w:numId w:val="2"/>
        </w:numPr>
      </w:pPr>
      <w:r w:rsidRPr="00707ECB">
        <w:t>monitoring a logován</w:t>
      </w:r>
      <w:r w:rsidR="00707ECB">
        <w:t>í</w:t>
      </w:r>
      <w:r w:rsidRPr="00707ECB">
        <w:t xml:space="preserve"> NAT (RFC 2663) provozu za účelem dohledatelnosti veřejného provozu k vnitřnímu zařízení (ve spolupráci s firewallem)</w:t>
      </w:r>
    </w:p>
    <w:p w14:paraId="001FAA45" w14:textId="77777777" w:rsidR="00180329" w:rsidRPr="00707ECB" w:rsidRDefault="00180329" w:rsidP="00180329">
      <w:pPr>
        <w:pStyle w:val="Normln-Psmeno"/>
        <w:numPr>
          <w:ilvl w:val="4"/>
          <w:numId w:val="2"/>
        </w:numPr>
      </w:pPr>
      <w:r w:rsidRPr="00707ECB">
        <w:t>logování přístupu uživatelů do sítě umožňující dohledání vazeb IP adresa – čas – uživatel a to včetně ošetření v případě sdílených učeben (pracovních stanic apod.)</w:t>
      </w:r>
    </w:p>
    <w:p w14:paraId="1C230B25" w14:textId="59D18106" w:rsidR="00180329" w:rsidRPr="00707ECB" w:rsidRDefault="00180329" w:rsidP="00180329">
      <w:pPr>
        <w:pStyle w:val="Normln-Psmeno"/>
        <w:numPr>
          <w:ilvl w:val="4"/>
          <w:numId w:val="2"/>
        </w:numPr>
      </w:pPr>
      <w:r w:rsidRPr="00707ECB">
        <w:t xml:space="preserve">monitorování IP (IPv4 a IPv6) datových toků formou exportu provozních informací o přenesených datech v členění minimálně zdrojová/cílová IP adresa, zdrojový/cílový TCP/UDP port (či ICMP typ) - RFC3954 nebo ekvivalent (např. NetFlow) – systém pro monitorování a sběr provozně-lokačních údajů minimálně na úrovni rozhraní WAN, ideálně i LAN) a to bez negativních vlivů na zátěž a propustnost zařízeni s kapacitou pro </w:t>
      </w:r>
      <w:r w:rsidR="00EF7405" w:rsidRPr="00707ECB">
        <w:t>uchování dat po dobu minimálně 6</w:t>
      </w:r>
      <w:r w:rsidRPr="00707ECB">
        <w:t xml:space="preserve"> měsíců.</w:t>
      </w:r>
    </w:p>
    <w:p w14:paraId="389DD27E" w14:textId="36BAE072" w:rsidR="00180329" w:rsidRPr="00707ECB" w:rsidRDefault="00180329" w:rsidP="00180329">
      <w:pPr>
        <w:pStyle w:val="Normln-Odstavec"/>
        <w:numPr>
          <w:ilvl w:val="3"/>
          <w:numId w:val="2"/>
        </w:numPr>
      </w:pPr>
      <w:r w:rsidRPr="00707ECB">
        <w:t xml:space="preserve">Bude implementováno řešení, které umožní příjem a vyhodnocení všech požadovaných informací – může se jednat o jediné zařízení, softwarový nástroj či appliance nebo o řešení složené z více samostatných a vzájemně kompatibilních komponent. </w:t>
      </w:r>
      <w:r w:rsidR="008B063B">
        <w:t>Zařízení</w:t>
      </w:r>
      <w:r w:rsidRPr="00707ECB">
        <w:t xml:space="preserve"> umožní správu z jedné grafické konzole, přístupné nativně skrze https bez nutnosti instalace klienta. </w:t>
      </w:r>
      <w:r w:rsidR="008B063B">
        <w:t>U</w:t>
      </w:r>
      <w:r w:rsidRPr="00707ECB">
        <w:t xml:space="preserve">kládání všech informací do </w:t>
      </w:r>
      <w:r w:rsidR="008B063B">
        <w:t xml:space="preserve">bude prováděno </w:t>
      </w:r>
      <w:r w:rsidRPr="00707ECB">
        <w:t>jedné databáze (nebo více integrovaných databází) tak, aby bylo možno realizovat multikriteriální vyhledávání napříč informacemi z různých zdrojů (např. netflow a syslog).</w:t>
      </w:r>
    </w:p>
    <w:p w14:paraId="1A359854" w14:textId="77777777" w:rsidR="00EF7405" w:rsidRPr="00707ECB" w:rsidRDefault="00EF7405" w:rsidP="00EF7405">
      <w:pPr>
        <w:pStyle w:val="Normln-Odstavec"/>
        <w:numPr>
          <w:ilvl w:val="3"/>
          <w:numId w:val="2"/>
        </w:numPr>
      </w:pPr>
      <w:r w:rsidRPr="00707ECB">
        <w:t xml:space="preserve">Mandatorní informace, která bude v systému vždy obsažena a uchována, je vazba IP-uživatel-čas. Tuto informaci bude systém čerpat ze security event-logu adresářové služby, dále z informací o probíhajících komunikacích na straně firewallu za pomoci jeho SSO agentů či logů a dalších přístupových a autentifikačních systémů (např. RADIUS logy). Dále budou získávány informace o překladu zdrojových, vnitřních IPv4 adres na externím výstupním rozhraní firewallu, kde bude prováděn NAT. Bude se tedy jednat o informace obsažené v NAT tabulce. Spolu s tím bude po stanovenou dobu možné zpětně dohledat i vnější provoz k vnitřnímu zařízení. </w:t>
      </w:r>
    </w:p>
    <w:p w14:paraId="4264F4DC" w14:textId="5ABB2C83" w:rsidR="00EF7405" w:rsidRPr="00707ECB" w:rsidRDefault="00D632C3">
      <w:pPr>
        <w:pStyle w:val="Normln-Odstavec"/>
        <w:numPr>
          <w:ilvl w:val="3"/>
          <w:numId w:val="2"/>
        </w:numPr>
      </w:pPr>
      <w:r>
        <w:t>Systém umožní</w:t>
      </w:r>
      <w:r w:rsidR="00EF7405" w:rsidRPr="00707ECB">
        <w:t xml:space="preserve"> plnohodnotn</w:t>
      </w:r>
      <w:r>
        <w:t>ou</w:t>
      </w:r>
      <w:r w:rsidR="00EF7405" w:rsidRPr="00707ECB">
        <w:t xml:space="preserve"> prác</w:t>
      </w:r>
      <w:r>
        <w:t>i</w:t>
      </w:r>
      <w:r w:rsidR="00EF7405" w:rsidRPr="00707ECB">
        <w:t xml:space="preserve"> se síťovými toky, jejich zpracování a archivace. Nástroje systému budou umožňovat i analytickou práci s přijímanými toky, a to i zpětně. </w:t>
      </w:r>
      <w:r>
        <w:t xml:space="preserve"> </w:t>
      </w:r>
      <w:r w:rsidRPr="00737790">
        <w:t>Systém bude přijímat informace standardními, minimálně níže jmenovanými, protokoly, ze síťových zařízení a server</w:t>
      </w:r>
      <w:r>
        <w:t>ových</w:t>
      </w:r>
      <w:r w:rsidRPr="00737790">
        <w:t xml:space="preserve"> systémů. Bude umožňovat uchování každého záznamu v jeho nezměněné podobě, ale zároveň bude schopný dávat jednotlivé události ihned do souvislostí a vyhodnocovat </w:t>
      </w:r>
      <w:r w:rsidRPr="00737790">
        <w:lastRenderedPageBreak/>
        <w:t>riziko a případné bezpečnostní události aktivně notifikovat, resp. reportovat.</w:t>
      </w:r>
      <w:r w:rsidR="009B6B8D">
        <w:t xml:space="preserve"> </w:t>
      </w:r>
      <w:r w:rsidR="00EF7405" w:rsidRPr="00707ECB">
        <w:t>Řešení bude umožňovat příjem provozních informací a metadat minimálně těmito protokoly:</w:t>
      </w:r>
    </w:p>
    <w:p w14:paraId="4EFD735C" w14:textId="6F7CABD1" w:rsidR="00EF7405" w:rsidRPr="00110D6B" w:rsidRDefault="00EF7405" w:rsidP="00110D6B">
      <w:pPr>
        <w:pStyle w:val="Normln-Psmeno"/>
        <w:numPr>
          <w:ilvl w:val="4"/>
          <w:numId w:val="2"/>
        </w:numPr>
      </w:pPr>
      <w:r w:rsidRPr="00C66205">
        <w:t xml:space="preserve">Protokol NETFLOW nebo ekvivalent – síťové toky budou exportovány z centrálního přepínače školy a z firewallu. Konfigurace flow exportu bude sladěna s konfigurací na straně příjemce – monitorovacího a logovacího nástroje (verze, </w:t>
      </w:r>
      <w:r w:rsidRPr="00110D6B">
        <w:t>porty apod.). Je požadovaný takový rozsah dat, který zahrne maximum možných toků jdoucích přes páteřní přepínač s důrazem na komunikace z/do externích sítí (WAN). Bude zpracováván minimálně tento rozsah informací - monitorování IP (IPv4 a IPv6) s obsaženou informací o přenesených datech v členění minimálně zdrojová/cílová IP adresa, zdrojový/cílový TCP/UDP port (či ICMP typ).</w:t>
      </w:r>
    </w:p>
    <w:p w14:paraId="6C3F7C3E" w14:textId="77777777" w:rsidR="00EF7405" w:rsidRPr="00110D6B" w:rsidRDefault="00EF7405" w:rsidP="00110D6B">
      <w:pPr>
        <w:pStyle w:val="Normln-Psmeno"/>
        <w:numPr>
          <w:ilvl w:val="4"/>
          <w:numId w:val="2"/>
        </w:numPr>
      </w:pPr>
      <w:r w:rsidRPr="00110D6B">
        <w:t xml:space="preserve">Protokolem SYSLOG budou exportovány veškeré provozní informace, logy, síťových zařízení včetně firewallu na všech úrovních sítě. Obsaženy musí být veškeré informace, které zařízení loguje vč. informačních s důrazem na změny konfigurace, přihlášení odhlášení, stavy jednotlivých portů a výstupy z procesu ověřování 802.1X. </w:t>
      </w:r>
    </w:p>
    <w:p w14:paraId="5A8E3EF9" w14:textId="77777777" w:rsidR="00EF7405" w:rsidRPr="00110D6B" w:rsidRDefault="00EF7405" w:rsidP="00110D6B">
      <w:pPr>
        <w:pStyle w:val="Normln-Psmeno"/>
        <w:numPr>
          <w:ilvl w:val="4"/>
          <w:numId w:val="2"/>
        </w:numPr>
      </w:pPr>
      <w:r w:rsidRPr="00110D6B">
        <w:t xml:space="preserve">LOG soubory – monitorovací a logovací nástroj bude načítat textové log soubory a v nich obsažené informace. Především se bude jednat o RADIUS log soubory. Tyto soubory budou obsahovat identitu uživatele a časy a stavy jeho žádosti o přístup. Bude se tedy jednat o kritické soubory. </w:t>
      </w:r>
    </w:p>
    <w:p w14:paraId="1E12B864" w14:textId="0AA2F15C" w:rsidR="00EF7405" w:rsidRPr="00110D6B" w:rsidRDefault="009B6B8D" w:rsidP="00110D6B">
      <w:pPr>
        <w:pStyle w:val="Normln-Psmeno"/>
        <w:numPr>
          <w:ilvl w:val="4"/>
          <w:numId w:val="2"/>
        </w:numPr>
      </w:pPr>
      <w:r>
        <w:t xml:space="preserve">SQL databáze - </w:t>
      </w:r>
      <w:r w:rsidR="00EF7405" w:rsidRPr="00110D6B">
        <w:t>pro případy, kdy budou logy uchovány v SQL databázích, bude monitorovací systém podporovat i načítání těchto logů.</w:t>
      </w:r>
    </w:p>
    <w:p w14:paraId="1B6DEB6A" w14:textId="70331FC8" w:rsidR="00EF7405" w:rsidRPr="00110D6B" w:rsidRDefault="00EF7405" w:rsidP="00110D6B">
      <w:pPr>
        <w:pStyle w:val="Normln-Psmeno"/>
        <w:numPr>
          <w:ilvl w:val="4"/>
          <w:numId w:val="2"/>
        </w:numPr>
      </w:pPr>
      <w:r w:rsidRPr="00110D6B">
        <w:t>Windows Eventlog – důležitou schopností monitorovacího a logovacího systému je práce s Windows Event logem. Z hlediska bezpečnosti, záznamu přístupů a statistických a provozních informací se jedná o zásadní zdroj informací. Napojení na Windows Event log bude řešeno jako nativní nebo formou samostatného agenta či sondy nebo sensoru monitorovacího a logovacího systému. Možným zdrojem musí být min. Security a System Eventlog všech serverů i pracovních stanic.</w:t>
      </w:r>
    </w:p>
    <w:p w14:paraId="7457229B" w14:textId="636DC762" w:rsidR="00EF7405" w:rsidRPr="00707ECB" w:rsidRDefault="00EF7405" w:rsidP="00EF7405">
      <w:pPr>
        <w:pStyle w:val="Normln-Odstavec"/>
        <w:numPr>
          <w:ilvl w:val="3"/>
          <w:numId w:val="2"/>
        </w:numPr>
      </w:pPr>
      <w:r w:rsidRPr="00707ECB">
        <w:t xml:space="preserve">Kombinací požadavků zákona o uchování informací v elektronické komunikaci spolu s požadavky Standardu konektivity škol a praktického pohledu na možné časové prodlení mezi vznikem incidentu a jeho vyšetřováním je požadováno, že monitorovací a logovací systém musí umožňovat retenci dat min. 180 dnů. </w:t>
      </w:r>
    </w:p>
    <w:p w14:paraId="2A993707" w14:textId="2DE034FB" w:rsidR="00782065" w:rsidRPr="00707ECB" w:rsidRDefault="00782065" w:rsidP="00EF7405">
      <w:pPr>
        <w:pStyle w:val="Nadpis3"/>
      </w:pPr>
      <w:bookmarkStart w:id="11" w:name="OLE_LINK74"/>
      <w:bookmarkStart w:id="12" w:name="OLE_LINK75"/>
      <w:r w:rsidRPr="00707ECB">
        <w:t xml:space="preserve">Specifické požadavky K4 – </w:t>
      </w:r>
      <w:bookmarkStart w:id="13" w:name="OLE_LINK71"/>
      <w:r w:rsidR="00EF7405" w:rsidRPr="00707ECB">
        <w:t>Systém uživatelské podpory a správy majetku</w:t>
      </w:r>
    </w:p>
    <w:bookmarkEnd w:id="11"/>
    <w:bookmarkEnd w:id="12"/>
    <w:bookmarkEnd w:id="13"/>
    <w:p w14:paraId="02CD9D77" w14:textId="3442F7B3" w:rsidR="00EF7405" w:rsidRPr="00707ECB" w:rsidRDefault="00EF7405" w:rsidP="00EF7405">
      <w:pPr>
        <w:pStyle w:val="Normln-Odstavec"/>
        <w:numPr>
          <w:ilvl w:val="3"/>
          <w:numId w:val="2"/>
        </w:numPr>
      </w:pPr>
      <w:r w:rsidRPr="00707ECB">
        <w:t>Pro řízení správy celého prostředí a koordinaci prací administrátorů škol a zřizovatele bude pořízen systém uživatelské podpory typu Service desk. Systém bude podporovat řízení služeb podle standardu ITIL (Information Technology Infrastructure Library) – uznávaného souboru praxí prověřených konceptů a postupů, které umožňují lépe plánovat, využívat a zkvalitňovat využití informačních technologií, a to jak ze strany dodavatelů IT služeb, tak i z pohledu uživatelů. Fungování systému bude založeno na katalogu služeb, který bude možno vytvářet a modifikovat libovolně podle požadavků škol a správců.</w:t>
      </w:r>
    </w:p>
    <w:p w14:paraId="6E94A00B" w14:textId="2229C595" w:rsidR="00EF7405" w:rsidRPr="00707ECB" w:rsidRDefault="00EF7405" w:rsidP="00066320">
      <w:pPr>
        <w:pStyle w:val="Normln-Odstavec"/>
        <w:numPr>
          <w:ilvl w:val="3"/>
          <w:numId w:val="2"/>
        </w:numPr>
      </w:pPr>
      <w:r w:rsidRPr="00707ECB">
        <w:t>Součástí Systém</w:t>
      </w:r>
      <w:r w:rsidR="00C654B6">
        <w:t>u</w:t>
      </w:r>
      <w:r w:rsidRPr="00707ECB">
        <w:t xml:space="preserve"> uživatelské podpory a správy majetku bude systém či modul pro evidenci a správu majetku (Asset management). Systém umožní evidenci jakéhokoli majetku či zařízení a svázání požadavků ze Service desku s konkrétním aktivem. Je požadováno, aby systém dokázal automaticky (bezagentově) detekovat hardwarové konfigurace a softwarové vybavení počítačů v síti a umožnil provádět softwarový audit.     </w:t>
      </w:r>
    </w:p>
    <w:p w14:paraId="50A01351" w14:textId="5C1B0FC4" w:rsidR="00EF7405" w:rsidRPr="00707ECB" w:rsidRDefault="00EF7405" w:rsidP="00EF7405">
      <w:pPr>
        <w:pStyle w:val="Normln-Odstavec"/>
        <w:numPr>
          <w:ilvl w:val="3"/>
          <w:numId w:val="2"/>
        </w:numPr>
      </w:pPr>
      <w:r w:rsidRPr="00707ECB">
        <w:t xml:space="preserve">Správa majetku bude umožňovat veškeré obvyklé operace s majetkem (pořízení, zavedení, převod, opravy, údržba, vyřazení apod.) včetně tisku příslušných předávacích protokolů a automatického upozorňování na opakované události (revize, údržba, kalibrace apod.). Pro správu IT majetku bude systém umožňovat obvyklé funkce softwarového auditu (přehled, přidělování, </w:t>
      </w:r>
      <w:r w:rsidRPr="00707ECB">
        <w:lastRenderedPageBreak/>
        <w:t>odebírání licencí a upozorňování na neoprávněně instalovaný software) v rozsahu akceptovaném hlavními výrobci software - např. Microsoft, Adobe, Autodesk.</w:t>
      </w:r>
    </w:p>
    <w:p w14:paraId="01B82AE9" w14:textId="14E36A49" w:rsidR="00EF7405" w:rsidRPr="00707ECB" w:rsidRDefault="00EF7405" w:rsidP="00EF7405">
      <w:pPr>
        <w:pStyle w:val="Nadpis3"/>
      </w:pPr>
      <w:r w:rsidRPr="00707ECB">
        <w:t>Specifické požadavky K5 – Správa identit</w:t>
      </w:r>
    </w:p>
    <w:p w14:paraId="542F9017" w14:textId="17B0E15B" w:rsidR="00326CF3" w:rsidRPr="00707ECB" w:rsidRDefault="00326CF3" w:rsidP="00326CF3">
      <w:pPr>
        <w:pStyle w:val="Normln-Odstavec"/>
        <w:numPr>
          <w:ilvl w:val="3"/>
          <w:numId w:val="2"/>
        </w:numPr>
      </w:pPr>
      <w:r w:rsidRPr="00707ECB">
        <w:t xml:space="preserve">V rámci komodity bude pro každou školu implementován systém pro správu identit (IDM – Identity management). Systém bude čerpat údaje o uživatelích (identitách) </w:t>
      </w:r>
      <w:r w:rsidR="00CB643B">
        <w:t>z</w:t>
      </w:r>
      <w:r w:rsidRPr="00707ECB">
        <w:t xml:space="preserve">e školského informačního systému příslušné školy a bude umožňovat doplňovat uživatele ručně, pokud nejsou v systému zavedeni. </w:t>
      </w:r>
    </w:p>
    <w:p w14:paraId="7016B12B" w14:textId="77777777" w:rsidR="00384377" w:rsidRDefault="00326CF3" w:rsidP="00326CF3">
      <w:pPr>
        <w:pStyle w:val="Normln-Odstavec"/>
        <w:numPr>
          <w:ilvl w:val="3"/>
          <w:numId w:val="2"/>
        </w:numPr>
      </w:pPr>
      <w:r w:rsidRPr="00707ECB">
        <w:t xml:space="preserve">IDM bude na základě atributů uživatele (např. třída, doba studia apod.) a zadaných pravidel automaticky vytvářet/měnit/mazat uživatelské účty a nastavovat jejich oprávnění v řízených systémech. Automaticky tak bude vytvářeno a průběžně upravováno pracovní prostředí žáků a učitelů v počítačové síti (přihlášení do sítě, přístup k programům a datům, přístup k internetu, mapování sdílených složek a tiskáren atd.) tak, aby vždy odpovídalo nastaveným pravidlům a aktuálním atributům uživatele.   </w:t>
      </w:r>
    </w:p>
    <w:p w14:paraId="3225F842" w14:textId="77777777" w:rsidR="00384377" w:rsidRDefault="00384377" w:rsidP="00384377">
      <w:pPr>
        <w:pStyle w:val="Normln-Odstavec"/>
        <w:numPr>
          <w:ilvl w:val="3"/>
          <w:numId w:val="2"/>
        </w:numPr>
      </w:pPr>
      <w:r>
        <w:t xml:space="preserve">Součástí systému pro správu identit bude detailní logování prováděných změn pro možnost zjištění uživatelských oprávnění v libovolném času v minulosti (od nasazení systému). </w:t>
      </w:r>
    </w:p>
    <w:p w14:paraId="10F74AE2" w14:textId="6F256379" w:rsidR="00384377" w:rsidRDefault="00384377" w:rsidP="00384377">
      <w:pPr>
        <w:pStyle w:val="Normln-Odstavec"/>
        <w:numPr>
          <w:ilvl w:val="3"/>
          <w:numId w:val="2"/>
        </w:numPr>
      </w:pPr>
      <w:r>
        <w:t>Automatizací správy identit dojde k odstranění nebo alespoň významnému omezení rutinních činností správců systémů spojených se správou identit a dále ke zrychlení reakcí na změny v organizace (např. nástup nových žáků), snížení chybovosti způsobené ručním zadáváním údajů do systémů a/nebo nedodržením procesů (např. včasným nenahlášením odchodu zaměstnance nedojde včas nebo vůbec ke zrušení přístupových účtů zaměstnance) a získání okamžitého detailního přehledu o stavu identit a jejich oprávnění v systémech škol.</w:t>
      </w:r>
    </w:p>
    <w:p w14:paraId="22E58A2C" w14:textId="3CF32A4F" w:rsidR="00EF7405" w:rsidRPr="00707ECB" w:rsidRDefault="00384377">
      <w:pPr>
        <w:pStyle w:val="Normln-Odstavec"/>
        <w:numPr>
          <w:ilvl w:val="3"/>
          <w:numId w:val="2"/>
        </w:numPr>
        <w:sectPr w:rsidR="00EF7405" w:rsidRPr="00707ECB" w:rsidSect="009B2550">
          <w:headerReference w:type="even" r:id="rId11"/>
          <w:headerReference w:type="default" r:id="rId12"/>
          <w:footerReference w:type="even" r:id="rId13"/>
          <w:footerReference w:type="default" r:id="rId14"/>
          <w:headerReference w:type="first" r:id="rId15"/>
          <w:footerReference w:type="first" r:id="rId16"/>
          <w:pgSz w:w="11900" w:h="16840"/>
          <w:pgMar w:top="1896" w:right="1800" w:bottom="1440" w:left="1560" w:header="708" w:footer="0" w:gutter="0"/>
          <w:cols w:space="708"/>
          <w:titlePg/>
          <w:docGrid w:linePitch="360"/>
        </w:sectPr>
      </w:pPr>
      <w:bookmarkStart w:id="17" w:name="OLE_LINK52"/>
      <w:bookmarkStart w:id="18" w:name="OLE_LINK51"/>
      <w:r w:rsidRPr="00D746BC">
        <w:rPr>
          <w:rFonts w:eastAsiaTheme="majorEastAsia"/>
        </w:rPr>
        <w:t xml:space="preserve">Implementace systému bude v provedena v souladu s </w:t>
      </w:r>
      <w:bookmarkStart w:id="19" w:name="OLE_LINK35"/>
      <w:bookmarkStart w:id="20" w:name="OLE_LINK34"/>
      <w:bookmarkEnd w:id="17"/>
      <w:bookmarkEnd w:id="18"/>
      <w:r w:rsidRPr="00D746BC">
        <w:rPr>
          <w:rFonts w:eastAsiaTheme="majorEastAsia"/>
        </w:rPr>
        <w:t xml:space="preserve">§ 19 Nástroj pro řízení přístupových oprávnění </w:t>
      </w:r>
      <w:bookmarkEnd w:id="19"/>
      <w:bookmarkEnd w:id="20"/>
      <w:r w:rsidRPr="00D746BC">
        <w:rPr>
          <w:rFonts w:eastAsiaTheme="majorEastAsia"/>
          <w:bCs/>
        </w:rPr>
        <w:t xml:space="preserve">Vyhlášky č.316/2014 Sb. k </w:t>
      </w:r>
      <w:bookmarkStart w:id="21" w:name="OLE_LINK47"/>
      <w:bookmarkStart w:id="22" w:name="OLE_LINK46"/>
      <w:bookmarkStart w:id="23" w:name="OLE_LINK45"/>
      <w:r w:rsidRPr="00D746BC">
        <w:rPr>
          <w:rFonts w:eastAsiaTheme="majorEastAsia"/>
          <w:bCs/>
        </w:rPr>
        <w:t>Zákonu č. 181/2014 Sb., o kybernetické bezpečnosti</w:t>
      </w:r>
      <w:bookmarkEnd w:id="21"/>
      <w:bookmarkEnd w:id="22"/>
      <w:bookmarkEnd w:id="23"/>
      <w:r w:rsidRPr="00D746BC">
        <w:rPr>
          <w:rFonts w:eastAsiaTheme="majorEastAsia"/>
          <w:bCs/>
        </w:rPr>
        <w:t>.</w:t>
      </w:r>
      <w:r w:rsidR="00326CF3" w:rsidRPr="00707ECB">
        <w:t xml:space="preserve"> </w:t>
      </w:r>
    </w:p>
    <w:p w14:paraId="43ECACB7" w14:textId="77777777" w:rsidR="00147A65" w:rsidRPr="00707ECB" w:rsidRDefault="00147A65" w:rsidP="008016C0">
      <w:pPr>
        <w:pStyle w:val="Nadpis3"/>
        <w:numPr>
          <w:ilvl w:val="2"/>
          <w:numId w:val="2"/>
        </w:numPr>
        <w:rPr>
          <w:lang w:eastAsia="cs-CZ"/>
        </w:rPr>
      </w:pPr>
      <w:r w:rsidRPr="00707ECB">
        <w:rPr>
          <w:lang w:eastAsia="cs-CZ"/>
        </w:rPr>
        <w:lastRenderedPageBreak/>
        <w:t>Popis povinných parametrů dodávaného řešení</w:t>
      </w:r>
    </w:p>
    <w:p w14:paraId="69AAB85B" w14:textId="0C5C9912" w:rsidR="00147A65" w:rsidRPr="00707ECB" w:rsidRDefault="00EA2D82" w:rsidP="008016C0">
      <w:pPr>
        <w:pStyle w:val="Normln-Odstavec"/>
        <w:numPr>
          <w:ilvl w:val="3"/>
          <w:numId w:val="2"/>
        </w:numPr>
      </w:pPr>
      <w:r w:rsidRPr="00707ECB">
        <w:t>V dále uvedené tabulce</w:t>
      </w:r>
      <w:r w:rsidR="00147A65" w:rsidRPr="00707ECB">
        <w:t xml:space="preserve"> tabulkách jsou uvedeny minimální povinné parametry dodávaného řešení. </w:t>
      </w:r>
    </w:p>
    <w:p w14:paraId="54490444" w14:textId="20B029CC" w:rsidR="00147A65" w:rsidRPr="00707ECB" w:rsidRDefault="00147A65" w:rsidP="00C44130">
      <w:pPr>
        <w:pStyle w:val="Normln-Odstavec"/>
        <w:numPr>
          <w:ilvl w:val="0"/>
          <w:numId w:val="0"/>
        </w:numPr>
        <w:rPr>
          <w:b/>
        </w:rPr>
      </w:pPr>
      <w:r w:rsidRPr="00707ECB">
        <w:rPr>
          <w:b/>
        </w:rPr>
        <w:t>Uchazeč musí všechny povinné parametry splnit, v případě nesplnění je jeho nabídka vyloučen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550"/>
        <w:gridCol w:w="1842"/>
        <w:gridCol w:w="5812"/>
        <w:gridCol w:w="2268"/>
        <w:gridCol w:w="2012"/>
      </w:tblGrid>
      <w:tr w:rsidR="00CF43A9" w:rsidRPr="00CF43A9" w14:paraId="30C603B1" w14:textId="77777777" w:rsidTr="003A04F0">
        <w:trPr>
          <w:trHeight w:val="20"/>
          <w:tblHeader/>
        </w:trPr>
        <w:tc>
          <w:tcPr>
            <w:tcW w:w="13484" w:type="dxa"/>
            <w:gridSpan w:val="5"/>
            <w:shd w:val="clear" w:color="000000" w:fill="C6D9F1"/>
            <w:noWrap/>
            <w:vAlign w:val="center"/>
            <w:hideMark/>
          </w:tcPr>
          <w:p w14:paraId="03B42397" w14:textId="77777777" w:rsidR="00CF43A9" w:rsidRPr="00CF43A9" w:rsidRDefault="00CF43A9" w:rsidP="00CF43A9">
            <w:pPr>
              <w:spacing w:after="0"/>
              <w:jc w:val="left"/>
              <w:rPr>
                <w:rFonts w:ascii="Calibri" w:eastAsia="Times New Roman" w:hAnsi="Calibri" w:cs="Calibri"/>
                <w:b/>
                <w:bCs/>
                <w:color w:val="000000"/>
                <w:sz w:val="16"/>
                <w:szCs w:val="16"/>
                <w:lang w:eastAsia="cs-CZ"/>
              </w:rPr>
            </w:pPr>
            <w:r w:rsidRPr="00CF43A9">
              <w:rPr>
                <w:rFonts w:ascii="Calibri" w:eastAsia="Times New Roman" w:hAnsi="Calibri" w:cs="Calibri"/>
                <w:b/>
                <w:bCs/>
                <w:color w:val="000000"/>
                <w:sz w:val="16"/>
                <w:szCs w:val="16"/>
                <w:lang w:eastAsia="cs-CZ"/>
              </w:rPr>
              <w:t>Komodita K1 - Virtualizační platforma</w:t>
            </w:r>
          </w:p>
        </w:tc>
      </w:tr>
      <w:tr w:rsidR="00CF43A9" w:rsidRPr="00CF43A9" w14:paraId="6D43A3CA" w14:textId="77777777" w:rsidTr="003A04F0">
        <w:trPr>
          <w:trHeight w:val="195"/>
        </w:trPr>
        <w:tc>
          <w:tcPr>
            <w:tcW w:w="1550" w:type="dxa"/>
            <w:vMerge w:val="restart"/>
            <w:shd w:val="clear" w:color="000000" w:fill="F2F2F2"/>
            <w:noWrap/>
            <w:vAlign w:val="center"/>
            <w:hideMark/>
          </w:tcPr>
          <w:p w14:paraId="37885ABE" w14:textId="77777777" w:rsidR="00CF43A9" w:rsidRPr="00CF43A9" w:rsidRDefault="00CF43A9" w:rsidP="00CF43A9">
            <w:pPr>
              <w:spacing w:after="0"/>
              <w:jc w:val="center"/>
              <w:rPr>
                <w:rFonts w:ascii="Calibri" w:eastAsia="Times New Roman" w:hAnsi="Calibri" w:cs="Calibri"/>
                <w:b/>
                <w:bCs/>
                <w:color w:val="000000"/>
                <w:sz w:val="16"/>
                <w:szCs w:val="16"/>
                <w:lang w:eastAsia="cs-CZ"/>
              </w:rPr>
            </w:pPr>
            <w:r w:rsidRPr="00CF43A9">
              <w:rPr>
                <w:rFonts w:ascii="Calibri" w:eastAsia="Times New Roman" w:hAnsi="Calibri" w:cs="Calibri"/>
                <w:b/>
                <w:bCs/>
                <w:color w:val="000000"/>
                <w:sz w:val="16"/>
                <w:szCs w:val="16"/>
                <w:lang w:eastAsia="cs-CZ"/>
              </w:rPr>
              <w:t>Část</w:t>
            </w:r>
          </w:p>
        </w:tc>
        <w:tc>
          <w:tcPr>
            <w:tcW w:w="1842" w:type="dxa"/>
            <w:vMerge w:val="restart"/>
            <w:shd w:val="clear" w:color="000000" w:fill="F2F2F2"/>
            <w:noWrap/>
            <w:vAlign w:val="center"/>
            <w:hideMark/>
          </w:tcPr>
          <w:p w14:paraId="050E02C5" w14:textId="77777777" w:rsidR="00CF43A9" w:rsidRPr="00CF43A9" w:rsidRDefault="00CF43A9" w:rsidP="00CF43A9">
            <w:pPr>
              <w:spacing w:after="0"/>
              <w:jc w:val="center"/>
              <w:rPr>
                <w:rFonts w:ascii="Calibri" w:eastAsia="Times New Roman" w:hAnsi="Calibri" w:cs="Calibri"/>
                <w:b/>
                <w:bCs/>
                <w:color w:val="000000"/>
                <w:sz w:val="16"/>
                <w:szCs w:val="16"/>
                <w:lang w:eastAsia="cs-CZ"/>
              </w:rPr>
            </w:pPr>
            <w:r w:rsidRPr="00CF43A9">
              <w:rPr>
                <w:rFonts w:ascii="Calibri" w:eastAsia="Times New Roman" w:hAnsi="Calibri" w:cs="Calibri"/>
                <w:b/>
                <w:bCs/>
                <w:color w:val="000000"/>
                <w:sz w:val="16"/>
                <w:szCs w:val="16"/>
                <w:lang w:eastAsia="cs-CZ"/>
              </w:rPr>
              <w:t>Parametr</w:t>
            </w:r>
          </w:p>
        </w:tc>
        <w:tc>
          <w:tcPr>
            <w:tcW w:w="5812" w:type="dxa"/>
            <w:vMerge w:val="restart"/>
            <w:shd w:val="clear" w:color="000000" w:fill="F2F2F2"/>
            <w:noWrap/>
            <w:vAlign w:val="center"/>
            <w:hideMark/>
          </w:tcPr>
          <w:p w14:paraId="058CE795" w14:textId="77777777" w:rsidR="00CF43A9" w:rsidRPr="00CF43A9" w:rsidRDefault="00CF43A9" w:rsidP="00CF43A9">
            <w:pPr>
              <w:spacing w:after="0"/>
              <w:jc w:val="center"/>
              <w:rPr>
                <w:rFonts w:ascii="Calibri" w:eastAsia="Times New Roman" w:hAnsi="Calibri" w:cs="Calibri"/>
                <w:b/>
                <w:bCs/>
                <w:color w:val="000000"/>
                <w:sz w:val="16"/>
                <w:szCs w:val="16"/>
                <w:lang w:eastAsia="cs-CZ"/>
              </w:rPr>
            </w:pPr>
            <w:r w:rsidRPr="00CF43A9">
              <w:rPr>
                <w:rFonts w:ascii="Calibri" w:eastAsia="Times New Roman" w:hAnsi="Calibri" w:cs="Calibri"/>
                <w:b/>
                <w:bCs/>
                <w:color w:val="000000"/>
                <w:sz w:val="16"/>
                <w:szCs w:val="16"/>
                <w:lang w:eastAsia="cs-CZ"/>
              </w:rPr>
              <w:t>Popis povinného parametru</w:t>
            </w:r>
          </w:p>
        </w:tc>
        <w:tc>
          <w:tcPr>
            <w:tcW w:w="2268" w:type="dxa"/>
            <w:vMerge w:val="restart"/>
            <w:shd w:val="clear" w:color="000000" w:fill="F2F2F2"/>
            <w:vAlign w:val="center"/>
            <w:hideMark/>
          </w:tcPr>
          <w:p w14:paraId="099CF275" w14:textId="77777777" w:rsidR="00CF43A9" w:rsidRPr="00CF43A9" w:rsidRDefault="00CF43A9" w:rsidP="00CF43A9">
            <w:pPr>
              <w:spacing w:after="0"/>
              <w:jc w:val="center"/>
              <w:rPr>
                <w:rFonts w:ascii="Calibri" w:eastAsia="Times New Roman" w:hAnsi="Calibri" w:cs="Calibri"/>
                <w:b/>
                <w:bCs/>
                <w:color w:val="000000"/>
                <w:sz w:val="16"/>
                <w:szCs w:val="16"/>
                <w:lang w:eastAsia="cs-CZ"/>
              </w:rPr>
            </w:pPr>
            <w:r w:rsidRPr="00CF43A9">
              <w:rPr>
                <w:rFonts w:ascii="Calibri" w:eastAsia="Times New Roman" w:hAnsi="Calibri" w:cs="Calibri"/>
                <w:b/>
                <w:bCs/>
                <w:color w:val="000000"/>
                <w:sz w:val="16"/>
                <w:szCs w:val="16"/>
                <w:lang w:eastAsia="cs-CZ"/>
              </w:rPr>
              <w:t>Uchazeč popíše způsob naplnění tohoto povinného parametru včetně značkové specifikace nabízených dodávek</w:t>
            </w:r>
          </w:p>
        </w:tc>
        <w:tc>
          <w:tcPr>
            <w:tcW w:w="2012" w:type="dxa"/>
            <w:vMerge w:val="restart"/>
            <w:shd w:val="clear" w:color="000000" w:fill="F2F2F2"/>
            <w:vAlign w:val="center"/>
            <w:hideMark/>
          </w:tcPr>
          <w:p w14:paraId="650E363D" w14:textId="77777777" w:rsidR="00CF43A9" w:rsidRPr="00CF43A9" w:rsidRDefault="00CF43A9" w:rsidP="00CF43A9">
            <w:pPr>
              <w:spacing w:after="0"/>
              <w:jc w:val="center"/>
              <w:rPr>
                <w:rFonts w:ascii="Calibri" w:eastAsia="Times New Roman" w:hAnsi="Calibri" w:cs="Calibri"/>
                <w:b/>
                <w:bCs/>
                <w:color w:val="000000"/>
                <w:sz w:val="16"/>
                <w:szCs w:val="16"/>
                <w:lang w:eastAsia="cs-CZ"/>
              </w:rPr>
            </w:pPr>
            <w:r w:rsidRPr="00CF43A9">
              <w:rPr>
                <w:rFonts w:ascii="Calibri" w:eastAsia="Times New Roman" w:hAnsi="Calibri" w:cs="Calibri"/>
                <w:b/>
                <w:bCs/>
                <w:color w:val="000000"/>
                <w:sz w:val="16"/>
                <w:szCs w:val="16"/>
                <w:lang w:eastAsia="cs-CZ"/>
              </w:rPr>
              <w:t>Uchazeč uvede odkaz na přiloženou část nabídky, kde je možné ověřit naplnění parametru</w:t>
            </w:r>
          </w:p>
        </w:tc>
      </w:tr>
      <w:tr w:rsidR="00CF43A9" w:rsidRPr="00CF43A9" w14:paraId="5FDD030C" w14:textId="77777777" w:rsidTr="003A04F0">
        <w:trPr>
          <w:trHeight w:val="253"/>
        </w:trPr>
        <w:tc>
          <w:tcPr>
            <w:tcW w:w="1550" w:type="dxa"/>
            <w:vMerge/>
            <w:vAlign w:val="center"/>
            <w:hideMark/>
          </w:tcPr>
          <w:p w14:paraId="56EF7039" w14:textId="77777777" w:rsidR="00CF43A9" w:rsidRPr="00CF43A9" w:rsidRDefault="00CF43A9" w:rsidP="00CF43A9">
            <w:pPr>
              <w:spacing w:after="0"/>
              <w:jc w:val="left"/>
              <w:rPr>
                <w:rFonts w:ascii="Calibri" w:eastAsia="Times New Roman" w:hAnsi="Calibri" w:cs="Calibri"/>
                <w:b/>
                <w:bCs/>
                <w:color w:val="000000"/>
                <w:sz w:val="16"/>
                <w:szCs w:val="16"/>
                <w:lang w:eastAsia="cs-CZ"/>
              </w:rPr>
            </w:pPr>
          </w:p>
        </w:tc>
        <w:tc>
          <w:tcPr>
            <w:tcW w:w="1842" w:type="dxa"/>
            <w:vMerge/>
            <w:vAlign w:val="center"/>
            <w:hideMark/>
          </w:tcPr>
          <w:p w14:paraId="3AB10DA7" w14:textId="77777777" w:rsidR="00CF43A9" w:rsidRPr="00CF43A9" w:rsidRDefault="00CF43A9" w:rsidP="00CF43A9">
            <w:pPr>
              <w:spacing w:after="0"/>
              <w:jc w:val="left"/>
              <w:rPr>
                <w:rFonts w:ascii="Calibri" w:eastAsia="Times New Roman" w:hAnsi="Calibri" w:cs="Calibri"/>
                <w:b/>
                <w:bCs/>
                <w:color w:val="000000"/>
                <w:sz w:val="16"/>
                <w:szCs w:val="16"/>
                <w:lang w:eastAsia="cs-CZ"/>
              </w:rPr>
            </w:pPr>
          </w:p>
        </w:tc>
        <w:tc>
          <w:tcPr>
            <w:tcW w:w="5812" w:type="dxa"/>
            <w:vMerge/>
            <w:vAlign w:val="center"/>
            <w:hideMark/>
          </w:tcPr>
          <w:p w14:paraId="35659C6E" w14:textId="77777777" w:rsidR="00CF43A9" w:rsidRPr="00CF43A9" w:rsidRDefault="00CF43A9" w:rsidP="00CF43A9">
            <w:pPr>
              <w:spacing w:after="0"/>
              <w:jc w:val="left"/>
              <w:rPr>
                <w:rFonts w:ascii="Calibri" w:eastAsia="Times New Roman" w:hAnsi="Calibri" w:cs="Calibri"/>
                <w:b/>
                <w:bCs/>
                <w:color w:val="000000"/>
                <w:sz w:val="16"/>
                <w:szCs w:val="16"/>
                <w:lang w:eastAsia="cs-CZ"/>
              </w:rPr>
            </w:pPr>
          </w:p>
        </w:tc>
        <w:tc>
          <w:tcPr>
            <w:tcW w:w="2268" w:type="dxa"/>
            <w:vMerge/>
            <w:vAlign w:val="center"/>
            <w:hideMark/>
          </w:tcPr>
          <w:p w14:paraId="162EFCDC" w14:textId="77777777" w:rsidR="00CF43A9" w:rsidRPr="00CF43A9" w:rsidRDefault="00CF43A9" w:rsidP="00CF43A9">
            <w:pPr>
              <w:spacing w:after="0"/>
              <w:jc w:val="left"/>
              <w:rPr>
                <w:rFonts w:ascii="Calibri" w:eastAsia="Times New Roman" w:hAnsi="Calibri" w:cs="Calibri"/>
                <w:b/>
                <w:bCs/>
                <w:color w:val="000000"/>
                <w:sz w:val="16"/>
                <w:szCs w:val="16"/>
                <w:lang w:eastAsia="cs-CZ"/>
              </w:rPr>
            </w:pPr>
          </w:p>
        </w:tc>
        <w:tc>
          <w:tcPr>
            <w:tcW w:w="2012" w:type="dxa"/>
            <w:vMerge/>
            <w:vAlign w:val="center"/>
            <w:hideMark/>
          </w:tcPr>
          <w:p w14:paraId="23A72FAF" w14:textId="77777777" w:rsidR="00CF43A9" w:rsidRPr="00CF43A9" w:rsidRDefault="00CF43A9" w:rsidP="00CF43A9">
            <w:pPr>
              <w:spacing w:after="0"/>
              <w:jc w:val="left"/>
              <w:rPr>
                <w:rFonts w:ascii="Calibri" w:eastAsia="Times New Roman" w:hAnsi="Calibri" w:cs="Calibri"/>
                <w:b/>
                <w:bCs/>
                <w:color w:val="000000"/>
                <w:sz w:val="16"/>
                <w:szCs w:val="16"/>
                <w:lang w:eastAsia="cs-CZ"/>
              </w:rPr>
            </w:pPr>
          </w:p>
        </w:tc>
      </w:tr>
      <w:tr w:rsidR="00CF43A9" w:rsidRPr="00CF43A9" w14:paraId="36719FB2" w14:textId="77777777" w:rsidTr="003A04F0">
        <w:trPr>
          <w:trHeight w:val="20"/>
        </w:trPr>
        <w:tc>
          <w:tcPr>
            <w:tcW w:w="1550" w:type="dxa"/>
            <w:vMerge w:val="restart"/>
            <w:shd w:val="clear" w:color="auto" w:fill="auto"/>
            <w:vAlign w:val="center"/>
            <w:hideMark/>
          </w:tcPr>
          <w:p w14:paraId="3CCABF39" w14:textId="77777777" w:rsidR="00CF43A9" w:rsidRPr="00CF43A9" w:rsidRDefault="00CF43A9" w:rsidP="00CF43A9">
            <w:pPr>
              <w:spacing w:after="0"/>
              <w:jc w:val="center"/>
              <w:rPr>
                <w:rFonts w:ascii="Calibri" w:eastAsia="Times New Roman" w:hAnsi="Calibri" w:cs="Calibri"/>
                <w:b/>
                <w:bCs/>
                <w:color w:val="000000"/>
                <w:sz w:val="16"/>
                <w:szCs w:val="16"/>
                <w:lang w:eastAsia="cs-CZ"/>
              </w:rPr>
            </w:pPr>
            <w:r w:rsidRPr="00CF43A9">
              <w:rPr>
                <w:rFonts w:ascii="Calibri" w:eastAsia="Times New Roman" w:hAnsi="Calibri" w:cs="Calibri"/>
                <w:b/>
                <w:bCs/>
                <w:color w:val="000000"/>
                <w:sz w:val="16"/>
                <w:szCs w:val="16"/>
                <w:lang w:eastAsia="cs-CZ"/>
              </w:rPr>
              <w:t>Virtualizační server</w:t>
            </w:r>
            <w:r w:rsidRPr="00CF43A9">
              <w:rPr>
                <w:rFonts w:ascii="Calibri" w:eastAsia="Times New Roman" w:hAnsi="Calibri" w:cs="Calibri"/>
                <w:b/>
                <w:bCs/>
                <w:color w:val="000000"/>
                <w:sz w:val="16"/>
                <w:szCs w:val="16"/>
                <w:lang w:eastAsia="cs-CZ"/>
              </w:rPr>
              <w:br/>
              <w:t>2 ks</w:t>
            </w:r>
          </w:p>
        </w:tc>
        <w:tc>
          <w:tcPr>
            <w:tcW w:w="1842" w:type="dxa"/>
            <w:shd w:val="clear" w:color="auto" w:fill="auto"/>
            <w:noWrap/>
            <w:vAlign w:val="center"/>
            <w:hideMark/>
          </w:tcPr>
          <w:p w14:paraId="4916BBB5" w14:textId="77777777" w:rsidR="00CF43A9" w:rsidRPr="00CF43A9" w:rsidRDefault="00CF43A9" w:rsidP="00CF43A9">
            <w:pPr>
              <w:spacing w:after="0"/>
              <w:jc w:val="center"/>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Provedení</w:t>
            </w:r>
          </w:p>
        </w:tc>
        <w:tc>
          <w:tcPr>
            <w:tcW w:w="5812" w:type="dxa"/>
            <w:shd w:val="clear" w:color="auto" w:fill="auto"/>
            <w:vAlign w:val="center"/>
            <w:hideMark/>
          </w:tcPr>
          <w:p w14:paraId="082BEBF8"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Blade server</w:t>
            </w:r>
          </w:p>
        </w:tc>
        <w:tc>
          <w:tcPr>
            <w:tcW w:w="2268" w:type="dxa"/>
            <w:shd w:val="clear" w:color="auto" w:fill="auto"/>
            <w:noWrap/>
            <w:vAlign w:val="center"/>
            <w:hideMark/>
          </w:tcPr>
          <w:p w14:paraId="18083B13"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c>
          <w:tcPr>
            <w:tcW w:w="2012" w:type="dxa"/>
            <w:shd w:val="clear" w:color="auto" w:fill="auto"/>
            <w:noWrap/>
            <w:vAlign w:val="center"/>
            <w:hideMark/>
          </w:tcPr>
          <w:p w14:paraId="0ECF014D"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r>
      <w:tr w:rsidR="00CF43A9" w:rsidRPr="00CF43A9" w14:paraId="53D4184A" w14:textId="77777777" w:rsidTr="003A04F0">
        <w:trPr>
          <w:trHeight w:val="20"/>
        </w:trPr>
        <w:tc>
          <w:tcPr>
            <w:tcW w:w="1550" w:type="dxa"/>
            <w:vMerge/>
            <w:vAlign w:val="center"/>
            <w:hideMark/>
          </w:tcPr>
          <w:p w14:paraId="40083666" w14:textId="77777777" w:rsidR="00CF43A9" w:rsidRPr="00CF43A9" w:rsidRDefault="00CF43A9" w:rsidP="00CF43A9">
            <w:pPr>
              <w:spacing w:after="0"/>
              <w:jc w:val="left"/>
              <w:rPr>
                <w:rFonts w:ascii="Calibri" w:eastAsia="Times New Roman" w:hAnsi="Calibri" w:cs="Calibri"/>
                <w:b/>
                <w:bCs/>
                <w:color w:val="000000"/>
                <w:sz w:val="16"/>
                <w:szCs w:val="16"/>
                <w:lang w:eastAsia="cs-CZ"/>
              </w:rPr>
            </w:pPr>
          </w:p>
        </w:tc>
        <w:tc>
          <w:tcPr>
            <w:tcW w:w="1842" w:type="dxa"/>
            <w:shd w:val="clear" w:color="auto" w:fill="auto"/>
            <w:noWrap/>
            <w:vAlign w:val="center"/>
            <w:hideMark/>
          </w:tcPr>
          <w:p w14:paraId="161BAC84" w14:textId="77777777" w:rsidR="00CF43A9" w:rsidRPr="00CF43A9" w:rsidRDefault="00CF43A9" w:rsidP="00CF43A9">
            <w:pPr>
              <w:spacing w:after="0"/>
              <w:jc w:val="center"/>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Procesor</w:t>
            </w:r>
          </w:p>
        </w:tc>
        <w:tc>
          <w:tcPr>
            <w:tcW w:w="5812" w:type="dxa"/>
            <w:shd w:val="clear" w:color="auto" w:fill="auto"/>
            <w:vAlign w:val="center"/>
            <w:hideMark/>
          </w:tcPr>
          <w:p w14:paraId="3EB6060A" w14:textId="1B1A425A"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xml:space="preserve">Minimálně 2x procesor osmi-jádrový (dohromady tedy min 16 jader). Výkon serveru dle </w:t>
            </w:r>
            <w:hyperlink r:id="rId17" w:history="1">
              <w:r w:rsidRPr="00CF43A9">
                <w:rPr>
                  <w:rStyle w:val="Hypertextovodkaz"/>
                  <w:rFonts w:ascii="Calibri" w:eastAsia="Times New Roman" w:hAnsi="Calibri" w:cs="Calibri"/>
                  <w:sz w:val="16"/>
                  <w:szCs w:val="16"/>
                  <w:lang w:eastAsia="cs-CZ"/>
                </w:rPr>
                <w:t>http://www.spec.org/</w:t>
              </w:r>
            </w:hyperlink>
            <w:r w:rsidRPr="00CF43A9">
              <w:rPr>
                <w:rFonts w:ascii="Calibri" w:eastAsia="Times New Roman" w:hAnsi="Calibri" w:cs="Calibri"/>
                <w:color w:val="000000"/>
                <w:sz w:val="16"/>
                <w:szCs w:val="16"/>
                <w:lang w:eastAsia="cs-CZ"/>
              </w:rPr>
              <w:t xml:space="preserve"> min. SPECint_rate_base2006 = 1030 bodů a SPECfp_rate_base2006 = 920</w:t>
            </w:r>
          </w:p>
        </w:tc>
        <w:tc>
          <w:tcPr>
            <w:tcW w:w="2268" w:type="dxa"/>
            <w:shd w:val="clear" w:color="auto" w:fill="auto"/>
            <w:noWrap/>
            <w:vAlign w:val="center"/>
            <w:hideMark/>
          </w:tcPr>
          <w:p w14:paraId="68128F6A"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c>
          <w:tcPr>
            <w:tcW w:w="2012" w:type="dxa"/>
            <w:shd w:val="clear" w:color="auto" w:fill="auto"/>
            <w:noWrap/>
            <w:vAlign w:val="center"/>
            <w:hideMark/>
          </w:tcPr>
          <w:p w14:paraId="2B14B0EC"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r>
      <w:tr w:rsidR="00CF43A9" w:rsidRPr="00CF43A9" w14:paraId="5A883617" w14:textId="77777777" w:rsidTr="003A04F0">
        <w:trPr>
          <w:trHeight w:val="20"/>
        </w:trPr>
        <w:tc>
          <w:tcPr>
            <w:tcW w:w="1550" w:type="dxa"/>
            <w:vMerge/>
            <w:vAlign w:val="center"/>
            <w:hideMark/>
          </w:tcPr>
          <w:p w14:paraId="0AB49E76" w14:textId="77777777" w:rsidR="00CF43A9" w:rsidRPr="00CF43A9" w:rsidRDefault="00CF43A9" w:rsidP="00CF43A9">
            <w:pPr>
              <w:spacing w:after="0"/>
              <w:jc w:val="left"/>
              <w:rPr>
                <w:rFonts w:ascii="Calibri" w:eastAsia="Times New Roman" w:hAnsi="Calibri" w:cs="Calibri"/>
                <w:b/>
                <w:bCs/>
                <w:color w:val="000000"/>
                <w:sz w:val="16"/>
                <w:szCs w:val="16"/>
                <w:lang w:eastAsia="cs-CZ"/>
              </w:rPr>
            </w:pPr>
          </w:p>
        </w:tc>
        <w:tc>
          <w:tcPr>
            <w:tcW w:w="1842" w:type="dxa"/>
            <w:shd w:val="clear" w:color="auto" w:fill="auto"/>
            <w:noWrap/>
            <w:vAlign w:val="center"/>
            <w:hideMark/>
          </w:tcPr>
          <w:p w14:paraId="4E2FC499" w14:textId="77777777" w:rsidR="00CF43A9" w:rsidRPr="00CF43A9" w:rsidRDefault="00CF43A9" w:rsidP="00CF43A9">
            <w:pPr>
              <w:spacing w:after="0"/>
              <w:jc w:val="center"/>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Pevné disky</w:t>
            </w:r>
          </w:p>
        </w:tc>
        <w:tc>
          <w:tcPr>
            <w:tcW w:w="5812" w:type="dxa"/>
            <w:shd w:val="clear" w:color="auto" w:fill="auto"/>
            <w:vAlign w:val="center"/>
            <w:hideMark/>
          </w:tcPr>
          <w:p w14:paraId="1995F01C"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2x SSD, min. 240 GB pro hypervizor</w:t>
            </w:r>
          </w:p>
        </w:tc>
        <w:tc>
          <w:tcPr>
            <w:tcW w:w="2268" w:type="dxa"/>
            <w:shd w:val="clear" w:color="auto" w:fill="auto"/>
            <w:noWrap/>
            <w:vAlign w:val="center"/>
            <w:hideMark/>
          </w:tcPr>
          <w:p w14:paraId="28292370"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c>
          <w:tcPr>
            <w:tcW w:w="2012" w:type="dxa"/>
            <w:shd w:val="clear" w:color="auto" w:fill="auto"/>
            <w:noWrap/>
            <w:vAlign w:val="center"/>
            <w:hideMark/>
          </w:tcPr>
          <w:p w14:paraId="4D413B2E"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r>
      <w:tr w:rsidR="00CF43A9" w:rsidRPr="00CF43A9" w14:paraId="7DA09C9F" w14:textId="77777777" w:rsidTr="003A04F0">
        <w:trPr>
          <w:trHeight w:val="20"/>
        </w:trPr>
        <w:tc>
          <w:tcPr>
            <w:tcW w:w="1550" w:type="dxa"/>
            <w:vMerge/>
            <w:vAlign w:val="center"/>
            <w:hideMark/>
          </w:tcPr>
          <w:p w14:paraId="368FFD27" w14:textId="77777777" w:rsidR="00CF43A9" w:rsidRPr="00CF43A9" w:rsidRDefault="00CF43A9" w:rsidP="00CF43A9">
            <w:pPr>
              <w:spacing w:after="0"/>
              <w:jc w:val="left"/>
              <w:rPr>
                <w:rFonts w:ascii="Calibri" w:eastAsia="Times New Roman" w:hAnsi="Calibri" w:cs="Calibri"/>
                <w:b/>
                <w:bCs/>
                <w:color w:val="000000"/>
                <w:sz w:val="16"/>
                <w:szCs w:val="16"/>
                <w:lang w:eastAsia="cs-CZ"/>
              </w:rPr>
            </w:pPr>
          </w:p>
        </w:tc>
        <w:tc>
          <w:tcPr>
            <w:tcW w:w="1842" w:type="dxa"/>
            <w:shd w:val="clear" w:color="auto" w:fill="auto"/>
            <w:noWrap/>
            <w:vAlign w:val="center"/>
            <w:hideMark/>
          </w:tcPr>
          <w:p w14:paraId="4CEF911E" w14:textId="77777777" w:rsidR="00CF43A9" w:rsidRPr="00CF43A9" w:rsidRDefault="00CF43A9" w:rsidP="00CF43A9">
            <w:pPr>
              <w:spacing w:after="0"/>
              <w:jc w:val="center"/>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Paměť</w:t>
            </w:r>
          </w:p>
        </w:tc>
        <w:tc>
          <w:tcPr>
            <w:tcW w:w="5812" w:type="dxa"/>
            <w:shd w:val="clear" w:color="auto" w:fill="auto"/>
            <w:vAlign w:val="center"/>
            <w:hideMark/>
          </w:tcPr>
          <w:p w14:paraId="1D9EFE79"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minimálně 384 GB RAM, min. 2600 MT/s</w:t>
            </w:r>
          </w:p>
        </w:tc>
        <w:tc>
          <w:tcPr>
            <w:tcW w:w="2268" w:type="dxa"/>
            <w:shd w:val="clear" w:color="auto" w:fill="auto"/>
            <w:noWrap/>
            <w:vAlign w:val="center"/>
            <w:hideMark/>
          </w:tcPr>
          <w:p w14:paraId="779521E0"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c>
          <w:tcPr>
            <w:tcW w:w="2012" w:type="dxa"/>
            <w:shd w:val="clear" w:color="auto" w:fill="auto"/>
            <w:noWrap/>
            <w:vAlign w:val="center"/>
            <w:hideMark/>
          </w:tcPr>
          <w:p w14:paraId="2F4177E0"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r>
      <w:tr w:rsidR="00CF43A9" w:rsidRPr="00CF43A9" w14:paraId="29048E96" w14:textId="77777777" w:rsidTr="003A04F0">
        <w:trPr>
          <w:trHeight w:val="20"/>
        </w:trPr>
        <w:tc>
          <w:tcPr>
            <w:tcW w:w="1550" w:type="dxa"/>
            <w:vMerge/>
            <w:vAlign w:val="center"/>
            <w:hideMark/>
          </w:tcPr>
          <w:p w14:paraId="15A56E35" w14:textId="77777777" w:rsidR="00CF43A9" w:rsidRPr="00CF43A9" w:rsidRDefault="00CF43A9" w:rsidP="00CF43A9">
            <w:pPr>
              <w:spacing w:after="0"/>
              <w:jc w:val="left"/>
              <w:rPr>
                <w:rFonts w:ascii="Calibri" w:eastAsia="Times New Roman" w:hAnsi="Calibri" w:cs="Calibri"/>
                <w:b/>
                <w:bCs/>
                <w:color w:val="000000"/>
                <w:sz w:val="16"/>
                <w:szCs w:val="16"/>
                <w:lang w:eastAsia="cs-CZ"/>
              </w:rPr>
            </w:pPr>
          </w:p>
        </w:tc>
        <w:tc>
          <w:tcPr>
            <w:tcW w:w="1842" w:type="dxa"/>
            <w:shd w:val="clear" w:color="auto" w:fill="auto"/>
            <w:noWrap/>
            <w:vAlign w:val="center"/>
            <w:hideMark/>
          </w:tcPr>
          <w:p w14:paraId="0681B735" w14:textId="77777777" w:rsidR="00CF43A9" w:rsidRPr="00CF43A9" w:rsidRDefault="00CF43A9" w:rsidP="00CF43A9">
            <w:pPr>
              <w:spacing w:after="0"/>
              <w:jc w:val="center"/>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Rozšiřitelnost</w:t>
            </w:r>
          </w:p>
        </w:tc>
        <w:tc>
          <w:tcPr>
            <w:tcW w:w="5812" w:type="dxa"/>
            <w:shd w:val="clear" w:color="auto" w:fill="auto"/>
            <w:vAlign w:val="center"/>
            <w:hideMark/>
          </w:tcPr>
          <w:p w14:paraId="395E1876"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rozšiřitelnost RAM min. na 700 GB bez výměny RAM modulů</w:t>
            </w:r>
          </w:p>
        </w:tc>
        <w:tc>
          <w:tcPr>
            <w:tcW w:w="2268" w:type="dxa"/>
            <w:shd w:val="clear" w:color="auto" w:fill="auto"/>
            <w:noWrap/>
            <w:vAlign w:val="center"/>
            <w:hideMark/>
          </w:tcPr>
          <w:p w14:paraId="69DD4726"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c>
          <w:tcPr>
            <w:tcW w:w="2012" w:type="dxa"/>
            <w:shd w:val="clear" w:color="auto" w:fill="auto"/>
            <w:noWrap/>
            <w:vAlign w:val="center"/>
            <w:hideMark/>
          </w:tcPr>
          <w:p w14:paraId="68FF664D"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r>
      <w:tr w:rsidR="00CF43A9" w:rsidRPr="00CF43A9" w14:paraId="49EB6105" w14:textId="77777777" w:rsidTr="003A04F0">
        <w:trPr>
          <w:trHeight w:val="20"/>
        </w:trPr>
        <w:tc>
          <w:tcPr>
            <w:tcW w:w="1550" w:type="dxa"/>
            <w:vMerge/>
            <w:vAlign w:val="center"/>
            <w:hideMark/>
          </w:tcPr>
          <w:p w14:paraId="2EDED893" w14:textId="77777777" w:rsidR="00CF43A9" w:rsidRPr="00CF43A9" w:rsidRDefault="00CF43A9" w:rsidP="00CF43A9">
            <w:pPr>
              <w:spacing w:after="0"/>
              <w:jc w:val="left"/>
              <w:rPr>
                <w:rFonts w:ascii="Calibri" w:eastAsia="Times New Roman" w:hAnsi="Calibri" w:cs="Calibri"/>
                <w:b/>
                <w:bCs/>
                <w:color w:val="000000"/>
                <w:sz w:val="16"/>
                <w:szCs w:val="16"/>
                <w:lang w:eastAsia="cs-CZ"/>
              </w:rPr>
            </w:pPr>
          </w:p>
        </w:tc>
        <w:tc>
          <w:tcPr>
            <w:tcW w:w="1842" w:type="dxa"/>
            <w:shd w:val="clear" w:color="auto" w:fill="auto"/>
            <w:noWrap/>
            <w:vAlign w:val="center"/>
            <w:hideMark/>
          </w:tcPr>
          <w:p w14:paraId="36274F34" w14:textId="77777777" w:rsidR="00CF43A9" w:rsidRPr="00CF43A9" w:rsidRDefault="00CF43A9" w:rsidP="00CF43A9">
            <w:pPr>
              <w:spacing w:after="0"/>
              <w:jc w:val="center"/>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RAID</w:t>
            </w:r>
          </w:p>
        </w:tc>
        <w:tc>
          <w:tcPr>
            <w:tcW w:w="5812" w:type="dxa"/>
            <w:shd w:val="clear" w:color="auto" w:fill="auto"/>
            <w:vAlign w:val="center"/>
            <w:hideMark/>
          </w:tcPr>
          <w:p w14:paraId="1D164287"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řadič RAID 0,1, 10, zálohovaná vyrovnávací paměť pro zápis min. 1 GB</w:t>
            </w:r>
          </w:p>
        </w:tc>
        <w:tc>
          <w:tcPr>
            <w:tcW w:w="2268" w:type="dxa"/>
            <w:shd w:val="clear" w:color="auto" w:fill="auto"/>
            <w:noWrap/>
            <w:vAlign w:val="center"/>
            <w:hideMark/>
          </w:tcPr>
          <w:p w14:paraId="7A02F734"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c>
          <w:tcPr>
            <w:tcW w:w="2012" w:type="dxa"/>
            <w:shd w:val="clear" w:color="auto" w:fill="auto"/>
            <w:noWrap/>
            <w:vAlign w:val="center"/>
            <w:hideMark/>
          </w:tcPr>
          <w:p w14:paraId="5ED26EA4"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r>
      <w:tr w:rsidR="00CF43A9" w:rsidRPr="00CF43A9" w14:paraId="2C95A8C1" w14:textId="77777777" w:rsidTr="003A04F0">
        <w:trPr>
          <w:trHeight w:val="20"/>
        </w:trPr>
        <w:tc>
          <w:tcPr>
            <w:tcW w:w="1550" w:type="dxa"/>
            <w:vMerge/>
            <w:vAlign w:val="center"/>
            <w:hideMark/>
          </w:tcPr>
          <w:p w14:paraId="65F5D5AE" w14:textId="77777777" w:rsidR="00CF43A9" w:rsidRPr="00CF43A9" w:rsidRDefault="00CF43A9" w:rsidP="00CF43A9">
            <w:pPr>
              <w:spacing w:after="0"/>
              <w:jc w:val="left"/>
              <w:rPr>
                <w:rFonts w:ascii="Calibri" w:eastAsia="Times New Roman" w:hAnsi="Calibri" w:cs="Calibri"/>
                <w:b/>
                <w:bCs/>
                <w:color w:val="000000"/>
                <w:sz w:val="16"/>
                <w:szCs w:val="16"/>
                <w:lang w:eastAsia="cs-CZ"/>
              </w:rPr>
            </w:pPr>
          </w:p>
        </w:tc>
        <w:tc>
          <w:tcPr>
            <w:tcW w:w="1842" w:type="dxa"/>
            <w:shd w:val="clear" w:color="auto" w:fill="auto"/>
            <w:noWrap/>
            <w:vAlign w:val="center"/>
            <w:hideMark/>
          </w:tcPr>
          <w:p w14:paraId="23135E63" w14:textId="77777777" w:rsidR="00CF43A9" w:rsidRPr="00CF43A9" w:rsidRDefault="00CF43A9" w:rsidP="00CF43A9">
            <w:pPr>
              <w:spacing w:after="0"/>
              <w:jc w:val="center"/>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LAN porty</w:t>
            </w:r>
          </w:p>
        </w:tc>
        <w:tc>
          <w:tcPr>
            <w:tcW w:w="5812" w:type="dxa"/>
            <w:shd w:val="clear" w:color="auto" w:fill="auto"/>
            <w:vAlign w:val="center"/>
            <w:hideMark/>
          </w:tcPr>
          <w:p w14:paraId="3918BE34"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LAN 2x10Gb s podporou iSCSI a virtualizace VMware NetQueue, Microsoft VMQ. Podpora partitioningu - rozdělení fyzického LAN adaptéru na více virtuálních adaptérů - min. 4 virtuální adaptéry na každý port</w:t>
            </w:r>
          </w:p>
        </w:tc>
        <w:tc>
          <w:tcPr>
            <w:tcW w:w="2268" w:type="dxa"/>
            <w:shd w:val="clear" w:color="auto" w:fill="auto"/>
            <w:noWrap/>
            <w:vAlign w:val="center"/>
            <w:hideMark/>
          </w:tcPr>
          <w:p w14:paraId="05459A40"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c>
          <w:tcPr>
            <w:tcW w:w="2012" w:type="dxa"/>
            <w:shd w:val="clear" w:color="auto" w:fill="auto"/>
            <w:noWrap/>
            <w:vAlign w:val="center"/>
            <w:hideMark/>
          </w:tcPr>
          <w:p w14:paraId="5A3B360E"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r>
      <w:tr w:rsidR="00CF43A9" w:rsidRPr="00CF43A9" w14:paraId="18CE3CB9" w14:textId="77777777" w:rsidTr="003A04F0">
        <w:trPr>
          <w:trHeight w:val="20"/>
        </w:trPr>
        <w:tc>
          <w:tcPr>
            <w:tcW w:w="1550" w:type="dxa"/>
            <w:vMerge/>
            <w:vAlign w:val="center"/>
            <w:hideMark/>
          </w:tcPr>
          <w:p w14:paraId="0477BCA6" w14:textId="77777777" w:rsidR="00CF43A9" w:rsidRPr="00CF43A9" w:rsidRDefault="00CF43A9" w:rsidP="00CF43A9">
            <w:pPr>
              <w:spacing w:after="0"/>
              <w:jc w:val="left"/>
              <w:rPr>
                <w:rFonts w:ascii="Calibri" w:eastAsia="Times New Roman" w:hAnsi="Calibri" w:cs="Calibri"/>
                <w:b/>
                <w:bCs/>
                <w:color w:val="000000"/>
                <w:sz w:val="16"/>
                <w:szCs w:val="16"/>
                <w:lang w:eastAsia="cs-CZ"/>
              </w:rPr>
            </w:pPr>
          </w:p>
        </w:tc>
        <w:tc>
          <w:tcPr>
            <w:tcW w:w="1842" w:type="dxa"/>
            <w:shd w:val="clear" w:color="auto" w:fill="auto"/>
            <w:noWrap/>
            <w:vAlign w:val="center"/>
            <w:hideMark/>
          </w:tcPr>
          <w:p w14:paraId="008CD931" w14:textId="77777777" w:rsidR="00CF43A9" w:rsidRPr="00CF43A9" w:rsidRDefault="00CF43A9" w:rsidP="00CF43A9">
            <w:pPr>
              <w:spacing w:after="0"/>
              <w:jc w:val="center"/>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FC porty</w:t>
            </w:r>
          </w:p>
        </w:tc>
        <w:tc>
          <w:tcPr>
            <w:tcW w:w="5812" w:type="dxa"/>
            <w:shd w:val="clear" w:color="auto" w:fill="auto"/>
            <w:vAlign w:val="center"/>
            <w:hideMark/>
          </w:tcPr>
          <w:p w14:paraId="3674D8B6"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xml:space="preserve">2x FC (fibre channel) port min. 16 Gb </w:t>
            </w:r>
          </w:p>
        </w:tc>
        <w:tc>
          <w:tcPr>
            <w:tcW w:w="2268" w:type="dxa"/>
            <w:shd w:val="clear" w:color="auto" w:fill="auto"/>
            <w:noWrap/>
            <w:vAlign w:val="center"/>
            <w:hideMark/>
          </w:tcPr>
          <w:p w14:paraId="3BAA8287"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c>
          <w:tcPr>
            <w:tcW w:w="2012" w:type="dxa"/>
            <w:shd w:val="clear" w:color="auto" w:fill="auto"/>
            <w:noWrap/>
            <w:vAlign w:val="center"/>
            <w:hideMark/>
          </w:tcPr>
          <w:p w14:paraId="175E5421"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r>
      <w:tr w:rsidR="00CF43A9" w:rsidRPr="00CF43A9" w14:paraId="7696F652" w14:textId="77777777" w:rsidTr="003A04F0">
        <w:trPr>
          <w:trHeight w:val="20"/>
        </w:trPr>
        <w:tc>
          <w:tcPr>
            <w:tcW w:w="1550" w:type="dxa"/>
            <w:vMerge/>
            <w:vAlign w:val="center"/>
            <w:hideMark/>
          </w:tcPr>
          <w:p w14:paraId="3AFC4AAB" w14:textId="77777777" w:rsidR="00CF43A9" w:rsidRPr="00CF43A9" w:rsidRDefault="00CF43A9" w:rsidP="00CF43A9">
            <w:pPr>
              <w:spacing w:after="0"/>
              <w:jc w:val="left"/>
              <w:rPr>
                <w:rFonts w:ascii="Calibri" w:eastAsia="Times New Roman" w:hAnsi="Calibri" w:cs="Calibri"/>
                <w:b/>
                <w:bCs/>
                <w:color w:val="000000"/>
                <w:sz w:val="16"/>
                <w:szCs w:val="16"/>
                <w:lang w:eastAsia="cs-CZ"/>
              </w:rPr>
            </w:pPr>
          </w:p>
        </w:tc>
        <w:tc>
          <w:tcPr>
            <w:tcW w:w="1842" w:type="dxa"/>
            <w:shd w:val="clear" w:color="auto" w:fill="auto"/>
            <w:noWrap/>
            <w:vAlign w:val="center"/>
            <w:hideMark/>
          </w:tcPr>
          <w:p w14:paraId="7BC94434" w14:textId="77777777" w:rsidR="00CF43A9" w:rsidRPr="00CF43A9" w:rsidRDefault="00CF43A9" w:rsidP="00CF43A9">
            <w:pPr>
              <w:spacing w:after="0"/>
              <w:jc w:val="center"/>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Vzdálená správa</w:t>
            </w:r>
          </w:p>
        </w:tc>
        <w:tc>
          <w:tcPr>
            <w:tcW w:w="5812" w:type="dxa"/>
            <w:shd w:val="clear" w:color="auto" w:fill="auto"/>
            <w:vAlign w:val="center"/>
            <w:hideMark/>
          </w:tcPr>
          <w:p w14:paraId="734A8708"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Podpora vzdálené klávesnice, myši a obrazovky bez nutnosti běhu OS, možnost zapínat a vypínat server, možnost bootování se vzdáleného média.</w:t>
            </w:r>
          </w:p>
        </w:tc>
        <w:tc>
          <w:tcPr>
            <w:tcW w:w="2268" w:type="dxa"/>
            <w:shd w:val="clear" w:color="auto" w:fill="auto"/>
            <w:noWrap/>
            <w:vAlign w:val="center"/>
            <w:hideMark/>
          </w:tcPr>
          <w:p w14:paraId="0D2B3FC3"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c>
          <w:tcPr>
            <w:tcW w:w="2012" w:type="dxa"/>
            <w:shd w:val="clear" w:color="auto" w:fill="auto"/>
            <w:noWrap/>
            <w:vAlign w:val="center"/>
            <w:hideMark/>
          </w:tcPr>
          <w:p w14:paraId="4F39C713"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r>
      <w:tr w:rsidR="00CF43A9" w:rsidRPr="00CF43A9" w14:paraId="180CB7E1" w14:textId="77777777" w:rsidTr="003A04F0">
        <w:trPr>
          <w:trHeight w:val="20"/>
        </w:trPr>
        <w:tc>
          <w:tcPr>
            <w:tcW w:w="1550" w:type="dxa"/>
            <w:vMerge/>
            <w:vAlign w:val="center"/>
            <w:hideMark/>
          </w:tcPr>
          <w:p w14:paraId="1874A080" w14:textId="77777777" w:rsidR="00CF43A9" w:rsidRPr="00CF43A9" w:rsidRDefault="00CF43A9" w:rsidP="00CF43A9">
            <w:pPr>
              <w:spacing w:after="0"/>
              <w:jc w:val="left"/>
              <w:rPr>
                <w:rFonts w:ascii="Calibri" w:eastAsia="Times New Roman" w:hAnsi="Calibri" w:cs="Calibri"/>
                <w:b/>
                <w:bCs/>
                <w:color w:val="000000"/>
                <w:sz w:val="16"/>
                <w:szCs w:val="16"/>
                <w:lang w:eastAsia="cs-CZ"/>
              </w:rPr>
            </w:pPr>
          </w:p>
        </w:tc>
        <w:tc>
          <w:tcPr>
            <w:tcW w:w="1842" w:type="dxa"/>
            <w:shd w:val="clear" w:color="auto" w:fill="auto"/>
            <w:noWrap/>
            <w:vAlign w:val="center"/>
            <w:hideMark/>
          </w:tcPr>
          <w:p w14:paraId="4D3E19F4" w14:textId="77777777" w:rsidR="00CF43A9" w:rsidRPr="00CF43A9" w:rsidRDefault="00CF43A9" w:rsidP="00CF43A9">
            <w:pPr>
              <w:spacing w:after="0"/>
              <w:jc w:val="center"/>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Kompatibilita</w:t>
            </w:r>
          </w:p>
        </w:tc>
        <w:tc>
          <w:tcPr>
            <w:tcW w:w="5812" w:type="dxa"/>
            <w:shd w:val="clear" w:color="auto" w:fill="auto"/>
            <w:vAlign w:val="center"/>
            <w:hideMark/>
          </w:tcPr>
          <w:p w14:paraId="62767C1B"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Podpora nejrozšířenějších operačních systémů (Windows, Linux) a hypervizorů (Hyper-V, VMware)</w:t>
            </w:r>
          </w:p>
        </w:tc>
        <w:tc>
          <w:tcPr>
            <w:tcW w:w="2268" w:type="dxa"/>
            <w:shd w:val="clear" w:color="auto" w:fill="auto"/>
            <w:noWrap/>
            <w:vAlign w:val="center"/>
            <w:hideMark/>
          </w:tcPr>
          <w:p w14:paraId="7684092C"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c>
          <w:tcPr>
            <w:tcW w:w="2012" w:type="dxa"/>
            <w:shd w:val="clear" w:color="auto" w:fill="auto"/>
            <w:noWrap/>
            <w:vAlign w:val="center"/>
            <w:hideMark/>
          </w:tcPr>
          <w:p w14:paraId="4260D65E"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r>
      <w:tr w:rsidR="00CF43A9" w:rsidRPr="00CF43A9" w14:paraId="4991AA57" w14:textId="77777777" w:rsidTr="003A04F0">
        <w:trPr>
          <w:trHeight w:val="20"/>
        </w:trPr>
        <w:tc>
          <w:tcPr>
            <w:tcW w:w="1550" w:type="dxa"/>
            <w:vMerge/>
            <w:vAlign w:val="center"/>
            <w:hideMark/>
          </w:tcPr>
          <w:p w14:paraId="3AF70383" w14:textId="77777777" w:rsidR="00CF43A9" w:rsidRPr="00CF43A9" w:rsidRDefault="00CF43A9" w:rsidP="00CF43A9">
            <w:pPr>
              <w:spacing w:after="0"/>
              <w:jc w:val="left"/>
              <w:rPr>
                <w:rFonts w:ascii="Calibri" w:eastAsia="Times New Roman" w:hAnsi="Calibri" w:cs="Calibri"/>
                <w:b/>
                <w:bCs/>
                <w:color w:val="000000"/>
                <w:sz w:val="16"/>
                <w:szCs w:val="16"/>
                <w:lang w:eastAsia="cs-CZ"/>
              </w:rPr>
            </w:pPr>
          </w:p>
        </w:tc>
        <w:tc>
          <w:tcPr>
            <w:tcW w:w="1842" w:type="dxa"/>
            <w:shd w:val="clear" w:color="auto" w:fill="auto"/>
            <w:noWrap/>
            <w:vAlign w:val="center"/>
            <w:hideMark/>
          </w:tcPr>
          <w:p w14:paraId="314E8B16" w14:textId="77777777" w:rsidR="00CF43A9" w:rsidRPr="00CF43A9" w:rsidRDefault="00CF43A9" w:rsidP="00CF43A9">
            <w:pPr>
              <w:spacing w:after="0"/>
              <w:jc w:val="center"/>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Kompatibilita</w:t>
            </w:r>
          </w:p>
        </w:tc>
        <w:tc>
          <w:tcPr>
            <w:tcW w:w="5812" w:type="dxa"/>
            <w:shd w:val="clear" w:color="auto" w:fill="auto"/>
            <w:vAlign w:val="center"/>
            <w:hideMark/>
          </w:tcPr>
          <w:p w14:paraId="2D3AA44F"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Plně kompatibilní se stávajícím Blade šasi HP C7000  na fyzické i elektrické úrovni</w:t>
            </w:r>
          </w:p>
        </w:tc>
        <w:tc>
          <w:tcPr>
            <w:tcW w:w="2268" w:type="dxa"/>
            <w:shd w:val="clear" w:color="auto" w:fill="auto"/>
            <w:noWrap/>
            <w:vAlign w:val="center"/>
            <w:hideMark/>
          </w:tcPr>
          <w:p w14:paraId="3DBE31F5"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c>
          <w:tcPr>
            <w:tcW w:w="2012" w:type="dxa"/>
            <w:shd w:val="clear" w:color="auto" w:fill="auto"/>
            <w:noWrap/>
            <w:vAlign w:val="center"/>
            <w:hideMark/>
          </w:tcPr>
          <w:p w14:paraId="448F53E1"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r>
      <w:tr w:rsidR="00CF43A9" w:rsidRPr="00CF43A9" w14:paraId="2E166B72" w14:textId="77777777" w:rsidTr="003A04F0">
        <w:trPr>
          <w:trHeight w:val="20"/>
        </w:trPr>
        <w:tc>
          <w:tcPr>
            <w:tcW w:w="1550" w:type="dxa"/>
            <w:vMerge/>
            <w:vAlign w:val="center"/>
            <w:hideMark/>
          </w:tcPr>
          <w:p w14:paraId="7440B002" w14:textId="77777777" w:rsidR="00CF43A9" w:rsidRPr="00CF43A9" w:rsidRDefault="00CF43A9" w:rsidP="00CF43A9">
            <w:pPr>
              <w:spacing w:after="0"/>
              <w:jc w:val="left"/>
              <w:rPr>
                <w:rFonts w:ascii="Calibri" w:eastAsia="Times New Roman" w:hAnsi="Calibri" w:cs="Calibri"/>
                <w:b/>
                <w:bCs/>
                <w:color w:val="000000"/>
                <w:sz w:val="16"/>
                <w:szCs w:val="16"/>
                <w:lang w:eastAsia="cs-CZ"/>
              </w:rPr>
            </w:pPr>
          </w:p>
        </w:tc>
        <w:tc>
          <w:tcPr>
            <w:tcW w:w="1842" w:type="dxa"/>
            <w:shd w:val="clear" w:color="auto" w:fill="auto"/>
            <w:noWrap/>
            <w:vAlign w:val="center"/>
            <w:hideMark/>
          </w:tcPr>
          <w:p w14:paraId="70AD25D9" w14:textId="77777777" w:rsidR="00CF43A9" w:rsidRPr="00CF43A9" w:rsidRDefault="00CF43A9" w:rsidP="00CF43A9">
            <w:pPr>
              <w:spacing w:after="0"/>
              <w:jc w:val="center"/>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Vysoká dostupnost</w:t>
            </w:r>
          </w:p>
        </w:tc>
        <w:tc>
          <w:tcPr>
            <w:tcW w:w="5812" w:type="dxa"/>
            <w:shd w:val="clear" w:color="auto" w:fill="auto"/>
            <w:vAlign w:val="center"/>
            <w:hideMark/>
          </w:tcPr>
          <w:p w14:paraId="3D91F00A"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Podpora a licence pro clusterový provoz</w:t>
            </w:r>
          </w:p>
        </w:tc>
        <w:tc>
          <w:tcPr>
            <w:tcW w:w="2268" w:type="dxa"/>
            <w:shd w:val="clear" w:color="auto" w:fill="auto"/>
            <w:noWrap/>
            <w:vAlign w:val="center"/>
            <w:hideMark/>
          </w:tcPr>
          <w:p w14:paraId="22B2935D"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c>
          <w:tcPr>
            <w:tcW w:w="2012" w:type="dxa"/>
            <w:shd w:val="clear" w:color="auto" w:fill="auto"/>
            <w:noWrap/>
            <w:vAlign w:val="center"/>
            <w:hideMark/>
          </w:tcPr>
          <w:p w14:paraId="37CC278F"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r>
      <w:tr w:rsidR="00CF43A9" w:rsidRPr="00CF43A9" w14:paraId="42D5A2C4" w14:textId="77777777" w:rsidTr="003A04F0">
        <w:trPr>
          <w:trHeight w:val="20"/>
        </w:trPr>
        <w:tc>
          <w:tcPr>
            <w:tcW w:w="1550" w:type="dxa"/>
            <w:vMerge/>
            <w:vAlign w:val="center"/>
            <w:hideMark/>
          </w:tcPr>
          <w:p w14:paraId="2D24CDBB" w14:textId="77777777" w:rsidR="00CF43A9" w:rsidRPr="00CF43A9" w:rsidRDefault="00CF43A9" w:rsidP="00CF43A9">
            <w:pPr>
              <w:spacing w:after="0"/>
              <w:jc w:val="left"/>
              <w:rPr>
                <w:rFonts w:ascii="Calibri" w:eastAsia="Times New Roman" w:hAnsi="Calibri" w:cs="Calibri"/>
                <w:b/>
                <w:bCs/>
                <w:color w:val="000000"/>
                <w:sz w:val="16"/>
                <w:szCs w:val="16"/>
                <w:lang w:eastAsia="cs-CZ"/>
              </w:rPr>
            </w:pPr>
          </w:p>
        </w:tc>
        <w:tc>
          <w:tcPr>
            <w:tcW w:w="1842" w:type="dxa"/>
            <w:shd w:val="clear" w:color="auto" w:fill="auto"/>
            <w:noWrap/>
            <w:vAlign w:val="center"/>
            <w:hideMark/>
          </w:tcPr>
          <w:p w14:paraId="77F54630" w14:textId="77777777" w:rsidR="00CF43A9" w:rsidRPr="00CF43A9" w:rsidRDefault="00CF43A9" w:rsidP="00CF43A9">
            <w:pPr>
              <w:spacing w:after="0"/>
              <w:jc w:val="center"/>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Management</w:t>
            </w:r>
          </w:p>
        </w:tc>
        <w:tc>
          <w:tcPr>
            <w:tcW w:w="5812" w:type="dxa"/>
            <w:shd w:val="clear" w:color="auto" w:fill="auto"/>
            <w:vAlign w:val="center"/>
            <w:hideMark/>
          </w:tcPr>
          <w:p w14:paraId="179295AD"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Plná integrace s management modulem HP Blade šasi HP 7000</w:t>
            </w:r>
          </w:p>
        </w:tc>
        <w:tc>
          <w:tcPr>
            <w:tcW w:w="2268" w:type="dxa"/>
            <w:shd w:val="clear" w:color="auto" w:fill="auto"/>
            <w:noWrap/>
            <w:vAlign w:val="center"/>
            <w:hideMark/>
          </w:tcPr>
          <w:p w14:paraId="6D84D999"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c>
          <w:tcPr>
            <w:tcW w:w="2012" w:type="dxa"/>
            <w:shd w:val="clear" w:color="auto" w:fill="auto"/>
            <w:noWrap/>
            <w:vAlign w:val="center"/>
            <w:hideMark/>
          </w:tcPr>
          <w:p w14:paraId="1C9CB4ED"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r>
      <w:tr w:rsidR="00CF43A9" w:rsidRPr="00CF43A9" w14:paraId="603DB86D" w14:textId="77777777" w:rsidTr="003A04F0">
        <w:trPr>
          <w:trHeight w:val="20"/>
        </w:trPr>
        <w:tc>
          <w:tcPr>
            <w:tcW w:w="1550" w:type="dxa"/>
            <w:vMerge/>
            <w:vAlign w:val="center"/>
            <w:hideMark/>
          </w:tcPr>
          <w:p w14:paraId="18D21BA9" w14:textId="77777777" w:rsidR="00CF43A9" w:rsidRPr="00CF43A9" w:rsidRDefault="00CF43A9" w:rsidP="00CF43A9">
            <w:pPr>
              <w:spacing w:after="0"/>
              <w:jc w:val="left"/>
              <w:rPr>
                <w:rFonts w:ascii="Calibri" w:eastAsia="Times New Roman" w:hAnsi="Calibri" w:cs="Calibri"/>
                <w:b/>
                <w:bCs/>
                <w:color w:val="000000"/>
                <w:sz w:val="16"/>
                <w:szCs w:val="16"/>
                <w:lang w:eastAsia="cs-CZ"/>
              </w:rPr>
            </w:pPr>
          </w:p>
        </w:tc>
        <w:tc>
          <w:tcPr>
            <w:tcW w:w="1842" w:type="dxa"/>
            <w:shd w:val="clear" w:color="auto" w:fill="auto"/>
            <w:noWrap/>
            <w:vAlign w:val="center"/>
            <w:hideMark/>
          </w:tcPr>
          <w:p w14:paraId="4F7BEFCB" w14:textId="77777777" w:rsidR="00CF43A9" w:rsidRPr="00CF43A9" w:rsidRDefault="00CF43A9" w:rsidP="00CF43A9">
            <w:pPr>
              <w:spacing w:after="0"/>
              <w:jc w:val="center"/>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Záruka</w:t>
            </w:r>
          </w:p>
        </w:tc>
        <w:tc>
          <w:tcPr>
            <w:tcW w:w="5812" w:type="dxa"/>
            <w:shd w:val="clear" w:color="auto" w:fill="auto"/>
            <w:vAlign w:val="center"/>
            <w:hideMark/>
          </w:tcPr>
          <w:p w14:paraId="60AB30EF"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Záruka 36 měsíců, oprava následující pracovní den v místě instalace</w:t>
            </w:r>
          </w:p>
        </w:tc>
        <w:tc>
          <w:tcPr>
            <w:tcW w:w="2268" w:type="dxa"/>
            <w:shd w:val="clear" w:color="auto" w:fill="auto"/>
            <w:noWrap/>
            <w:vAlign w:val="center"/>
            <w:hideMark/>
          </w:tcPr>
          <w:p w14:paraId="22813A23"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c>
          <w:tcPr>
            <w:tcW w:w="2012" w:type="dxa"/>
            <w:shd w:val="clear" w:color="auto" w:fill="auto"/>
            <w:noWrap/>
            <w:vAlign w:val="center"/>
            <w:hideMark/>
          </w:tcPr>
          <w:p w14:paraId="52A0071D"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r>
      <w:tr w:rsidR="00CF43A9" w:rsidRPr="00CF43A9" w14:paraId="633EFC6D" w14:textId="77777777" w:rsidTr="003A04F0">
        <w:trPr>
          <w:trHeight w:val="20"/>
        </w:trPr>
        <w:tc>
          <w:tcPr>
            <w:tcW w:w="1550" w:type="dxa"/>
            <w:vMerge w:val="restart"/>
            <w:shd w:val="clear" w:color="auto" w:fill="auto"/>
            <w:vAlign w:val="center"/>
            <w:hideMark/>
          </w:tcPr>
          <w:p w14:paraId="3AD92615" w14:textId="25E2543A" w:rsidR="00CF43A9" w:rsidRPr="00CF43A9" w:rsidRDefault="00CF43A9">
            <w:pPr>
              <w:spacing w:after="0"/>
              <w:jc w:val="center"/>
              <w:rPr>
                <w:rFonts w:ascii="Calibri" w:eastAsia="Times New Roman" w:hAnsi="Calibri" w:cs="Calibri"/>
                <w:b/>
                <w:bCs/>
                <w:color w:val="000000"/>
                <w:sz w:val="16"/>
                <w:szCs w:val="16"/>
                <w:lang w:eastAsia="cs-CZ"/>
              </w:rPr>
            </w:pPr>
            <w:r w:rsidRPr="00CF43A9">
              <w:rPr>
                <w:rFonts w:ascii="Calibri" w:eastAsia="Times New Roman" w:hAnsi="Calibri" w:cs="Calibri"/>
                <w:b/>
                <w:bCs/>
                <w:color w:val="000000"/>
                <w:sz w:val="16"/>
                <w:szCs w:val="16"/>
                <w:lang w:eastAsia="cs-CZ"/>
              </w:rPr>
              <w:t>SW licence operačních systémů a databází</w:t>
            </w:r>
          </w:p>
        </w:tc>
        <w:tc>
          <w:tcPr>
            <w:tcW w:w="1842" w:type="dxa"/>
            <w:shd w:val="clear" w:color="auto" w:fill="auto"/>
            <w:noWrap/>
            <w:vAlign w:val="center"/>
            <w:hideMark/>
          </w:tcPr>
          <w:p w14:paraId="3796D077" w14:textId="77777777" w:rsidR="00CF43A9" w:rsidRPr="00CF43A9" w:rsidRDefault="00CF43A9" w:rsidP="00CF43A9">
            <w:pPr>
              <w:spacing w:after="0"/>
              <w:jc w:val="center"/>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Operační systémy</w:t>
            </w:r>
          </w:p>
        </w:tc>
        <w:tc>
          <w:tcPr>
            <w:tcW w:w="5812" w:type="dxa"/>
            <w:shd w:val="clear" w:color="auto" w:fill="auto"/>
            <w:vAlign w:val="center"/>
            <w:hideMark/>
          </w:tcPr>
          <w:p w14:paraId="2FC84118" w14:textId="2DD3C3E2"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L</w:t>
            </w:r>
            <w:r w:rsidR="00EE3078">
              <w:rPr>
                <w:rFonts w:ascii="Calibri" w:eastAsia="Times New Roman" w:hAnsi="Calibri" w:cs="Calibri"/>
                <w:color w:val="000000"/>
                <w:sz w:val="16"/>
                <w:szCs w:val="16"/>
                <w:lang w:eastAsia="cs-CZ"/>
              </w:rPr>
              <w:t>i</w:t>
            </w:r>
            <w:r w:rsidRPr="00CF43A9">
              <w:rPr>
                <w:rFonts w:ascii="Calibri" w:eastAsia="Times New Roman" w:hAnsi="Calibri" w:cs="Calibri"/>
                <w:color w:val="000000"/>
                <w:sz w:val="16"/>
                <w:szCs w:val="16"/>
                <w:lang w:eastAsia="cs-CZ"/>
              </w:rPr>
              <w:t>cence 64 - bitového serverového operačního systému v aktuáln</w:t>
            </w:r>
            <w:r>
              <w:rPr>
                <w:rFonts w:ascii="Calibri" w:eastAsia="Times New Roman" w:hAnsi="Calibri" w:cs="Calibri"/>
                <w:color w:val="000000"/>
                <w:sz w:val="16"/>
                <w:szCs w:val="16"/>
                <w:lang w:eastAsia="cs-CZ"/>
              </w:rPr>
              <w:t>í verzi pro nabízené servery. L</w:t>
            </w:r>
            <w:r w:rsidRPr="00CF43A9">
              <w:rPr>
                <w:rFonts w:ascii="Calibri" w:eastAsia="Times New Roman" w:hAnsi="Calibri" w:cs="Calibri"/>
                <w:color w:val="000000"/>
                <w:sz w:val="16"/>
                <w:szCs w:val="16"/>
                <w:lang w:eastAsia="cs-CZ"/>
              </w:rPr>
              <w:t>icence musí umožnit provoz neomezeného počtu virtuálních serverů stejné verze v prostředí stávající serverové virtualizace, dále provoz všech nabízených aplikací, management nástrojů a systémů.</w:t>
            </w:r>
          </w:p>
        </w:tc>
        <w:tc>
          <w:tcPr>
            <w:tcW w:w="2268" w:type="dxa"/>
            <w:shd w:val="clear" w:color="auto" w:fill="auto"/>
            <w:noWrap/>
            <w:vAlign w:val="center"/>
            <w:hideMark/>
          </w:tcPr>
          <w:p w14:paraId="307603B8"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c>
          <w:tcPr>
            <w:tcW w:w="2012" w:type="dxa"/>
            <w:shd w:val="clear" w:color="auto" w:fill="auto"/>
            <w:noWrap/>
            <w:vAlign w:val="center"/>
            <w:hideMark/>
          </w:tcPr>
          <w:p w14:paraId="3A79870E"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r>
      <w:tr w:rsidR="00CF43A9" w:rsidRPr="00CF43A9" w14:paraId="743D5DBB" w14:textId="77777777" w:rsidTr="003A04F0">
        <w:trPr>
          <w:trHeight w:val="20"/>
        </w:trPr>
        <w:tc>
          <w:tcPr>
            <w:tcW w:w="1550" w:type="dxa"/>
            <w:vMerge/>
            <w:vAlign w:val="center"/>
            <w:hideMark/>
          </w:tcPr>
          <w:p w14:paraId="0266C15C" w14:textId="77777777" w:rsidR="00CF43A9" w:rsidRPr="00CF43A9" w:rsidRDefault="00CF43A9" w:rsidP="00CF43A9">
            <w:pPr>
              <w:spacing w:after="0"/>
              <w:jc w:val="left"/>
              <w:rPr>
                <w:rFonts w:ascii="Calibri" w:eastAsia="Times New Roman" w:hAnsi="Calibri" w:cs="Calibri"/>
                <w:b/>
                <w:bCs/>
                <w:color w:val="000000"/>
                <w:sz w:val="16"/>
                <w:szCs w:val="16"/>
                <w:lang w:eastAsia="cs-CZ"/>
              </w:rPr>
            </w:pPr>
          </w:p>
        </w:tc>
        <w:tc>
          <w:tcPr>
            <w:tcW w:w="1842" w:type="dxa"/>
            <w:shd w:val="clear" w:color="auto" w:fill="auto"/>
            <w:noWrap/>
            <w:vAlign w:val="center"/>
            <w:hideMark/>
          </w:tcPr>
          <w:p w14:paraId="3B149F25" w14:textId="77777777" w:rsidR="00CF43A9" w:rsidRPr="00CF43A9" w:rsidRDefault="00CF43A9" w:rsidP="00CF43A9">
            <w:pPr>
              <w:spacing w:after="0"/>
              <w:jc w:val="center"/>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Klientské licence</w:t>
            </w:r>
          </w:p>
        </w:tc>
        <w:tc>
          <w:tcPr>
            <w:tcW w:w="5812" w:type="dxa"/>
            <w:shd w:val="clear" w:color="auto" w:fill="auto"/>
            <w:vAlign w:val="center"/>
            <w:hideMark/>
          </w:tcPr>
          <w:p w14:paraId="212A152E" w14:textId="65E56E3B"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klientské licence pro nabízené operační systémy umož</w:t>
            </w:r>
            <w:r>
              <w:rPr>
                <w:rFonts w:ascii="Calibri" w:eastAsia="Times New Roman" w:hAnsi="Calibri" w:cs="Calibri"/>
                <w:color w:val="000000"/>
                <w:sz w:val="16"/>
                <w:szCs w:val="16"/>
                <w:lang w:eastAsia="cs-CZ"/>
              </w:rPr>
              <w:t>ň</w:t>
            </w:r>
            <w:r w:rsidRPr="00CF43A9">
              <w:rPr>
                <w:rFonts w:ascii="Calibri" w:eastAsia="Times New Roman" w:hAnsi="Calibri" w:cs="Calibri"/>
                <w:color w:val="000000"/>
                <w:sz w:val="16"/>
                <w:szCs w:val="16"/>
                <w:lang w:eastAsia="cs-CZ"/>
              </w:rPr>
              <w:t>ující využívat těchto systémů uživatelům celkem na 1000 zařízeních.</w:t>
            </w:r>
          </w:p>
        </w:tc>
        <w:tc>
          <w:tcPr>
            <w:tcW w:w="2268" w:type="dxa"/>
            <w:shd w:val="clear" w:color="auto" w:fill="auto"/>
            <w:noWrap/>
            <w:vAlign w:val="center"/>
            <w:hideMark/>
          </w:tcPr>
          <w:p w14:paraId="667B3BCF"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c>
          <w:tcPr>
            <w:tcW w:w="2012" w:type="dxa"/>
            <w:shd w:val="clear" w:color="auto" w:fill="auto"/>
            <w:noWrap/>
            <w:vAlign w:val="center"/>
            <w:hideMark/>
          </w:tcPr>
          <w:p w14:paraId="20B25396"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r>
      <w:tr w:rsidR="00CF43A9" w:rsidRPr="00CF43A9" w14:paraId="6A1ACE1B" w14:textId="77777777" w:rsidTr="003A04F0">
        <w:trPr>
          <w:trHeight w:val="20"/>
        </w:trPr>
        <w:tc>
          <w:tcPr>
            <w:tcW w:w="1550" w:type="dxa"/>
            <w:vMerge/>
            <w:vAlign w:val="center"/>
            <w:hideMark/>
          </w:tcPr>
          <w:p w14:paraId="7141D0A2" w14:textId="77777777" w:rsidR="00CF43A9" w:rsidRPr="00CF43A9" w:rsidRDefault="00CF43A9" w:rsidP="00CF43A9">
            <w:pPr>
              <w:spacing w:after="0"/>
              <w:jc w:val="left"/>
              <w:rPr>
                <w:rFonts w:ascii="Calibri" w:eastAsia="Times New Roman" w:hAnsi="Calibri" w:cs="Calibri"/>
                <w:b/>
                <w:bCs/>
                <w:color w:val="000000"/>
                <w:sz w:val="16"/>
                <w:szCs w:val="16"/>
                <w:lang w:eastAsia="cs-CZ"/>
              </w:rPr>
            </w:pPr>
          </w:p>
        </w:tc>
        <w:tc>
          <w:tcPr>
            <w:tcW w:w="1842" w:type="dxa"/>
            <w:shd w:val="clear" w:color="auto" w:fill="auto"/>
            <w:noWrap/>
            <w:vAlign w:val="center"/>
            <w:hideMark/>
          </w:tcPr>
          <w:p w14:paraId="04EDC0E1" w14:textId="77777777" w:rsidR="00CF43A9" w:rsidRPr="00CF43A9" w:rsidRDefault="00CF43A9" w:rsidP="00CF43A9">
            <w:pPr>
              <w:spacing w:after="0"/>
              <w:jc w:val="center"/>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Databáze</w:t>
            </w:r>
          </w:p>
        </w:tc>
        <w:tc>
          <w:tcPr>
            <w:tcW w:w="5812" w:type="dxa"/>
            <w:shd w:val="clear" w:color="auto" w:fill="auto"/>
            <w:vAlign w:val="center"/>
            <w:hideMark/>
          </w:tcPr>
          <w:p w14:paraId="300D2C1D"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Databázový server v aktuální verzi umožňující vybudování databázového clusteru (active - passive) v licenčním režimu využívající 4 výpočetní jádra a umožňující využívání všech funkcí neomezenému počtu uživatelů. Server musí být datově a programově plně kompatibilní s databázovým serverem MS SQL server</w:t>
            </w:r>
          </w:p>
        </w:tc>
        <w:tc>
          <w:tcPr>
            <w:tcW w:w="2268" w:type="dxa"/>
            <w:shd w:val="clear" w:color="auto" w:fill="auto"/>
            <w:noWrap/>
            <w:vAlign w:val="center"/>
            <w:hideMark/>
          </w:tcPr>
          <w:p w14:paraId="04622D1B"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c>
          <w:tcPr>
            <w:tcW w:w="2012" w:type="dxa"/>
            <w:shd w:val="clear" w:color="auto" w:fill="auto"/>
            <w:noWrap/>
            <w:vAlign w:val="center"/>
            <w:hideMark/>
          </w:tcPr>
          <w:p w14:paraId="45690CBF"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r>
      <w:tr w:rsidR="00CF43A9" w:rsidRPr="00CF43A9" w14:paraId="281FAC3D" w14:textId="77777777" w:rsidTr="003A04F0">
        <w:trPr>
          <w:trHeight w:val="20"/>
        </w:trPr>
        <w:tc>
          <w:tcPr>
            <w:tcW w:w="1550" w:type="dxa"/>
            <w:vMerge/>
            <w:vAlign w:val="center"/>
            <w:hideMark/>
          </w:tcPr>
          <w:p w14:paraId="2161D008" w14:textId="77777777" w:rsidR="00CF43A9" w:rsidRPr="00CF43A9" w:rsidRDefault="00CF43A9" w:rsidP="00CF43A9">
            <w:pPr>
              <w:spacing w:after="0"/>
              <w:jc w:val="left"/>
              <w:rPr>
                <w:rFonts w:ascii="Calibri" w:eastAsia="Times New Roman" w:hAnsi="Calibri" w:cs="Calibri"/>
                <w:b/>
                <w:bCs/>
                <w:color w:val="000000"/>
                <w:sz w:val="16"/>
                <w:szCs w:val="16"/>
                <w:lang w:eastAsia="cs-CZ"/>
              </w:rPr>
            </w:pPr>
          </w:p>
        </w:tc>
        <w:tc>
          <w:tcPr>
            <w:tcW w:w="1842" w:type="dxa"/>
            <w:shd w:val="clear" w:color="auto" w:fill="auto"/>
            <w:noWrap/>
            <w:vAlign w:val="center"/>
            <w:hideMark/>
          </w:tcPr>
          <w:p w14:paraId="40767DCD" w14:textId="77777777" w:rsidR="00CF43A9" w:rsidRPr="00CF43A9" w:rsidRDefault="00CF43A9" w:rsidP="00CF43A9">
            <w:pPr>
              <w:spacing w:after="0"/>
              <w:jc w:val="center"/>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Licence</w:t>
            </w:r>
          </w:p>
        </w:tc>
        <w:tc>
          <w:tcPr>
            <w:tcW w:w="5812" w:type="dxa"/>
            <w:shd w:val="clear" w:color="auto" w:fill="auto"/>
            <w:vAlign w:val="center"/>
            <w:hideMark/>
          </w:tcPr>
          <w:p w14:paraId="1CC4F279"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Uživateli licencí budou základní školy města Karlovy Vary</w:t>
            </w:r>
          </w:p>
        </w:tc>
        <w:tc>
          <w:tcPr>
            <w:tcW w:w="2268" w:type="dxa"/>
            <w:shd w:val="clear" w:color="auto" w:fill="auto"/>
            <w:noWrap/>
            <w:vAlign w:val="center"/>
            <w:hideMark/>
          </w:tcPr>
          <w:p w14:paraId="4A96CCFF"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c>
          <w:tcPr>
            <w:tcW w:w="2012" w:type="dxa"/>
            <w:shd w:val="clear" w:color="auto" w:fill="auto"/>
            <w:noWrap/>
            <w:vAlign w:val="center"/>
            <w:hideMark/>
          </w:tcPr>
          <w:p w14:paraId="16431F97"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r>
      <w:tr w:rsidR="00CF43A9" w:rsidRPr="00CF43A9" w14:paraId="40A44AA4" w14:textId="77777777" w:rsidTr="003A04F0">
        <w:trPr>
          <w:trHeight w:val="20"/>
        </w:trPr>
        <w:tc>
          <w:tcPr>
            <w:tcW w:w="1550" w:type="dxa"/>
            <w:vMerge w:val="restart"/>
            <w:shd w:val="clear" w:color="auto" w:fill="auto"/>
            <w:vAlign w:val="center"/>
            <w:hideMark/>
          </w:tcPr>
          <w:p w14:paraId="621F6578" w14:textId="77777777" w:rsidR="00CF43A9" w:rsidRPr="00CF43A9" w:rsidRDefault="00CF43A9" w:rsidP="00CF43A9">
            <w:pPr>
              <w:spacing w:after="0"/>
              <w:jc w:val="center"/>
              <w:rPr>
                <w:rFonts w:ascii="Calibri" w:eastAsia="Times New Roman" w:hAnsi="Calibri" w:cs="Calibri"/>
                <w:b/>
                <w:bCs/>
                <w:color w:val="000000"/>
                <w:sz w:val="16"/>
                <w:szCs w:val="16"/>
                <w:lang w:eastAsia="cs-CZ"/>
              </w:rPr>
            </w:pPr>
            <w:r w:rsidRPr="00CF43A9">
              <w:rPr>
                <w:rFonts w:ascii="Calibri" w:eastAsia="Times New Roman" w:hAnsi="Calibri" w:cs="Calibri"/>
                <w:b/>
                <w:bCs/>
                <w:color w:val="000000"/>
                <w:sz w:val="16"/>
                <w:szCs w:val="16"/>
                <w:lang w:eastAsia="cs-CZ"/>
              </w:rPr>
              <w:t>Rozšíření diskových úložišť</w:t>
            </w:r>
          </w:p>
        </w:tc>
        <w:tc>
          <w:tcPr>
            <w:tcW w:w="1842" w:type="dxa"/>
            <w:shd w:val="clear" w:color="auto" w:fill="auto"/>
            <w:noWrap/>
            <w:vAlign w:val="center"/>
            <w:hideMark/>
          </w:tcPr>
          <w:p w14:paraId="6984871B" w14:textId="77777777" w:rsidR="00CF43A9" w:rsidRPr="00CF43A9" w:rsidRDefault="00CF43A9" w:rsidP="00CF43A9">
            <w:pPr>
              <w:spacing w:after="0"/>
              <w:jc w:val="center"/>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Expanzní police</w:t>
            </w:r>
          </w:p>
        </w:tc>
        <w:tc>
          <w:tcPr>
            <w:tcW w:w="5812" w:type="dxa"/>
            <w:shd w:val="clear" w:color="auto" w:fill="auto"/>
            <w:vAlign w:val="center"/>
            <w:hideMark/>
          </w:tcPr>
          <w:p w14:paraId="1C4000D6" w14:textId="0346869B"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2ks expanzní police pro rozšíření diskové kapacity pole HP MSA 2000 G3 včetně redundantních napájecích zdrojů a propojovacích kabelů</w:t>
            </w:r>
            <w:r w:rsidR="00757E60">
              <w:rPr>
                <w:rFonts w:ascii="Calibri" w:eastAsia="Times New Roman" w:hAnsi="Calibri" w:cs="Calibri"/>
                <w:color w:val="000000"/>
                <w:sz w:val="16"/>
                <w:szCs w:val="16"/>
                <w:lang w:eastAsia="cs-CZ"/>
              </w:rPr>
              <w:t>. Kapacita police min. 25 disků 2,5“</w:t>
            </w:r>
          </w:p>
        </w:tc>
        <w:tc>
          <w:tcPr>
            <w:tcW w:w="2268" w:type="dxa"/>
            <w:shd w:val="clear" w:color="auto" w:fill="auto"/>
            <w:noWrap/>
            <w:vAlign w:val="center"/>
            <w:hideMark/>
          </w:tcPr>
          <w:p w14:paraId="5E6CC60A"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c>
          <w:tcPr>
            <w:tcW w:w="2012" w:type="dxa"/>
            <w:shd w:val="clear" w:color="auto" w:fill="auto"/>
            <w:noWrap/>
            <w:vAlign w:val="center"/>
            <w:hideMark/>
          </w:tcPr>
          <w:p w14:paraId="0DF66599"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r>
      <w:tr w:rsidR="00CF43A9" w:rsidRPr="00CF43A9" w14:paraId="01E88CD4" w14:textId="77777777" w:rsidTr="003A04F0">
        <w:trPr>
          <w:trHeight w:val="20"/>
        </w:trPr>
        <w:tc>
          <w:tcPr>
            <w:tcW w:w="1550" w:type="dxa"/>
            <w:vMerge/>
            <w:vAlign w:val="center"/>
            <w:hideMark/>
          </w:tcPr>
          <w:p w14:paraId="79D047EC" w14:textId="77777777" w:rsidR="00CF43A9" w:rsidRPr="00CF43A9" w:rsidRDefault="00CF43A9" w:rsidP="00CF43A9">
            <w:pPr>
              <w:spacing w:after="0"/>
              <w:jc w:val="left"/>
              <w:rPr>
                <w:rFonts w:ascii="Calibri" w:eastAsia="Times New Roman" w:hAnsi="Calibri" w:cs="Calibri"/>
                <w:b/>
                <w:bCs/>
                <w:color w:val="000000"/>
                <w:sz w:val="16"/>
                <w:szCs w:val="16"/>
                <w:lang w:eastAsia="cs-CZ"/>
              </w:rPr>
            </w:pPr>
          </w:p>
        </w:tc>
        <w:tc>
          <w:tcPr>
            <w:tcW w:w="1842" w:type="dxa"/>
            <w:shd w:val="clear" w:color="auto" w:fill="auto"/>
            <w:vAlign w:val="center"/>
            <w:hideMark/>
          </w:tcPr>
          <w:p w14:paraId="46641A7A" w14:textId="77777777" w:rsidR="00CF43A9" w:rsidRPr="00CF43A9" w:rsidRDefault="00CF43A9" w:rsidP="00CF43A9">
            <w:pPr>
              <w:spacing w:after="0"/>
              <w:jc w:val="center"/>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HDD 2,5"</w:t>
            </w:r>
          </w:p>
        </w:tc>
        <w:tc>
          <w:tcPr>
            <w:tcW w:w="5812" w:type="dxa"/>
            <w:shd w:val="clear" w:color="auto" w:fill="auto"/>
            <w:vAlign w:val="center"/>
            <w:hideMark/>
          </w:tcPr>
          <w:p w14:paraId="095889F9" w14:textId="1C452DA2" w:rsidR="00CF43A9" w:rsidRPr="00CF43A9" w:rsidRDefault="00EF6D28" w:rsidP="00CF43A9">
            <w:pPr>
              <w:spacing w:after="0"/>
              <w:jc w:val="left"/>
              <w:rPr>
                <w:rFonts w:ascii="Calibri" w:eastAsia="Times New Roman" w:hAnsi="Calibri" w:cs="Calibri"/>
                <w:color w:val="000000"/>
                <w:sz w:val="16"/>
                <w:szCs w:val="16"/>
                <w:lang w:eastAsia="cs-CZ"/>
              </w:rPr>
            </w:pPr>
            <w:r>
              <w:rPr>
                <w:rFonts w:ascii="Calibri" w:eastAsia="Times New Roman" w:hAnsi="Calibri" w:cs="Calibri"/>
                <w:color w:val="000000"/>
                <w:sz w:val="16"/>
                <w:szCs w:val="16"/>
                <w:lang w:eastAsia="cs-CZ"/>
              </w:rPr>
              <w:t>50</w:t>
            </w:r>
            <w:r w:rsidR="00CF43A9" w:rsidRPr="00CF43A9">
              <w:rPr>
                <w:rFonts w:ascii="Calibri" w:eastAsia="Times New Roman" w:hAnsi="Calibri" w:cs="Calibri"/>
                <w:color w:val="000000"/>
                <w:sz w:val="16"/>
                <w:szCs w:val="16"/>
                <w:lang w:eastAsia="cs-CZ"/>
              </w:rPr>
              <w:t xml:space="preserve"> ks HDD 600 GB / 15000 ot. min, SAS min.  6 Gb</w:t>
            </w:r>
            <w:r>
              <w:rPr>
                <w:rFonts w:ascii="Calibri" w:eastAsia="Times New Roman" w:hAnsi="Calibri" w:cs="Calibri"/>
                <w:color w:val="000000"/>
                <w:sz w:val="16"/>
                <w:szCs w:val="16"/>
                <w:lang w:eastAsia="cs-CZ"/>
              </w:rPr>
              <w:t xml:space="preserve"> pro nabízené police</w:t>
            </w:r>
          </w:p>
        </w:tc>
        <w:tc>
          <w:tcPr>
            <w:tcW w:w="2268" w:type="dxa"/>
            <w:shd w:val="clear" w:color="auto" w:fill="auto"/>
            <w:noWrap/>
            <w:vAlign w:val="center"/>
            <w:hideMark/>
          </w:tcPr>
          <w:p w14:paraId="24B1CC28"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c>
          <w:tcPr>
            <w:tcW w:w="2012" w:type="dxa"/>
            <w:shd w:val="clear" w:color="auto" w:fill="auto"/>
            <w:noWrap/>
            <w:vAlign w:val="center"/>
            <w:hideMark/>
          </w:tcPr>
          <w:p w14:paraId="53F1E4EF"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r>
      <w:tr w:rsidR="00CF43A9" w:rsidRPr="00CF43A9" w14:paraId="5B99924A" w14:textId="77777777" w:rsidTr="003A04F0">
        <w:trPr>
          <w:trHeight w:val="20"/>
        </w:trPr>
        <w:tc>
          <w:tcPr>
            <w:tcW w:w="1550" w:type="dxa"/>
            <w:vMerge/>
            <w:vAlign w:val="center"/>
            <w:hideMark/>
          </w:tcPr>
          <w:p w14:paraId="516F58FC" w14:textId="77777777" w:rsidR="00CF43A9" w:rsidRPr="00CF43A9" w:rsidRDefault="00CF43A9" w:rsidP="00CF43A9">
            <w:pPr>
              <w:spacing w:after="0"/>
              <w:jc w:val="left"/>
              <w:rPr>
                <w:rFonts w:ascii="Calibri" w:eastAsia="Times New Roman" w:hAnsi="Calibri" w:cs="Calibri"/>
                <w:b/>
                <w:bCs/>
                <w:color w:val="000000"/>
                <w:sz w:val="16"/>
                <w:szCs w:val="16"/>
                <w:lang w:eastAsia="cs-CZ"/>
              </w:rPr>
            </w:pPr>
          </w:p>
        </w:tc>
        <w:tc>
          <w:tcPr>
            <w:tcW w:w="1842" w:type="dxa"/>
            <w:shd w:val="clear" w:color="auto" w:fill="auto"/>
            <w:noWrap/>
            <w:vAlign w:val="center"/>
            <w:hideMark/>
          </w:tcPr>
          <w:p w14:paraId="37B5AFB0" w14:textId="77777777" w:rsidR="00CF43A9" w:rsidRPr="00CF43A9" w:rsidRDefault="00CF43A9" w:rsidP="00CF43A9">
            <w:pPr>
              <w:spacing w:after="0"/>
              <w:jc w:val="center"/>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Kompatibilita</w:t>
            </w:r>
          </w:p>
        </w:tc>
        <w:tc>
          <w:tcPr>
            <w:tcW w:w="5812" w:type="dxa"/>
            <w:shd w:val="clear" w:color="auto" w:fill="auto"/>
            <w:vAlign w:val="center"/>
            <w:hideMark/>
          </w:tcPr>
          <w:p w14:paraId="5021D23F" w14:textId="1721409D" w:rsidR="00CF43A9" w:rsidRPr="00CF43A9" w:rsidRDefault="00EE3078" w:rsidP="00EF6D28">
            <w:pPr>
              <w:spacing w:after="0"/>
              <w:jc w:val="left"/>
              <w:rPr>
                <w:rFonts w:ascii="Calibri" w:eastAsia="Times New Roman" w:hAnsi="Calibri" w:cs="Calibri"/>
                <w:color w:val="000000"/>
                <w:sz w:val="16"/>
                <w:szCs w:val="16"/>
                <w:lang w:eastAsia="cs-CZ"/>
              </w:rPr>
            </w:pPr>
            <w:r>
              <w:rPr>
                <w:rFonts w:ascii="Calibri" w:eastAsia="Times New Roman" w:hAnsi="Calibri" w:cs="Calibri"/>
                <w:color w:val="000000"/>
                <w:sz w:val="16"/>
                <w:szCs w:val="16"/>
                <w:lang w:eastAsia="cs-CZ"/>
              </w:rPr>
              <w:t>Plná kompatibilita s diskovými</w:t>
            </w:r>
            <w:r w:rsidR="00CF43A9" w:rsidRPr="00CF43A9">
              <w:rPr>
                <w:rFonts w:ascii="Calibri" w:eastAsia="Times New Roman" w:hAnsi="Calibri" w:cs="Calibri"/>
                <w:color w:val="000000"/>
                <w:sz w:val="16"/>
                <w:szCs w:val="16"/>
                <w:lang w:eastAsia="cs-CZ"/>
              </w:rPr>
              <w:t xml:space="preserve"> poli HP</w:t>
            </w:r>
            <w:r>
              <w:rPr>
                <w:rFonts w:ascii="Calibri" w:eastAsia="Times New Roman" w:hAnsi="Calibri" w:cs="Calibri"/>
                <w:color w:val="000000"/>
                <w:sz w:val="16"/>
                <w:szCs w:val="16"/>
                <w:lang w:eastAsia="cs-CZ"/>
              </w:rPr>
              <w:t xml:space="preserve"> MSA 2000G3</w:t>
            </w:r>
          </w:p>
        </w:tc>
        <w:tc>
          <w:tcPr>
            <w:tcW w:w="2268" w:type="dxa"/>
            <w:shd w:val="clear" w:color="auto" w:fill="auto"/>
            <w:noWrap/>
            <w:vAlign w:val="center"/>
            <w:hideMark/>
          </w:tcPr>
          <w:p w14:paraId="3C8B9686"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c>
          <w:tcPr>
            <w:tcW w:w="2012" w:type="dxa"/>
            <w:shd w:val="clear" w:color="auto" w:fill="auto"/>
            <w:noWrap/>
            <w:vAlign w:val="center"/>
            <w:hideMark/>
          </w:tcPr>
          <w:p w14:paraId="521A7223"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r>
      <w:tr w:rsidR="00CF43A9" w:rsidRPr="00CF43A9" w14:paraId="4AAFC88C" w14:textId="77777777" w:rsidTr="003A04F0">
        <w:trPr>
          <w:trHeight w:val="20"/>
        </w:trPr>
        <w:tc>
          <w:tcPr>
            <w:tcW w:w="1550" w:type="dxa"/>
            <w:vMerge/>
            <w:vAlign w:val="center"/>
            <w:hideMark/>
          </w:tcPr>
          <w:p w14:paraId="2D8DF81A" w14:textId="77777777" w:rsidR="00CF43A9" w:rsidRPr="00CF43A9" w:rsidRDefault="00CF43A9" w:rsidP="00CF43A9">
            <w:pPr>
              <w:spacing w:after="0"/>
              <w:jc w:val="left"/>
              <w:rPr>
                <w:rFonts w:ascii="Calibri" w:eastAsia="Times New Roman" w:hAnsi="Calibri" w:cs="Calibri"/>
                <w:b/>
                <w:bCs/>
                <w:color w:val="000000"/>
                <w:sz w:val="16"/>
                <w:szCs w:val="16"/>
                <w:lang w:eastAsia="cs-CZ"/>
              </w:rPr>
            </w:pPr>
          </w:p>
        </w:tc>
        <w:tc>
          <w:tcPr>
            <w:tcW w:w="1842" w:type="dxa"/>
            <w:shd w:val="clear" w:color="auto" w:fill="auto"/>
            <w:noWrap/>
            <w:vAlign w:val="center"/>
            <w:hideMark/>
          </w:tcPr>
          <w:p w14:paraId="3A73C168" w14:textId="77777777" w:rsidR="00CF43A9" w:rsidRPr="00CF43A9" w:rsidRDefault="00CF43A9" w:rsidP="00CF43A9">
            <w:pPr>
              <w:spacing w:after="0"/>
              <w:jc w:val="center"/>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Záruka</w:t>
            </w:r>
          </w:p>
        </w:tc>
        <w:tc>
          <w:tcPr>
            <w:tcW w:w="5812" w:type="dxa"/>
            <w:shd w:val="clear" w:color="auto" w:fill="auto"/>
            <w:vAlign w:val="center"/>
            <w:hideMark/>
          </w:tcPr>
          <w:p w14:paraId="05CF82F5"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Záruka min. 36 měsíců s opravou v místě instalace</w:t>
            </w:r>
          </w:p>
        </w:tc>
        <w:tc>
          <w:tcPr>
            <w:tcW w:w="2268" w:type="dxa"/>
            <w:shd w:val="clear" w:color="auto" w:fill="auto"/>
            <w:noWrap/>
            <w:vAlign w:val="center"/>
            <w:hideMark/>
          </w:tcPr>
          <w:p w14:paraId="04DFB21F"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c>
          <w:tcPr>
            <w:tcW w:w="2012" w:type="dxa"/>
            <w:shd w:val="clear" w:color="auto" w:fill="auto"/>
            <w:noWrap/>
            <w:vAlign w:val="center"/>
            <w:hideMark/>
          </w:tcPr>
          <w:p w14:paraId="14C0FCD2"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r>
      <w:tr w:rsidR="00CF43A9" w:rsidRPr="00CF43A9" w14:paraId="17475CFD" w14:textId="77777777" w:rsidTr="003A04F0">
        <w:trPr>
          <w:trHeight w:val="20"/>
        </w:trPr>
        <w:tc>
          <w:tcPr>
            <w:tcW w:w="1550" w:type="dxa"/>
            <w:vMerge w:val="restart"/>
            <w:shd w:val="clear" w:color="auto" w:fill="auto"/>
            <w:vAlign w:val="center"/>
            <w:hideMark/>
          </w:tcPr>
          <w:p w14:paraId="54AD8EE8" w14:textId="77777777" w:rsidR="00CF43A9" w:rsidRPr="00CF43A9" w:rsidRDefault="00CF43A9" w:rsidP="00CF43A9">
            <w:pPr>
              <w:spacing w:after="0"/>
              <w:jc w:val="center"/>
              <w:rPr>
                <w:rFonts w:ascii="Calibri" w:eastAsia="Times New Roman" w:hAnsi="Calibri" w:cs="Calibri"/>
                <w:b/>
                <w:bCs/>
                <w:color w:val="000000"/>
                <w:sz w:val="16"/>
                <w:szCs w:val="16"/>
                <w:lang w:eastAsia="cs-CZ"/>
              </w:rPr>
            </w:pPr>
            <w:r w:rsidRPr="00CF43A9">
              <w:rPr>
                <w:rFonts w:ascii="Calibri" w:eastAsia="Times New Roman" w:hAnsi="Calibri" w:cs="Calibri"/>
                <w:b/>
                <w:bCs/>
                <w:color w:val="000000"/>
                <w:sz w:val="16"/>
                <w:szCs w:val="16"/>
                <w:lang w:eastAsia="cs-CZ"/>
              </w:rPr>
              <w:t>Rozšíření diskové virtualizace</w:t>
            </w:r>
          </w:p>
        </w:tc>
        <w:tc>
          <w:tcPr>
            <w:tcW w:w="1842" w:type="dxa"/>
            <w:shd w:val="clear" w:color="auto" w:fill="auto"/>
            <w:noWrap/>
            <w:vAlign w:val="center"/>
            <w:hideMark/>
          </w:tcPr>
          <w:p w14:paraId="21503146" w14:textId="77777777" w:rsidR="00CF43A9" w:rsidRPr="00CF43A9" w:rsidRDefault="00CF43A9" w:rsidP="00CF43A9">
            <w:pPr>
              <w:spacing w:after="0"/>
              <w:jc w:val="center"/>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Rozšíření</w:t>
            </w:r>
          </w:p>
        </w:tc>
        <w:tc>
          <w:tcPr>
            <w:tcW w:w="5812" w:type="dxa"/>
            <w:shd w:val="clear" w:color="auto" w:fill="auto"/>
            <w:vAlign w:val="center"/>
            <w:hideMark/>
          </w:tcPr>
          <w:p w14:paraId="1C7F1FDA"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Licence pro rozšíření obslužné kapacity stávající diskové virtualizce SDS (software defined storage) DataCore s podporou FC (fibre channel) a Storage tiering</w:t>
            </w:r>
          </w:p>
        </w:tc>
        <w:tc>
          <w:tcPr>
            <w:tcW w:w="2268" w:type="dxa"/>
            <w:shd w:val="clear" w:color="auto" w:fill="auto"/>
            <w:noWrap/>
            <w:vAlign w:val="center"/>
            <w:hideMark/>
          </w:tcPr>
          <w:p w14:paraId="53F5A45E"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c>
          <w:tcPr>
            <w:tcW w:w="2012" w:type="dxa"/>
            <w:shd w:val="clear" w:color="auto" w:fill="auto"/>
            <w:noWrap/>
            <w:vAlign w:val="center"/>
            <w:hideMark/>
          </w:tcPr>
          <w:p w14:paraId="11AF9081"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r>
      <w:tr w:rsidR="00CF43A9" w:rsidRPr="00CF43A9" w14:paraId="71CAE251" w14:textId="77777777" w:rsidTr="003A04F0">
        <w:trPr>
          <w:trHeight w:val="20"/>
        </w:trPr>
        <w:tc>
          <w:tcPr>
            <w:tcW w:w="1550" w:type="dxa"/>
            <w:vMerge/>
            <w:vAlign w:val="center"/>
            <w:hideMark/>
          </w:tcPr>
          <w:p w14:paraId="27C70B43" w14:textId="77777777" w:rsidR="00CF43A9" w:rsidRPr="00CF43A9" w:rsidRDefault="00CF43A9" w:rsidP="00CF43A9">
            <w:pPr>
              <w:spacing w:after="0"/>
              <w:jc w:val="left"/>
              <w:rPr>
                <w:rFonts w:ascii="Calibri" w:eastAsia="Times New Roman" w:hAnsi="Calibri" w:cs="Calibri"/>
                <w:b/>
                <w:bCs/>
                <w:color w:val="000000"/>
                <w:sz w:val="16"/>
                <w:szCs w:val="16"/>
                <w:lang w:eastAsia="cs-CZ"/>
              </w:rPr>
            </w:pPr>
          </w:p>
        </w:tc>
        <w:tc>
          <w:tcPr>
            <w:tcW w:w="1842" w:type="dxa"/>
            <w:shd w:val="clear" w:color="auto" w:fill="auto"/>
            <w:vAlign w:val="center"/>
            <w:hideMark/>
          </w:tcPr>
          <w:p w14:paraId="1A07C968" w14:textId="77777777" w:rsidR="00CF43A9" w:rsidRPr="00CF43A9" w:rsidRDefault="00CF43A9" w:rsidP="00CF43A9">
            <w:pPr>
              <w:spacing w:after="0"/>
              <w:jc w:val="center"/>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Licence</w:t>
            </w:r>
          </w:p>
        </w:tc>
        <w:tc>
          <w:tcPr>
            <w:tcW w:w="5812" w:type="dxa"/>
            <w:shd w:val="clear" w:color="auto" w:fill="auto"/>
            <w:vAlign w:val="center"/>
            <w:hideMark/>
          </w:tcPr>
          <w:p w14:paraId="37C659DF"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xml:space="preserve">Licence musí umožnit rozšíření obsluhované kapacity o min. 40 TB. Licence budou využívány základními školami města Karlovy Vary </w:t>
            </w:r>
          </w:p>
        </w:tc>
        <w:tc>
          <w:tcPr>
            <w:tcW w:w="2268" w:type="dxa"/>
            <w:shd w:val="clear" w:color="auto" w:fill="auto"/>
            <w:noWrap/>
            <w:vAlign w:val="center"/>
            <w:hideMark/>
          </w:tcPr>
          <w:p w14:paraId="4F72979A"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c>
          <w:tcPr>
            <w:tcW w:w="2012" w:type="dxa"/>
            <w:shd w:val="clear" w:color="auto" w:fill="auto"/>
            <w:noWrap/>
            <w:vAlign w:val="center"/>
            <w:hideMark/>
          </w:tcPr>
          <w:p w14:paraId="7A2ED5BE"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r>
      <w:tr w:rsidR="00CF43A9" w:rsidRPr="00CF43A9" w14:paraId="6DDE82BC" w14:textId="77777777" w:rsidTr="003A04F0">
        <w:trPr>
          <w:trHeight w:val="20"/>
        </w:trPr>
        <w:tc>
          <w:tcPr>
            <w:tcW w:w="1550" w:type="dxa"/>
            <w:vMerge/>
            <w:vAlign w:val="center"/>
            <w:hideMark/>
          </w:tcPr>
          <w:p w14:paraId="0F5926DA" w14:textId="77777777" w:rsidR="00CF43A9" w:rsidRPr="00CF43A9" w:rsidRDefault="00CF43A9" w:rsidP="00CF43A9">
            <w:pPr>
              <w:spacing w:after="0"/>
              <w:jc w:val="left"/>
              <w:rPr>
                <w:rFonts w:ascii="Calibri" w:eastAsia="Times New Roman" w:hAnsi="Calibri" w:cs="Calibri"/>
                <w:b/>
                <w:bCs/>
                <w:color w:val="000000"/>
                <w:sz w:val="16"/>
                <w:szCs w:val="16"/>
                <w:lang w:eastAsia="cs-CZ"/>
              </w:rPr>
            </w:pPr>
          </w:p>
        </w:tc>
        <w:tc>
          <w:tcPr>
            <w:tcW w:w="1842" w:type="dxa"/>
            <w:shd w:val="clear" w:color="auto" w:fill="auto"/>
            <w:noWrap/>
            <w:vAlign w:val="center"/>
            <w:hideMark/>
          </w:tcPr>
          <w:p w14:paraId="6A34428C" w14:textId="77777777" w:rsidR="00CF43A9" w:rsidRPr="00CF43A9" w:rsidRDefault="00CF43A9" w:rsidP="00CF43A9">
            <w:pPr>
              <w:spacing w:after="0"/>
              <w:jc w:val="center"/>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Záruka</w:t>
            </w:r>
          </w:p>
        </w:tc>
        <w:tc>
          <w:tcPr>
            <w:tcW w:w="5812" w:type="dxa"/>
            <w:shd w:val="clear" w:color="auto" w:fill="auto"/>
            <w:vAlign w:val="center"/>
            <w:hideMark/>
          </w:tcPr>
          <w:p w14:paraId="71E9EE64"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Záruka min. 12 měsíců včetně nároku na nové verze</w:t>
            </w:r>
          </w:p>
        </w:tc>
        <w:tc>
          <w:tcPr>
            <w:tcW w:w="2268" w:type="dxa"/>
            <w:shd w:val="clear" w:color="auto" w:fill="auto"/>
            <w:noWrap/>
            <w:vAlign w:val="center"/>
            <w:hideMark/>
          </w:tcPr>
          <w:p w14:paraId="366B63FF"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c>
          <w:tcPr>
            <w:tcW w:w="2012" w:type="dxa"/>
            <w:shd w:val="clear" w:color="auto" w:fill="auto"/>
            <w:noWrap/>
            <w:vAlign w:val="center"/>
            <w:hideMark/>
          </w:tcPr>
          <w:p w14:paraId="50E7F63E"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r>
      <w:tr w:rsidR="00CF43A9" w:rsidRPr="00CF43A9" w14:paraId="74D2EB77" w14:textId="77777777" w:rsidTr="003A04F0">
        <w:trPr>
          <w:trHeight w:val="20"/>
        </w:trPr>
        <w:tc>
          <w:tcPr>
            <w:tcW w:w="1550" w:type="dxa"/>
            <w:vMerge w:val="restart"/>
            <w:shd w:val="clear" w:color="auto" w:fill="auto"/>
            <w:vAlign w:val="center"/>
            <w:hideMark/>
          </w:tcPr>
          <w:p w14:paraId="0C4A5AD0" w14:textId="77777777" w:rsidR="00CF43A9" w:rsidRPr="00CF43A9" w:rsidRDefault="00CF43A9" w:rsidP="00CF43A9">
            <w:pPr>
              <w:spacing w:after="0"/>
              <w:jc w:val="center"/>
              <w:rPr>
                <w:rFonts w:ascii="Calibri" w:eastAsia="Times New Roman" w:hAnsi="Calibri" w:cs="Calibri"/>
                <w:b/>
                <w:bCs/>
                <w:color w:val="000000"/>
                <w:sz w:val="16"/>
                <w:szCs w:val="16"/>
                <w:lang w:eastAsia="cs-CZ"/>
              </w:rPr>
            </w:pPr>
            <w:r w:rsidRPr="00CF43A9">
              <w:rPr>
                <w:rFonts w:ascii="Calibri" w:eastAsia="Times New Roman" w:hAnsi="Calibri" w:cs="Calibri"/>
                <w:b/>
                <w:bCs/>
                <w:color w:val="000000"/>
                <w:sz w:val="16"/>
                <w:szCs w:val="16"/>
                <w:lang w:eastAsia="cs-CZ"/>
              </w:rPr>
              <w:t>Rozšíření serverové virtualizace</w:t>
            </w:r>
          </w:p>
        </w:tc>
        <w:tc>
          <w:tcPr>
            <w:tcW w:w="1842" w:type="dxa"/>
            <w:shd w:val="clear" w:color="auto" w:fill="auto"/>
            <w:noWrap/>
            <w:vAlign w:val="center"/>
            <w:hideMark/>
          </w:tcPr>
          <w:p w14:paraId="1B8AA26D" w14:textId="77777777" w:rsidR="00CF43A9" w:rsidRPr="00CF43A9" w:rsidRDefault="00CF43A9" w:rsidP="00CF43A9">
            <w:pPr>
              <w:spacing w:after="0"/>
              <w:jc w:val="center"/>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Rozšíření</w:t>
            </w:r>
          </w:p>
        </w:tc>
        <w:tc>
          <w:tcPr>
            <w:tcW w:w="5812" w:type="dxa"/>
            <w:shd w:val="clear" w:color="auto" w:fill="auto"/>
            <w:vAlign w:val="center"/>
            <w:hideMark/>
          </w:tcPr>
          <w:p w14:paraId="3085E04D" w14:textId="7EC3E68F"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Licence pro virtualizaci nabízených serverů kompatibilní se stávaj</w:t>
            </w:r>
            <w:r w:rsidR="00EE3078">
              <w:rPr>
                <w:rFonts w:ascii="Calibri" w:eastAsia="Times New Roman" w:hAnsi="Calibri" w:cs="Calibri"/>
                <w:color w:val="000000"/>
                <w:sz w:val="16"/>
                <w:szCs w:val="16"/>
                <w:lang w:eastAsia="cs-CZ"/>
              </w:rPr>
              <w:t>í</w:t>
            </w:r>
            <w:r w:rsidRPr="00CF43A9">
              <w:rPr>
                <w:rFonts w:ascii="Calibri" w:eastAsia="Times New Roman" w:hAnsi="Calibri" w:cs="Calibri"/>
                <w:color w:val="000000"/>
                <w:sz w:val="16"/>
                <w:szCs w:val="16"/>
                <w:lang w:eastAsia="cs-CZ"/>
              </w:rPr>
              <w:t>cí virtualizační platformou a umožňující správu stávajícími management nástroji. Licenci musí umožnit automatické přesouvání virtuálních serverů pro rovnoměrné zatížení serverů</w:t>
            </w:r>
          </w:p>
        </w:tc>
        <w:tc>
          <w:tcPr>
            <w:tcW w:w="2268" w:type="dxa"/>
            <w:shd w:val="clear" w:color="auto" w:fill="auto"/>
            <w:noWrap/>
            <w:vAlign w:val="center"/>
            <w:hideMark/>
          </w:tcPr>
          <w:p w14:paraId="1AFAC65D"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c>
          <w:tcPr>
            <w:tcW w:w="2012" w:type="dxa"/>
            <w:shd w:val="clear" w:color="auto" w:fill="auto"/>
            <w:noWrap/>
            <w:vAlign w:val="center"/>
            <w:hideMark/>
          </w:tcPr>
          <w:p w14:paraId="21988FD7"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r>
      <w:tr w:rsidR="00CF43A9" w:rsidRPr="00CF43A9" w14:paraId="07DF9E1B" w14:textId="77777777" w:rsidTr="003A04F0">
        <w:trPr>
          <w:trHeight w:val="20"/>
        </w:trPr>
        <w:tc>
          <w:tcPr>
            <w:tcW w:w="1550" w:type="dxa"/>
            <w:vMerge/>
            <w:vAlign w:val="center"/>
            <w:hideMark/>
          </w:tcPr>
          <w:p w14:paraId="5AA0358E" w14:textId="77777777" w:rsidR="00CF43A9" w:rsidRPr="00CF43A9" w:rsidRDefault="00CF43A9" w:rsidP="00CF43A9">
            <w:pPr>
              <w:spacing w:after="0"/>
              <w:jc w:val="left"/>
              <w:rPr>
                <w:rFonts w:ascii="Calibri" w:eastAsia="Times New Roman" w:hAnsi="Calibri" w:cs="Calibri"/>
                <w:b/>
                <w:bCs/>
                <w:color w:val="000000"/>
                <w:sz w:val="16"/>
                <w:szCs w:val="16"/>
                <w:lang w:eastAsia="cs-CZ"/>
              </w:rPr>
            </w:pPr>
          </w:p>
        </w:tc>
        <w:tc>
          <w:tcPr>
            <w:tcW w:w="1842" w:type="dxa"/>
            <w:shd w:val="clear" w:color="auto" w:fill="auto"/>
            <w:vAlign w:val="center"/>
            <w:hideMark/>
          </w:tcPr>
          <w:p w14:paraId="4F337635" w14:textId="77777777" w:rsidR="00CF43A9" w:rsidRPr="00CF43A9" w:rsidRDefault="00CF43A9" w:rsidP="00CF43A9">
            <w:pPr>
              <w:spacing w:after="0"/>
              <w:jc w:val="center"/>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Licence</w:t>
            </w:r>
          </w:p>
        </w:tc>
        <w:tc>
          <w:tcPr>
            <w:tcW w:w="5812" w:type="dxa"/>
            <w:shd w:val="clear" w:color="auto" w:fill="auto"/>
            <w:vAlign w:val="center"/>
            <w:hideMark/>
          </w:tcPr>
          <w:p w14:paraId="044A9F22"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xml:space="preserve">Licence budou využívány základními školami města Karlovy Vary </w:t>
            </w:r>
          </w:p>
        </w:tc>
        <w:tc>
          <w:tcPr>
            <w:tcW w:w="2268" w:type="dxa"/>
            <w:shd w:val="clear" w:color="auto" w:fill="auto"/>
            <w:noWrap/>
            <w:vAlign w:val="center"/>
            <w:hideMark/>
          </w:tcPr>
          <w:p w14:paraId="3DC78097"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c>
          <w:tcPr>
            <w:tcW w:w="2012" w:type="dxa"/>
            <w:shd w:val="clear" w:color="auto" w:fill="auto"/>
            <w:noWrap/>
            <w:vAlign w:val="center"/>
            <w:hideMark/>
          </w:tcPr>
          <w:p w14:paraId="299D0543"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r>
      <w:tr w:rsidR="00CF43A9" w:rsidRPr="00CF43A9" w14:paraId="67CFEA2A" w14:textId="77777777" w:rsidTr="003A04F0">
        <w:trPr>
          <w:trHeight w:val="20"/>
        </w:trPr>
        <w:tc>
          <w:tcPr>
            <w:tcW w:w="1550" w:type="dxa"/>
            <w:vMerge/>
            <w:vAlign w:val="center"/>
            <w:hideMark/>
          </w:tcPr>
          <w:p w14:paraId="28C11F38" w14:textId="77777777" w:rsidR="00CF43A9" w:rsidRPr="00CF43A9" w:rsidRDefault="00CF43A9" w:rsidP="00CF43A9">
            <w:pPr>
              <w:spacing w:after="0"/>
              <w:jc w:val="left"/>
              <w:rPr>
                <w:rFonts w:ascii="Calibri" w:eastAsia="Times New Roman" w:hAnsi="Calibri" w:cs="Calibri"/>
                <w:b/>
                <w:bCs/>
                <w:color w:val="000000"/>
                <w:sz w:val="16"/>
                <w:szCs w:val="16"/>
                <w:lang w:eastAsia="cs-CZ"/>
              </w:rPr>
            </w:pPr>
          </w:p>
        </w:tc>
        <w:tc>
          <w:tcPr>
            <w:tcW w:w="1842" w:type="dxa"/>
            <w:shd w:val="clear" w:color="auto" w:fill="auto"/>
            <w:noWrap/>
            <w:vAlign w:val="center"/>
            <w:hideMark/>
          </w:tcPr>
          <w:p w14:paraId="13D75DAB" w14:textId="77777777" w:rsidR="00CF43A9" w:rsidRPr="00CF43A9" w:rsidRDefault="00CF43A9" w:rsidP="00CF43A9">
            <w:pPr>
              <w:spacing w:after="0"/>
              <w:jc w:val="center"/>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Záruka</w:t>
            </w:r>
          </w:p>
        </w:tc>
        <w:tc>
          <w:tcPr>
            <w:tcW w:w="5812" w:type="dxa"/>
            <w:shd w:val="clear" w:color="auto" w:fill="auto"/>
            <w:vAlign w:val="center"/>
            <w:hideMark/>
          </w:tcPr>
          <w:p w14:paraId="4831370C"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Záruka min. 12 měsíců včetně nároku na nové verze</w:t>
            </w:r>
          </w:p>
        </w:tc>
        <w:tc>
          <w:tcPr>
            <w:tcW w:w="2268" w:type="dxa"/>
            <w:shd w:val="clear" w:color="auto" w:fill="auto"/>
            <w:noWrap/>
            <w:vAlign w:val="center"/>
            <w:hideMark/>
          </w:tcPr>
          <w:p w14:paraId="23199D9B"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c>
          <w:tcPr>
            <w:tcW w:w="2012" w:type="dxa"/>
            <w:shd w:val="clear" w:color="auto" w:fill="auto"/>
            <w:noWrap/>
            <w:vAlign w:val="center"/>
            <w:hideMark/>
          </w:tcPr>
          <w:p w14:paraId="28BFF969"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r>
      <w:tr w:rsidR="00CF43A9" w:rsidRPr="00CF43A9" w14:paraId="477C1734" w14:textId="77777777" w:rsidTr="003A04F0">
        <w:trPr>
          <w:trHeight w:val="20"/>
        </w:trPr>
        <w:tc>
          <w:tcPr>
            <w:tcW w:w="1550" w:type="dxa"/>
            <w:vMerge w:val="restart"/>
            <w:shd w:val="clear" w:color="auto" w:fill="auto"/>
            <w:vAlign w:val="center"/>
            <w:hideMark/>
          </w:tcPr>
          <w:p w14:paraId="2E572FDD" w14:textId="77777777" w:rsidR="00CF43A9" w:rsidRPr="00CF43A9" w:rsidRDefault="00CF43A9" w:rsidP="00CF43A9">
            <w:pPr>
              <w:spacing w:after="0"/>
              <w:jc w:val="center"/>
              <w:rPr>
                <w:rFonts w:ascii="Calibri" w:eastAsia="Times New Roman" w:hAnsi="Calibri" w:cs="Calibri"/>
                <w:b/>
                <w:bCs/>
                <w:color w:val="000000"/>
                <w:sz w:val="16"/>
                <w:szCs w:val="16"/>
                <w:lang w:eastAsia="cs-CZ"/>
              </w:rPr>
            </w:pPr>
            <w:r w:rsidRPr="00CF43A9">
              <w:rPr>
                <w:rFonts w:ascii="Calibri" w:eastAsia="Times New Roman" w:hAnsi="Calibri" w:cs="Calibri"/>
                <w:b/>
                <w:bCs/>
                <w:color w:val="000000"/>
                <w:sz w:val="16"/>
                <w:szCs w:val="16"/>
                <w:lang w:eastAsia="cs-CZ"/>
              </w:rPr>
              <w:t>Rozšíření kapacity UPS</w:t>
            </w:r>
          </w:p>
        </w:tc>
        <w:tc>
          <w:tcPr>
            <w:tcW w:w="1842" w:type="dxa"/>
            <w:shd w:val="clear" w:color="auto" w:fill="auto"/>
            <w:noWrap/>
            <w:vAlign w:val="center"/>
            <w:hideMark/>
          </w:tcPr>
          <w:p w14:paraId="61D40C9F" w14:textId="77777777" w:rsidR="00CF43A9" w:rsidRPr="00CF43A9" w:rsidRDefault="00CF43A9" w:rsidP="00CF43A9">
            <w:pPr>
              <w:spacing w:after="0"/>
              <w:jc w:val="center"/>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Rozšíření</w:t>
            </w:r>
          </w:p>
        </w:tc>
        <w:tc>
          <w:tcPr>
            <w:tcW w:w="5812" w:type="dxa"/>
            <w:shd w:val="clear" w:color="auto" w:fill="auto"/>
            <w:vAlign w:val="center"/>
            <w:hideMark/>
          </w:tcPr>
          <w:p w14:paraId="1EF519B6"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Přídavný bateriový modul pro stávající UPS Eaton 9PX pro pokrytí potřeb nově pořizovaných technologií.</w:t>
            </w:r>
          </w:p>
        </w:tc>
        <w:tc>
          <w:tcPr>
            <w:tcW w:w="2268" w:type="dxa"/>
            <w:shd w:val="clear" w:color="auto" w:fill="auto"/>
            <w:noWrap/>
            <w:vAlign w:val="center"/>
            <w:hideMark/>
          </w:tcPr>
          <w:p w14:paraId="3BE82ED0"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c>
          <w:tcPr>
            <w:tcW w:w="2012" w:type="dxa"/>
            <w:shd w:val="clear" w:color="auto" w:fill="auto"/>
            <w:noWrap/>
            <w:vAlign w:val="center"/>
            <w:hideMark/>
          </w:tcPr>
          <w:p w14:paraId="5558B748"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r>
      <w:tr w:rsidR="00CF43A9" w:rsidRPr="00CF43A9" w14:paraId="517A7F4A" w14:textId="77777777" w:rsidTr="003A04F0">
        <w:trPr>
          <w:trHeight w:val="20"/>
        </w:trPr>
        <w:tc>
          <w:tcPr>
            <w:tcW w:w="1550" w:type="dxa"/>
            <w:vMerge/>
            <w:vAlign w:val="center"/>
            <w:hideMark/>
          </w:tcPr>
          <w:p w14:paraId="7E92FBC1" w14:textId="77777777" w:rsidR="00CF43A9" w:rsidRPr="00CF43A9" w:rsidRDefault="00CF43A9" w:rsidP="00CF43A9">
            <w:pPr>
              <w:spacing w:after="0"/>
              <w:jc w:val="left"/>
              <w:rPr>
                <w:rFonts w:ascii="Calibri" w:eastAsia="Times New Roman" w:hAnsi="Calibri" w:cs="Calibri"/>
                <w:b/>
                <w:bCs/>
                <w:color w:val="000000"/>
                <w:sz w:val="16"/>
                <w:szCs w:val="16"/>
                <w:lang w:eastAsia="cs-CZ"/>
              </w:rPr>
            </w:pPr>
          </w:p>
        </w:tc>
        <w:tc>
          <w:tcPr>
            <w:tcW w:w="1842" w:type="dxa"/>
            <w:shd w:val="clear" w:color="auto" w:fill="auto"/>
            <w:vAlign w:val="center"/>
            <w:hideMark/>
          </w:tcPr>
          <w:p w14:paraId="67D12175" w14:textId="77777777" w:rsidR="00CF43A9" w:rsidRPr="00CF43A9" w:rsidRDefault="00CF43A9" w:rsidP="00CF43A9">
            <w:pPr>
              <w:spacing w:after="0"/>
              <w:jc w:val="center"/>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Podpora</w:t>
            </w:r>
          </w:p>
        </w:tc>
        <w:tc>
          <w:tcPr>
            <w:tcW w:w="5812" w:type="dxa"/>
            <w:shd w:val="clear" w:color="auto" w:fill="auto"/>
            <w:vAlign w:val="center"/>
            <w:hideMark/>
          </w:tcPr>
          <w:p w14:paraId="5CFD7991"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Batiriový modul musí být podporován výrobcem UPS</w:t>
            </w:r>
          </w:p>
        </w:tc>
        <w:tc>
          <w:tcPr>
            <w:tcW w:w="2268" w:type="dxa"/>
            <w:shd w:val="clear" w:color="auto" w:fill="auto"/>
            <w:noWrap/>
            <w:vAlign w:val="center"/>
            <w:hideMark/>
          </w:tcPr>
          <w:p w14:paraId="032D9761"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c>
          <w:tcPr>
            <w:tcW w:w="2012" w:type="dxa"/>
            <w:shd w:val="clear" w:color="auto" w:fill="auto"/>
            <w:noWrap/>
            <w:vAlign w:val="center"/>
            <w:hideMark/>
          </w:tcPr>
          <w:p w14:paraId="071526B4"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r>
      <w:tr w:rsidR="00CF43A9" w:rsidRPr="00CF43A9" w14:paraId="46D4D430" w14:textId="77777777" w:rsidTr="003A04F0">
        <w:trPr>
          <w:trHeight w:val="20"/>
        </w:trPr>
        <w:tc>
          <w:tcPr>
            <w:tcW w:w="1550" w:type="dxa"/>
            <w:vMerge/>
            <w:vAlign w:val="center"/>
            <w:hideMark/>
          </w:tcPr>
          <w:p w14:paraId="637217AF" w14:textId="77777777" w:rsidR="00CF43A9" w:rsidRPr="00CF43A9" w:rsidRDefault="00CF43A9" w:rsidP="00CF43A9">
            <w:pPr>
              <w:spacing w:after="0"/>
              <w:jc w:val="left"/>
              <w:rPr>
                <w:rFonts w:ascii="Calibri" w:eastAsia="Times New Roman" w:hAnsi="Calibri" w:cs="Calibri"/>
                <w:b/>
                <w:bCs/>
                <w:color w:val="000000"/>
                <w:sz w:val="16"/>
                <w:szCs w:val="16"/>
                <w:lang w:eastAsia="cs-CZ"/>
              </w:rPr>
            </w:pPr>
          </w:p>
        </w:tc>
        <w:tc>
          <w:tcPr>
            <w:tcW w:w="1842" w:type="dxa"/>
            <w:shd w:val="clear" w:color="auto" w:fill="auto"/>
            <w:noWrap/>
            <w:vAlign w:val="center"/>
            <w:hideMark/>
          </w:tcPr>
          <w:p w14:paraId="2B036F04" w14:textId="77777777" w:rsidR="00CF43A9" w:rsidRPr="00CF43A9" w:rsidRDefault="00CF43A9" w:rsidP="00CF43A9">
            <w:pPr>
              <w:spacing w:after="0"/>
              <w:jc w:val="center"/>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Záruka</w:t>
            </w:r>
          </w:p>
        </w:tc>
        <w:tc>
          <w:tcPr>
            <w:tcW w:w="5812" w:type="dxa"/>
            <w:shd w:val="clear" w:color="auto" w:fill="auto"/>
            <w:vAlign w:val="center"/>
            <w:hideMark/>
          </w:tcPr>
          <w:p w14:paraId="3DC6A925"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Záruka min. 36 měsíců</w:t>
            </w:r>
          </w:p>
        </w:tc>
        <w:tc>
          <w:tcPr>
            <w:tcW w:w="2268" w:type="dxa"/>
            <w:shd w:val="clear" w:color="auto" w:fill="auto"/>
            <w:noWrap/>
            <w:vAlign w:val="center"/>
            <w:hideMark/>
          </w:tcPr>
          <w:p w14:paraId="0953CF3B"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c>
          <w:tcPr>
            <w:tcW w:w="2012" w:type="dxa"/>
            <w:shd w:val="clear" w:color="auto" w:fill="auto"/>
            <w:noWrap/>
            <w:vAlign w:val="center"/>
            <w:hideMark/>
          </w:tcPr>
          <w:p w14:paraId="6F41B54A"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r>
      <w:tr w:rsidR="00CF43A9" w:rsidRPr="00CF43A9" w14:paraId="2063DDAD" w14:textId="77777777" w:rsidTr="003A04F0">
        <w:trPr>
          <w:trHeight w:val="20"/>
        </w:trPr>
        <w:tc>
          <w:tcPr>
            <w:tcW w:w="1550" w:type="dxa"/>
            <w:vMerge w:val="restart"/>
            <w:shd w:val="clear" w:color="auto" w:fill="auto"/>
            <w:vAlign w:val="center"/>
            <w:hideMark/>
          </w:tcPr>
          <w:p w14:paraId="6DDD1C76" w14:textId="77777777" w:rsidR="00CF43A9" w:rsidRPr="00CF43A9" w:rsidRDefault="00CF43A9" w:rsidP="00CF43A9">
            <w:pPr>
              <w:spacing w:after="0"/>
              <w:jc w:val="center"/>
              <w:rPr>
                <w:rFonts w:ascii="Calibri" w:eastAsia="Times New Roman" w:hAnsi="Calibri" w:cs="Calibri"/>
                <w:b/>
                <w:bCs/>
                <w:color w:val="000000"/>
                <w:sz w:val="16"/>
                <w:szCs w:val="16"/>
                <w:lang w:eastAsia="cs-CZ"/>
              </w:rPr>
            </w:pPr>
            <w:r w:rsidRPr="00CF43A9">
              <w:rPr>
                <w:rFonts w:ascii="Calibri" w:eastAsia="Times New Roman" w:hAnsi="Calibri" w:cs="Calibri"/>
                <w:b/>
                <w:bCs/>
                <w:color w:val="000000"/>
                <w:sz w:val="16"/>
                <w:szCs w:val="16"/>
                <w:lang w:eastAsia="cs-CZ"/>
              </w:rPr>
              <w:t>Aplikační firewall</w:t>
            </w:r>
            <w:r w:rsidRPr="00CF43A9">
              <w:rPr>
                <w:rFonts w:ascii="Calibri" w:eastAsia="Times New Roman" w:hAnsi="Calibri" w:cs="Calibri"/>
                <w:b/>
                <w:bCs/>
                <w:color w:val="000000"/>
                <w:sz w:val="16"/>
                <w:szCs w:val="16"/>
                <w:lang w:eastAsia="cs-CZ"/>
              </w:rPr>
              <w:br/>
              <w:t>1 ks</w:t>
            </w:r>
          </w:p>
        </w:tc>
        <w:tc>
          <w:tcPr>
            <w:tcW w:w="1842" w:type="dxa"/>
            <w:shd w:val="clear" w:color="auto" w:fill="auto"/>
            <w:noWrap/>
            <w:vAlign w:val="center"/>
            <w:hideMark/>
          </w:tcPr>
          <w:p w14:paraId="5699D1B4" w14:textId="77777777" w:rsidR="00CF43A9" w:rsidRPr="00CF43A9" w:rsidRDefault="00CF43A9" w:rsidP="00CF43A9">
            <w:pPr>
              <w:spacing w:after="0"/>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Publikace aplikací</w:t>
            </w:r>
          </w:p>
        </w:tc>
        <w:tc>
          <w:tcPr>
            <w:tcW w:w="5812" w:type="dxa"/>
            <w:shd w:val="clear" w:color="auto" w:fill="auto"/>
            <w:vAlign w:val="center"/>
            <w:hideMark/>
          </w:tcPr>
          <w:p w14:paraId="660EC386"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Bezpečné zpřístupnění webových aplikací, administrátorských aplikací a vzdáleného přístupu (technologie Remote desktop services)</w:t>
            </w:r>
          </w:p>
        </w:tc>
        <w:tc>
          <w:tcPr>
            <w:tcW w:w="2268" w:type="dxa"/>
            <w:shd w:val="clear" w:color="auto" w:fill="auto"/>
            <w:noWrap/>
            <w:vAlign w:val="bottom"/>
            <w:hideMark/>
          </w:tcPr>
          <w:p w14:paraId="5F6FE36A"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c>
          <w:tcPr>
            <w:tcW w:w="2012" w:type="dxa"/>
            <w:shd w:val="clear" w:color="auto" w:fill="auto"/>
            <w:noWrap/>
            <w:vAlign w:val="bottom"/>
            <w:hideMark/>
          </w:tcPr>
          <w:p w14:paraId="62743D63"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r>
      <w:tr w:rsidR="00CF43A9" w:rsidRPr="00CF43A9" w14:paraId="01055E68" w14:textId="77777777" w:rsidTr="003A04F0">
        <w:trPr>
          <w:trHeight w:val="20"/>
        </w:trPr>
        <w:tc>
          <w:tcPr>
            <w:tcW w:w="1550" w:type="dxa"/>
            <w:vMerge/>
            <w:vAlign w:val="center"/>
            <w:hideMark/>
          </w:tcPr>
          <w:p w14:paraId="323C001A" w14:textId="77777777" w:rsidR="00CF43A9" w:rsidRPr="00CF43A9" w:rsidRDefault="00CF43A9" w:rsidP="00CF43A9">
            <w:pPr>
              <w:spacing w:after="0"/>
              <w:jc w:val="left"/>
              <w:rPr>
                <w:rFonts w:ascii="Calibri" w:eastAsia="Times New Roman" w:hAnsi="Calibri" w:cs="Calibri"/>
                <w:b/>
                <w:bCs/>
                <w:color w:val="000000"/>
                <w:sz w:val="16"/>
                <w:szCs w:val="16"/>
                <w:lang w:eastAsia="cs-CZ"/>
              </w:rPr>
            </w:pPr>
          </w:p>
        </w:tc>
        <w:tc>
          <w:tcPr>
            <w:tcW w:w="1842" w:type="dxa"/>
            <w:shd w:val="clear" w:color="auto" w:fill="auto"/>
            <w:noWrap/>
            <w:vAlign w:val="center"/>
            <w:hideMark/>
          </w:tcPr>
          <w:p w14:paraId="42DCBF82" w14:textId="77777777" w:rsidR="00CF43A9" w:rsidRPr="00CF43A9" w:rsidRDefault="00CF43A9" w:rsidP="00CF43A9">
            <w:pPr>
              <w:spacing w:after="0"/>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Zabezpečení aplikací</w:t>
            </w:r>
          </w:p>
        </w:tc>
        <w:tc>
          <w:tcPr>
            <w:tcW w:w="5812" w:type="dxa"/>
            <w:shd w:val="clear" w:color="auto" w:fill="auto"/>
            <w:vAlign w:val="center"/>
            <w:hideMark/>
          </w:tcPr>
          <w:p w14:paraId="29ABC4CE"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Zabezpečení publikovaných webových aplikací a rozhraní</w:t>
            </w:r>
          </w:p>
        </w:tc>
        <w:tc>
          <w:tcPr>
            <w:tcW w:w="2268" w:type="dxa"/>
            <w:shd w:val="clear" w:color="auto" w:fill="auto"/>
            <w:noWrap/>
            <w:vAlign w:val="bottom"/>
            <w:hideMark/>
          </w:tcPr>
          <w:p w14:paraId="3DA9DFDD"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c>
          <w:tcPr>
            <w:tcW w:w="2012" w:type="dxa"/>
            <w:shd w:val="clear" w:color="auto" w:fill="auto"/>
            <w:noWrap/>
            <w:vAlign w:val="bottom"/>
            <w:hideMark/>
          </w:tcPr>
          <w:p w14:paraId="38FDF0A3"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r>
      <w:tr w:rsidR="00CF43A9" w:rsidRPr="00CF43A9" w14:paraId="034E04D3" w14:textId="77777777" w:rsidTr="003A04F0">
        <w:trPr>
          <w:trHeight w:val="20"/>
        </w:trPr>
        <w:tc>
          <w:tcPr>
            <w:tcW w:w="1550" w:type="dxa"/>
            <w:vMerge/>
            <w:vAlign w:val="center"/>
            <w:hideMark/>
          </w:tcPr>
          <w:p w14:paraId="4603704E" w14:textId="77777777" w:rsidR="00CF43A9" w:rsidRPr="00CF43A9" w:rsidRDefault="00CF43A9" w:rsidP="00CF43A9">
            <w:pPr>
              <w:spacing w:after="0"/>
              <w:jc w:val="left"/>
              <w:rPr>
                <w:rFonts w:ascii="Calibri" w:eastAsia="Times New Roman" w:hAnsi="Calibri" w:cs="Calibri"/>
                <w:b/>
                <w:bCs/>
                <w:color w:val="000000"/>
                <w:sz w:val="16"/>
                <w:szCs w:val="16"/>
                <w:lang w:eastAsia="cs-CZ"/>
              </w:rPr>
            </w:pPr>
          </w:p>
        </w:tc>
        <w:tc>
          <w:tcPr>
            <w:tcW w:w="1842" w:type="dxa"/>
            <w:shd w:val="clear" w:color="auto" w:fill="auto"/>
            <w:noWrap/>
            <w:vAlign w:val="center"/>
            <w:hideMark/>
          </w:tcPr>
          <w:p w14:paraId="0CF846D8" w14:textId="77777777" w:rsidR="00CF43A9" w:rsidRPr="00CF43A9" w:rsidRDefault="00CF43A9" w:rsidP="00CF43A9">
            <w:pPr>
              <w:spacing w:after="0"/>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Řízení aplikací</w:t>
            </w:r>
          </w:p>
        </w:tc>
        <w:tc>
          <w:tcPr>
            <w:tcW w:w="5812" w:type="dxa"/>
            <w:shd w:val="clear" w:color="auto" w:fill="auto"/>
            <w:vAlign w:val="center"/>
            <w:hideMark/>
          </w:tcPr>
          <w:p w14:paraId="2BC277A1" w14:textId="4C99041D" w:rsidR="00CF43A9" w:rsidRPr="00CF43A9" w:rsidRDefault="00CF43A9" w:rsidP="00EE3078">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Směrování klientů dle stavu a vytížení serveru na úrovni aplikace (L7 dle OSI modelu)</w:t>
            </w:r>
          </w:p>
        </w:tc>
        <w:tc>
          <w:tcPr>
            <w:tcW w:w="2268" w:type="dxa"/>
            <w:shd w:val="clear" w:color="auto" w:fill="auto"/>
            <w:noWrap/>
            <w:vAlign w:val="bottom"/>
            <w:hideMark/>
          </w:tcPr>
          <w:p w14:paraId="5E7426F1"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c>
          <w:tcPr>
            <w:tcW w:w="2012" w:type="dxa"/>
            <w:shd w:val="clear" w:color="auto" w:fill="auto"/>
            <w:noWrap/>
            <w:vAlign w:val="bottom"/>
            <w:hideMark/>
          </w:tcPr>
          <w:p w14:paraId="2906C205"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r>
      <w:tr w:rsidR="00CF43A9" w:rsidRPr="00CF43A9" w14:paraId="472B0352" w14:textId="77777777" w:rsidTr="003A04F0">
        <w:trPr>
          <w:trHeight w:val="20"/>
        </w:trPr>
        <w:tc>
          <w:tcPr>
            <w:tcW w:w="1550" w:type="dxa"/>
            <w:vMerge/>
            <w:vAlign w:val="center"/>
            <w:hideMark/>
          </w:tcPr>
          <w:p w14:paraId="631BBF4F" w14:textId="77777777" w:rsidR="00CF43A9" w:rsidRPr="00CF43A9" w:rsidRDefault="00CF43A9" w:rsidP="00CF43A9">
            <w:pPr>
              <w:spacing w:after="0"/>
              <w:jc w:val="left"/>
              <w:rPr>
                <w:rFonts w:ascii="Calibri" w:eastAsia="Times New Roman" w:hAnsi="Calibri" w:cs="Calibri"/>
                <w:b/>
                <w:bCs/>
                <w:color w:val="000000"/>
                <w:sz w:val="16"/>
                <w:szCs w:val="16"/>
                <w:lang w:eastAsia="cs-CZ"/>
              </w:rPr>
            </w:pPr>
          </w:p>
        </w:tc>
        <w:tc>
          <w:tcPr>
            <w:tcW w:w="1842" w:type="dxa"/>
            <w:shd w:val="clear" w:color="auto" w:fill="auto"/>
            <w:noWrap/>
            <w:vAlign w:val="center"/>
            <w:hideMark/>
          </w:tcPr>
          <w:p w14:paraId="3A871D6F" w14:textId="77777777" w:rsidR="00CF43A9" w:rsidRPr="00CF43A9" w:rsidRDefault="00CF43A9" w:rsidP="00CF43A9">
            <w:pPr>
              <w:spacing w:after="0"/>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Šifrování</w:t>
            </w:r>
          </w:p>
        </w:tc>
        <w:tc>
          <w:tcPr>
            <w:tcW w:w="5812" w:type="dxa"/>
            <w:shd w:val="clear" w:color="auto" w:fill="auto"/>
            <w:vAlign w:val="center"/>
            <w:hideMark/>
          </w:tcPr>
          <w:p w14:paraId="6C80ECBC"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SSL offload a akcelerace</w:t>
            </w:r>
          </w:p>
        </w:tc>
        <w:tc>
          <w:tcPr>
            <w:tcW w:w="2268" w:type="dxa"/>
            <w:shd w:val="clear" w:color="auto" w:fill="auto"/>
            <w:noWrap/>
            <w:vAlign w:val="bottom"/>
            <w:hideMark/>
          </w:tcPr>
          <w:p w14:paraId="2906D817"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c>
          <w:tcPr>
            <w:tcW w:w="2012" w:type="dxa"/>
            <w:shd w:val="clear" w:color="auto" w:fill="auto"/>
            <w:noWrap/>
            <w:vAlign w:val="bottom"/>
            <w:hideMark/>
          </w:tcPr>
          <w:p w14:paraId="069CC47F"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r>
      <w:tr w:rsidR="00CF43A9" w:rsidRPr="00CF43A9" w14:paraId="0C967E35" w14:textId="77777777" w:rsidTr="003A04F0">
        <w:trPr>
          <w:trHeight w:val="20"/>
        </w:trPr>
        <w:tc>
          <w:tcPr>
            <w:tcW w:w="1550" w:type="dxa"/>
            <w:vMerge/>
            <w:vAlign w:val="center"/>
            <w:hideMark/>
          </w:tcPr>
          <w:p w14:paraId="582B29B1" w14:textId="77777777" w:rsidR="00CF43A9" w:rsidRPr="00CF43A9" w:rsidRDefault="00CF43A9" w:rsidP="00CF43A9">
            <w:pPr>
              <w:spacing w:after="0"/>
              <w:jc w:val="left"/>
              <w:rPr>
                <w:rFonts w:ascii="Calibri" w:eastAsia="Times New Roman" w:hAnsi="Calibri" w:cs="Calibri"/>
                <w:b/>
                <w:bCs/>
                <w:color w:val="000000"/>
                <w:sz w:val="16"/>
                <w:szCs w:val="16"/>
                <w:lang w:eastAsia="cs-CZ"/>
              </w:rPr>
            </w:pPr>
          </w:p>
        </w:tc>
        <w:tc>
          <w:tcPr>
            <w:tcW w:w="1842" w:type="dxa"/>
            <w:shd w:val="clear" w:color="auto" w:fill="auto"/>
            <w:noWrap/>
            <w:vAlign w:val="center"/>
            <w:hideMark/>
          </w:tcPr>
          <w:p w14:paraId="0AEB6164" w14:textId="77777777" w:rsidR="00CF43A9" w:rsidRPr="00CF43A9" w:rsidRDefault="00CF43A9" w:rsidP="00CF43A9">
            <w:pPr>
              <w:spacing w:after="0"/>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Routování</w:t>
            </w:r>
          </w:p>
        </w:tc>
        <w:tc>
          <w:tcPr>
            <w:tcW w:w="5812" w:type="dxa"/>
            <w:shd w:val="clear" w:color="auto" w:fill="auto"/>
            <w:vAlign w:val="center"/>
            <w:hideMark/>
          </w:tcPr>
          <w:p w14:paraId="0303F700"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Podpora dynamických routovacích protokolů</w:t>
            </w:r>
          </w:p>
        </w:tc>
        <w:tc>
          <w:tcPr>
            <w:tcW w:w="2268" w:type="dxa"/>
            <w:shd w:val="clear" w:color="auto" w:fill="auto"/>
            <w:noWrap/>
            <w:vAlign w:val="bottom"/>
            <w:hideMark/>
          </w:tcPr>
          <w:p w14:paraId="4A275AEB"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c>
          <w:tcPr>
            <w:tcW w:w="2012" w:type="dxa"/>
            <w:shd w:val="clear" w:color="auto" w:fill="auto"/>
            <w:noWrap/>
            <w:vAlign w:val="bottom"/>
            <w:hideMark/>
          </w:tcPr>
          <w:p w14:paraId="62D7D1BF"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r>
      <w:tr w:rsidR="00CF43A9" w:rsidRPr="00CF43A9" w14:paraId="495D917C" w14:textId="77777777" w:rsidTr="003A04F0">
        <w:trPr>
          <w:trHeight w:val="20"/>
        </w:trPr>
        <w:tc>
          <w:tcPr>
            <w:tcW w:w="1550" w:type="dxa"/>
            <w:vMerge/>
            <w:vAlign w:val="center"/>
            <w:hideMark/>
          </w:tcPr>
          <w:p w14:paraId="0474675D" w14:textId="77777777" w:rsidR="00CF43A9" w:rsidRPr="00CF43A9" w:rsidRDefault="00CF43A9" w:rsidP="00CF43A9">
            <w:pPr>
              <w:spacing w:after="0"/>
              <w:jc w:val="left"/>
              <w:rPr>
                <w:rFonts w:ascii="Calibri" w:eastAsia="Times New Roman" w:hAnsi="Calibri" w:cs="Calibri"/>
                <w:b/>
                <w:bCs/>
                <w:color w:val="000000"/>
                <w:sz w:val="16"/>
                <w:szCs w:val="16"/>
                <w:lang w:eastAsia="cs-CZ"/>
              </w:rPr>
            </w:pPr>
          </w:p>
        </w:tc>
        <w:tc>
          <w:tcPr>
            <w:tcW w:w="1842" w:type="dxa"/>
            <w:shd w:val="clear" w:color="auto" w:fill="auto"/>
            <w:noWrap/>
            <w:vAlign w:val="center"/>
            <w:hideMark/>
          </w:tcPr>
          <w:p w14:paraId="00ADFF6E" w14:textId="77777777" w:rsidR="00CF43A9" w:rsidRPr="00CF43A9" w:rsidRDefault="00CF43A9" w:rsidP="00CF43A9">
            <w:pPr>
              <w:spacing w:after="0"/>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Loadbalancig</w:t>
            </w:r>
          </w:p>
        </w:tc>
        <w:tc>
          <w:tcPr>
            <w:tcW w:w="5812" w:type="dxa"/>
            <w:shd w:val="clear" w:color="auto" w:fill="auto"/>
            <w:vAlign w:val="center"/>
            <w:hideMark/>
          </w:tcPr>
          <w:p w14:paraId="2E2CCB9F"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Rozkládání zátěže serverů aplikační virtualzace i obecných serverů - min. protokoly TCP, UDP, FTP, HTTP, HTTPS, DNS, SIP</w:t>
            </w:r>
          </w:p>
        </w:tc>
        <w:tc>
          <w:tcPr>
            <w:tcW w:w="2268" w:type="dxa"/>
            <w:shd w:val="clear" w:color="auto" w:fill="auto"/>
            <w:noWrap/>
            <w:vAlign w:val="bottom"/>
            <w:hideMark/>
          </w:tcPr>
          <w:p w14:paraId="078C5022"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c>
          <w:tcPr>
            <w:tcW w:w="2012" w:type="dxa"/>
            <w:shd w:val="clear" w:color="auto" w:fill="auto"/>
            <w:noWrap/>
            <w:vAlign w:val="bottom"/>
            <w:hideMark/>
          </w:tcPr>
          <w:p w14:paraId="2CEADE44"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r>
      <w:tr w:rsidR="00CF43A9" w:rsidRPr="00CF43A9" w14:paraId="137E1402" w14:textId="77777777" w:rsidTr="003A04F0">
        <w:trPr>
          <w:trHeight w:val="20"/>
        </w:trPr>
        <w:tc>
          <w:tcPr>
            <w:tcW w:w="1550" w:type="dxa"/>
            <w:vMerge/>
            <w:vAlign w:val="center"/>
            <w:hideMark/>
          </w:tcPr>
          <w:p w14:paraId="25A31BC7" w14:textId="77777777" w:rsidR="00CF43A9" w:rsidRPr="00CF43A9" w:rsidRDefault="00CF43A9" w:rsidP="00CF43A9">
            <w:pPr>
              <w:spacing w:after="0"/>
              <w:jc w:val="left"/>
              <w:rPr>
                <w:rFonts w:ascii="Calibri" w:eastAsia="Times New Roman" w:hAnsi="Calibri" w:cs="Calibri"/>
                <w:b/>
                <w:bCs/>
                <w:color w:val="000000"/>
                <w:sz w:val="16"/>
                <w:szCs w:val="16"/>
                <w:lang w:eastAsia="cs-CZ"/>
              </w:rPr>
            </w:pPr>
          </w:p>
        </w:tc>
        <w:tc>
          <w:tcPr>
            <w:tcW w:w="1842" w:type="dxa"/>
            <w:shd w:val="clear" w:color="auto" w:fill="auto"/>
            <w:noWrap/>
            <w:vAlign w:val="center"/>
            <w:hideMark/>
          </w:tcPr>
          <w:p w14:paraId="7D6D554A" w14:textId="77777777" w:rsidR="00CF43A9" w:rsidRPr="00CF43A9" w:rsidRDefault="00CF43A9" w:rsidP="00CF43A9">
            <w:pPr>
              <w:spacing w:after="0"/>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Zabezpečení aplikací</w:t>
            </w:r>
          </w:p>
        </w:tc>
        <w:tc>
          <w:tcPr>
            <w:tcW w:w="5812" w:type="dxa"/>
            <w:shd w:val="clear" w:color="auto" w:fill="auto"/>
            <w:vAlign w:val="center"/>
            <w:hideMark/>
          </w:tcPr>
          <w:p w14:paraId="666DFA55"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URL/HTTP rewriting</w:t>
            </w:r>
          </w:p>
        </w:tc>
        <w:tc>
          <w:tcPr>
            <w:tcW w:w="2268" w:type="dxa"/>
            <w:shd w:val="clear" w:color="auto" w:fill="auto"/>
            <w:noWrap/>
            <w:vAlign w:val="bottom"/>
            <w:hideMark/>
          </w:tcPr>
          <w:p w14:paraId="242971DC"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c>
          <w:tcPr>
            <w:tcW w:w="2012" w:type="dxa"/>
            <w:shd w:val="clear" w:color="auto" w:fill="auto"/>
            <w:noWrap/>
            <w:vAlign w:val="bottom"/>
            <w:hideMark/>
          </w:tcPr>
          <w:p w14:paraId="6501DCBC"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r>
      <w:tr w:rsidR="00CF43A9" w:rsidRPr="00CF43A9" w14:paraId="68AE637A" w14:textId="77777777" w:rsidTr="003A04F0">
        <w:trPr>
          <w:trHeight w:val="20"/>
        </w:trPr>
        <w:tc>
          <w:tcPr>
            <w:tcW w:w="1550" w:type="dxa"/>
            <w:vMerge/>
            <w:vAlign w:val="center"/>
            <w:hideMark/>
          </w:tcPr>
          <w:p w14:paraId="66D23FEE" w14:textId="77777777" w:rsidR="00CF43A9" w:rsidRPr="00CF43A9" w:rsidRDefault="00CF43A9" w:rsidP="00CF43A9">
            <w:pPr>
              <w:spacing w:after="0"/>
              <w:jc w:val="left"/>
              <w:rPr>
                <w:rFonts w:ascii="Calibri" w:eastAsia="Times New Roman" w:hAnsi="Calibri" w:cs="Calibri"/>
                <w:b/>
                <w:bCs/>
                <w:color w:val="000000"/>
                <w:sz w:val="16"/>
                <w:szCs w:val="16"/>
                <w:lang w:eastAsia="cs-CZ"/>
              </w:rPr>
            </w:pPr>
          </w:p>
        </w:tc>
        <w:tc>
          <w:tcPr>
            <w:tcW w:w="1842" w:type="dxa"/>
            <w:shd w:val="clear" w:color="auto" w:fill="auto"/>
            <w:noWrap/>
            <w:vAlign w:val="center"/>
            <w:hideMark/>
          </w:tcPr>
          <w:p w14:paraId="2AEB77F0" w14:textId="77777777" w:rsidR="00CF43A9" w:rsidRPr="00CF43A9" w:rsidRDefault="00CF43A9" w:rsidP="00CF43A9">
            <w:pPr>
              <w:spacing w:after="0"/>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Optimalizace</w:t>
            </w:r>
          </w:p>
        </w:tc>
        <w:tc>
          <w:tcPr>
            <w:tcW w:w="5812" w:type="dxa"/>
            <w:shd w:val="clear" w:color="auto" w:fill="auto"/>
            <w:vAlign w:val="center"/>
            <w:hideMark/>
          </w:tcPr>
          <w:p w14:paraId="2664E9F0"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Optimalizace TCP provozu pro pomalé linky (redukce otevřených spojení, zkrácení odezev apod.)</w:t>
            </w:r>
          </w:p>
        </w:tc>
        <w:tc>
          <w:tcPr>
            <w:tcW w:w="2268" w:type="dxa"/>
            <w:shd w:val="clear" w:color="auto" w:fill="auto"/>
            <w:noWrap/>
            <w:vAlign w:val="bottom"/>
            <w:hideMark/>
          </w:tcPr>
          <w:p w14:paraId="086F5510"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c>
          <w:tcPr>
            <w:tcW w:w="2012" w:type="dxa"/>
            <w:shd w:val="clear" w:color="auto" w:fill="auto"/>
            <w:noWrap/>
            <w:vAlign w:val="bottom"/>
            <w:hideMark/>
          </w:tcPr>
          <w:p w14:paraId="321EF51F"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r>
      <w:tr w:rsidR="00CF43A9" w:rsidRPr="00CF43A9" w14:paraId="497DEFC8" w14:textId="77777777" w:rsidTr="003A04F0">
        <w:trPr>
          <w:trHeight w:val="20"/>
        </w:trPr>
        <w:tc>
          <w:tcPr>
            <w:tcW w:w="1550" w:type="dxa"/>
            <w:vMerge/>
            <w:vAlign w:val="center"/>
            <w:hideMark/>
          </w:tcPr>
          <w:p w14:paraId="052B2886" w14:textId="77777777" w:rsidR="00CF43A9" w:rsidRPr="00CF43A9" w:rsidRDefault="00CF43A9" w:rsidP="00CF43A9">
            <w:pPr>
              <w:spacing w:after="0"/>
              <w:jc w:val="left"/>
              <w:rPr>
                <w:rFonts w:ascii="Calibri" w:eastAsia="Times New Roman" w:hAnsi="Calibri" w:cs="Calibri"/>
                <w:b/>
                <w:bCs/>
                <w:color w:val="000000"/>
                <w:sz w:val="16"/>
                <w:szCs w:val="16"/>
                <w:lang w:eastAsia="cs-CZ"/>
              </w:rPr>
            </w:pPr>
          </w:p>
        </w:tc>
        <w:tc>
          <w:tcPr>
            <w:tcW w:w="1842" w:type="dxa"/>
            <w:shd w:val="clear" w:color="auto" w:fill="auto"/>
            <w:noWrap/>
            <w:vAlign w:val="center"/>
            <w:hideMark/>
          </w:tcPr>
          <w:p w14:paraId="63BE510D" w14:textId="77777777" w:rsidR="00CF43A9" w:rsidRPr="00CF43A9" w:rsidRDefault="00CF43A9" w:rsidP="00CF43A9">
            <w:pPr>
              <w:spacing w:after="0"/>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Autentizace</w:t>
            </w:r>
          </w:p>
        </w:tc>
        <w:tc>
          <w:tcPr>
            <w:tcW w:w="5812" w:type="dxa"/>
            <w:shd w:val="clear" w:color="auto" w:fill="auto"/>
            <w:vAlign w:val="center"/>
            <w:hideMark/>
          </w:tcPr>
          <w:p w14:paraId="17385EA7"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Podpora vícefaktorové autentizace (ověřování), min. pomocí SMS</w:t>
            </w:r>
          </w:p>
        </w:tc>
        <w:tc>
          <w:tcPr>
            <w:tcW w:w="2268" w:type="dxa"/>
            <w:shd w:val="clear" w:color="auto" w:fill="auto"/>
            <w:noWrap/>
            <w:vAlign w:val="bottom"/>
            <w:hideMark/>
          </w:tcPr>
          <w:p w14:paraId="6893FAF7"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c>
          <w:tcPr>
            <w:tcW w:w="2012" w:type="dxa"/>
            <w:shd w:val="clear" w:color="auto" w:fill="auto"/>
            <w:noWrap/>
            <w:vAlign w:val="bottom"/>
            <w:hideMark/>
          </w:tcPr>
          <w:p w14:paraId="100FCED1"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r>
      <w:tr w:rsidR="00CF43A9" w:rsidRPr="00CF43A9" w14:paraId="753C9F84" w14:textId="77777777" w:rsidTr="003A04F0">
        <w:trPr>
          <w:trHeight w:val="20"/>
        </w:trPr>
        <w:tc>
          <w:tcPr>
            <w:tcW w:w="1550" w:type="dxa"/>
            <w:vMerge/>
            <w:vAlign w:val="center"/>
            <w:hideMark/>
          </w:tcPr>
          <w:p w14:paraId="7F64ACE9" w14:textId="77777777" w:rsidR="00CF43A9" w:rsidRPr="00CF43A9" w:rsidRDefault="00CF43A9" w:rsidP="00CF43A9">
            <w:pPr>
              <w:spacing w:after="0"/>
              <w:jc w:val="left"/>
              <w:rPr>
                <w:rFonts w:ascii="Calibri" w:eastAsia="Times New Roman" w:hAnsi="Calibri" w:cs="Calibri"/>
                <w:b/>
                <w:bCs/>
                <w:color w:val="000000"/>
                <w:sz w:val="16"/>
                <w:szCs w:val="16"/>
                <w:lang w:eastAsia="cs-CZ"/>
              </w:rPr>
            </w:pPr>
          </w:p>
        </w:tc>
        <w:tc>
          <w:tcPr>
            <w:tcW w:w="1842" w:type="dxa"/>
            <w:shd w:val="clear" w:color="auto" w:fill="auto"/>
            <w:noWrap/>
            <w:vAlign w:val="center"/>
            <w:hideMark/>
          </w:tcPr>
          <w:p w14:paraId="544A5E01" w14:textId="77777777" w:rsidR="00CF43A9" w:rsidRPr="00CF43A9" w:rsidRDefault="00CF43A9" w:rsidP="00CF43A9">
            <w:pPr>
              <w:spacing w:after="0"/>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Ochrana</w:t>
            </w:r>
          </w:p>
        </w:tc>
        <w:tc>
          <w:tcPr>
            <w:tcW w:w="5812" w:type="dxa"/>
            <w:shd w:val="clear" w:color="auto" w:fill="auto"/>
            <w:vAlign w:val="center"/>
            <w:hideMark/>
          </w:tcPr>
          <w:p w14:paraId="440533D7"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ochrana proti DoS útoku</w:t>
            </w:r>
          </w:p>
        </w:tc>
        <w:tc>
          <w:tcPr>
            <w:tcW w:w="2268" w:type="dxa"/>
            <w:shd w:val="clear" w:color="auto" w:fill="auto"/>
            <w:noWrap/>
            <w:vAlign w:val="bottom"/>
            <w:hideMark/>
          </w:tcPr>
          <w:p w14:paraId="16A29307"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c>
          <w:tcPr>
            <w:tcW w:w="2012" w:type="dxa"/>
            <w:shd w:val="clear" w:color="auto" w:fill="auto"/>
            <w:noWrap/>
            <w:vAlign w:val="bottom"/>
            <w:hideMark/>
          </w:tcPr>
          <w:p w14:paraId="75EF37CD"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r>
      <w:tr w:rsidR="00CF43A9" w:rsidRPr="00CF43A9" w14:paraId="683D97C5" w14:textId="77777777" w:rsidTr="003A04F0">
        <w:trPr>
          <w:trHeight w:val="20"/>
        </w:trPr>
        <w:tc>
          <w:tcPr>
            <w:tcW w:w="1550" w:type="dxa"/>
            <w:vMerge/>
            <w:vAlign w:val="center"/>
            <w:hideMark/>
          </w:tcPr>
          <w:p w14:paraId="31C08876" w14:textId="77777777" w:rsidR="00CF43A9" w:rsidRPr="00CF43A9" w:rsidRDefault="00CF43A9" w:rsidP="00CF43A9">
            <w:pPr>
              <w:spacing w:after="0"/>
              <w:jc w:val="left"/>
              <w:rPr>
                <w:rFonts w:ascii="Calibri" w:eastAsia="Times New Roman" w:hAnsi="Calibri" w:cs="Calibri"/>
                <w:b/>
                <w:bCs/>
                <w:color w:val="000000"/>
                <w:sz w:val="16"/>
                <w:szCs w:val="16"/>
                <w:lang w:eastAsia="cs-CZ"/>
              </w:rPr>
            </w:pPr>
          </w:p>
        </w:tc>
        <w:tc>
          <w:tcPr>
            <w:tcW w:w="1842" w:type="dxa"/>
            <w:shd w:val="clear" w:color="auto" w:fill="auto"/>
            <w:noWrap/>
            <w:vAlign w:val="center"/>
            <w:hideMark/>
          </w:tcPr>
          <w:p w14:paraId="423FD3EF" w14:textId="77777777" w:rsidR="00CF43A9" w:rsidRPr="00CF43A9" w:rsidRDefault="00CF43A9" w:rsidP="00CF43A9">
            <w:pPr>
              <w:spacing w:after="0"/>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Monitoring</w:t>
            </w:r>
          </w:p>
        </w:tc>
        <w:tc>
          <w:tcPr>
            <w:tcW w:w="5812" w:type="dxa"/>
            <w:shd w:val="clear" w:color="auto" w:fill="auto"/>
            <w:vAlign w:val="center"/>
            <w:hideMark/>
          </w:tcPr>
          <w:p w14:paraId="25B25317"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Monitoring provozu publikovaných aplikací včetně histrorie</w:t>
            </w:r>
          </w:p>
        </w:tc>
        <w:tc>
          <w:tcPr>
            <w:tcW w:w="2268" w:type="dxa"/>
            <w:shd w:val="clear" w:color="auto" w:fill="auto"/>
            <w:noWrap/>
            <w:vAlign w:val="bottom"/>
            <w:hideMark/>
          </w:tcPr>
          <w:p w14:paraId="452A55F9"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c>
          <w:tcPr>
            <w:tcW w:w="2012" w:type="dxa"/>
            <w:shd w:val="clear" w:color="auto" w:fill="auto"/>
            <w:noWrap/>
            <w:vAlign w:val="bottom"/>
            <w:hideMark/>
          </w:tcPr>
          <w:p w14:paraId="04310947"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r>
      <w:tr w:rsidR="00CF43A9" w:rsidRPr="00CF43A9" w14:paraId="3BCB51B8" w14:textId="77777777" w:rsidTr="003A04F0">
        <w:trPr>
          <w:trHeight w:val="20"/>
        </w:trPr>
        <w:tc>
          <w:tcPr>
            <w:tcW w:w="1550" w:type="dxa"/>
            <w:vMerge/>
            <w:vAlign w:val="center"/>
            <w:hideMark/>
          </w:tcPr>
          <w:p w14:paraId="1DF45C80" w14:textId="77777777" w:rsidR="00CF43A9" w:rsidRPr="00CF43A9" w:rsidRDefault="00CF43A9" w:rsidP="00CF43A9">
            <w:pPr>
              <w:spacing w:after="0"/>
              <w:jc w:val="left"/>
              <w:rPr>
                <w:rFonts w:ascii="Calibri" w:eastAsia="Times New Roman" w:hAnsi="Calibri" w:cs="Calibri"/>
                <w:b/>
                <w:bCs/>
                <w:color w:val="000000"/>
                <w:sz w:val="16"/>
                <w:szCs w:val="16"/>
                <w:lang w:eastAsia="cs-CZ"/>
              </w:rPr>
            </w:pPr>
          </w:p>
        </w:tc>
        <w:tc>
          <w:tcPr>
            <w:tcW w:w="1842" w:type="dxa"/>
            <w:shd w:val="clear" w:color="auto" w:fill="auto"/>
            <w:noWrap/>
            <w:vAlign w:val="center"/>
            <w:hideMark/>
          </w:tcPr>
          <w:p w14:paraId="428D5E9C" w14:textId="77777777" w:rsidR="00CF43A9" w:rsidRPr="00CF43A9" w:rsidRDefault="00CF43A9" w:rsidP="00CF43A9">
            <w:pPr>
              <w:spacing w:after="0"/>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RDP</w:t>
            </w:r>
          </w:p>
        </w:tc>
        <w:tc>
          <w:tcPr>
            <w:tcW w:w="5812" w:type="dxa"/>
            <w:shd w:val="clear" w:color="auto" w:fill="auto"/>
            <w:vAlign w:val="center"/>
            <w:hideMark/>
          </w:tcPr>
          <w:p w14:paraId="447364C8" w14:textId="093D3875"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Integrova</w:t>
            </w:r>
            <w:r w:rsidR="00EE3078">
              <w:rPr>
                <w:rFonts w:ascii="Calibri" w:eastAsia="Times New Roman" w:hAnsi="Calibri" w:cs="Calibri"/>
                <w:color w:val="000000"/>
                <w:sz w:val="16"/>
                <w:szCs w:val="16"/>
                <w:lang w:eastAsia="cs-CZ"/>
              </w:rPr>
              <w:t>n</w:t>
            </w:r>
            <w:r w:rsidRPr="00CF43A9">
              <w:rPr>
                <w:rFonts w:ascii="Calibri" w:eastAsia="Times New Roman" w:hAnsi="Calibri" w:cs="Calibri"/>
                <w:color w:val="000000"/>
                <w:sz w:val="16"/>
                <w:szCs w:val="16"/>
                <w:lang w:eastAsia="cs-CZ"/>
              </w:rPr>
              <w:t>á proxy pro zabez</w:t>
            </w:r>
            <w:r w:rsidR="00EE3078">
              <w:rPr>
                <w:rFonts w:ascii="Calibri" w:eastAsia="Times New Roman" w:hAnsi="Calibri" w:cs="Calibri"/>
                <w:color w:val="000000"/>
                <w:sz w:val="16"/>
                <w:szCs w:val="16"/>
                <w:lang w:eastAsia="cs-CZ"/>
              </w:rPr>
              <w:t>p</w:t>
            </w:r>
            <w:r w:rsidRPr="00CF43A9">
              <w:rPr>
                <w:rFonts w:ascii="Calibri" w:eastAsia="Times New Roman" w:hAnsi="Calibri" w:cs="Calibri"/>
                <w:color w:val="000000"/>
                <w:sz w:val="16"/>
                <w:szCs w:val="16"/>
                <w:lang w:eastAsia="cs-CZ"/>
              </w:rPr>
              <w:t>ečení RDP (Remote desktop protocol) - pro vz</w:t>
            </w:r>
            <w:r w:rsidR="00EE3078">
              <w:rPr>
                <w:rFonts w:ascii="Calibri" w:eastAsia="Times New Roman" w:hAnsi="Calibri" w:cs="Calibri"/>
                <w:color w:val="000000"/>
                <w:sz w:val="16"/>
                <w:szCs w:val="16"/>
                <w:lang w:eastAsia="cs-CZ"/>
              </w:rPr>
              <w:t>d</w:t>
            </w:r>
            <w:r w:rsidRPr="00CF43A9">
              <w:rPr>
                <w:rFonts w:ascii="Calibri" w:eastAsia="Times New Roman" w:hAnsi="Calibri" w:cs="Calibri"/>
                <w:color w:val="000000"/>
                <w:sz w:val="16"/>
                <w:szCs w:val="16"/>
                <w:lang w:eastAsia="cs-CZ"/>
              </w:rPr>
              <w:t>álenou správu technologií</w:t>
            </w:r>
          </w:p>
        </w:tc>
        <w:tc>
          <w:tcPr>
            <w:tcW w:w="2268" w:type="dxa"/>
            <w:shd w:val="clear" w:color="auto" w:fill="auto"/>
            <w:noWrap/>
            <w:vAlign w:val="bottom"/>
            <w:hideMark/>
          </w:tcPr>
          <w:p w14:paraId="19EE2BE5"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c>
          <w:tcPr>
            <w:tcW w:w="2012" w:type="dxa"/>
            <w:shd w:val="clear" w:color="auto" w:fill="auto"/>
            <w:noWrap/>
            <w:vAlign w:val="bottom"/>
            <w:hideMark/>
          </w:tcPr>
          <w:p w14:paraId="61169E7F"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r>
      <w:tr w:rsidR="00CF43A9" w:rsidRPr="00CF43A9" w14:paraId="774B2A0F" w14:textId="77777777" w:rsidTr="003A04F0">
        <w:trPr>
          <w:trHeight w:val="20"/>
        </w:trPr>
        <w:tc>
          <w:tcPr>
            <w:tcW w:w="1550" w:type="dxa"/>
            <w:vMerge/>
            <w:vAlign w:val="center"/>
            <w:hideMark/>
          </w:tcPr>
          <w:p w14:paraId="020AC2AF" w14:textId="77777777" w:rsidR="00CF43A9" w:rsidRPr="00CF43A9" w:rsidRDefault="00CF43A9" w:rsidP="00CF43A9">
            <w:pPr>
              <w:spacing w:after="0"/>
              <w:jc w:val="left"/>
              <w:rPr>
                <w:rFonts w:ascii="Calibri" w:eastAsia="Times New Roman" w:hAnsi="Calibri" w:cs="Calibri"/>
                <w:b/>
                <w:bCs/>
                <w:color w:val="000000"/>
                <w:sz w:val="16"/>
                <w:szCs w:val="16"/>
                <w:lang w:eastAsia="cs-CZ"/>
              </w:rPr>
            </w:pPr>
          </w:p>
        </w:tc>
        <w:tc>
          <w:tcPr>
            <w:tcW w:w="1842" w:type="dxa"/>
            <w:shd w:val="clear" w:color="auto" w:fill="auto"/>
            <w:noWrap/>
            <w:vAlign w:val="center"/>
            <w:hideMark/>
          </w:tcPr>
          <w:p w14:paraId="71DB67F2" w14:textId="77777777" w:rsidR="00CF43A9" w:rsidRPr="00CF43A9" w:rsidRDefault="00CF43A9" w:rsidP="00CF43A9">
            <w:pPr>
              <w:spacing w:after="0"/>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VPN</w:t>
            </w:r>
          </w:p>
        </w:tc>
        <w:tc>
          <w:tcPr>
            <w:tcW w:w="5812" w:type="dxa"/>
            <w:shd w:val="clear" w:color="auto" w:fill="auto"/>
            <w:vAlign w:val="center"/>
            <w:hideMark/>
          </w:tcPr>
          <w:p w14:paraId="092FADD9"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integrovaná SSL VPN</w:t>
            </w:r>
          </w:p>
        </w:tc>
        <w:tc>
          <w:tcPr>
            <w:tcW w:w="2268" w:type="dxa"/>
            <w:shd w:val="clear" w:color="auto" w:fill="auto"/>
            <w:noWrap/>
            <w:vAlign w:val="bottom"/>
            <w:hideMark/>
          </w:tcPr>
          <w:p w14:paraId="052D1CDA"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c>
          <w:tcPr>
            <w:tcW w:w="2012" w:type="dxa"/>
            <w:shd w:val="clear" w:color="auto" w:fill="auto"/>
            <w:noWrap/>
            <w:vAlign w:val="bottom"/>
            <w:hideMark/>
          </w:tcPr>
          <w:p w14:paraId="2EB88175"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r>
      <w:tr w:rsidR="00CF43A9" w:rsidRPr="00CF43A9" w14:paraId="00983AB7" w14:textId="77777777" w:rsidTr="003A04F0">
        <w:trPr>
          <w:trHeight w:val="20"/>
        </w:trPr>
        <w:tc>
          <w:tcPr>
            <w:tcW w:w="1550" w:type="dxa"/>
            <w:vMerge/>
            <w:vAlign w:val="center"/>
            <w:hideMark/>
          </w:tcPr>
          <w:p w14:paraId="1999895F" w14:textId="77777777" w:rsidR="00CF43A9" w:rsidRPr="00CF43A9" w:rsidRDefault="00CF43A9" w:rsidP="00CF43A9">
            <w:pPr>
              <w:spacing w:after="0"/>
              <w:jc w:val="left"/>
              <w:rPr>
                <w:rFonts w:ascii="Calibri" w:eastAsia="Times New Roman" w:hAnsi="Calibri" w:cs="Calibri"/>
                <w:b/>
                <w:bCs/>
                <w:color w:val="000000"/>
                <w:sz w:val="16"/>
                <w:szCs w:val="16"/>
                <w:lang w:eastAsia="cs-CZ"/>
              </w:rPr>
            </w:pPr>
          </w:p>
        </w:tc>
        <w:tc>
          <w:tcPr>
            <w:tcW w:w="1842" w:type="dxa"/>
            <w:shd w:val="clear" w:color="auto" w:fill="auto"/>
            <w:noWrap/>
            <w:vAlign w:val="center"/>
            <w:hideMark/>
          </w:tcPr>
          <w:p w14:paraId="3237C82C" w14:textId="77777777" w:rsidR="00CF43A9" w:rsidRPr="00CF43A9" w:rsidRDefault="00CF43A9" w:rsidP="00CF43A9">
            <w:pPr>
              <w:spacing w:after="0"/>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Výkon</w:t>
            </w:r>
          </w:p>
        </w:tc>
        <w:tc>
          <w:tcPr>
            <w:tcW w:w="5812" w:type="dxa"/>
            <w:shd w:val="clear" w:color="auto" w:fill="auto"/>
            <w:vAlign w:val="center"/>
            <w:hideMark/>
          </w:tcPr>
          <w:p w14:paraId="2106FE7A"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Propustnost portálu min. 200 Mbit/s při SSL šifrování</w:t>
            </w:r>
          </w:p>
        </w:tc>
        <w:tc>
          <w:tcPr>
            <w:tcW w:w="2268" w:type="dxa"/>
            <w:shd w:val="clear" w:color="auto" w:fill="auto"/>
            <w:noWrap/>
            <w:vAlign w:val="bottom"/>
            <w:hideMark/>
          </w:tcPr>
          <w:p w14:paraId="245D5488"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c>
          <w:tcPr>
            <w:tcW w:w="2012" w:type="dxa"/>
            <w:shd w:val="clear" w:color="auto" w:fill="auto"/>
            <w:noWrap/>
            <w:vAlign w:val="bottom"/>
            <w:hideMark/>
          </w:tcPr>
          <w:p w14:paraId="2B80A074"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r>
      <w:tr w:rsidR="00CF43A9" w:rsidRPr="00CF43A9" w14:paraId="5A0E3EAE" w14:textId="77777777" w:rsidTr="003A04F0">
        <w:trPr>
          <w:trHeight w:val="20"/>
        </w:trPr>
        <w:tc>
          <w:tcPr>
            <w:tcW w:w="1550" w:type="dxa"/>
            <w:vMerge/>
            <w:vAlign w:val="center"/>
            <w:hideMark/>
          </w:tcPr>
          <w:p w14:paraId="6B113746" w14:textId="77777777" w:rsidR="00CF43A9" w:rsidRPr="00CF43A9" w:rsidRDefault="00CF43A9" w:rsidP="00CF43A9">
            <w:pPr>
              <w:spacing w:after="0"/>
              <w:jc w:val="left"/>
              <w:rPr>
                <w:rFonts w:ascii="Calibri" w:eastAsia="Times New Roman" w:hAnsi="Calibri" w:cs="Calibri"/>
                <w:b/>
                <w:bCs/>
                <w:color w:val="000000"/>
                <w:sz w:val="16"/>
                <w:szCs w:val="16"/>
                <w:lang w:eastAsia="cs-CZ"/>
              </w:rPr>
            </w:pPr>
          </w:p>
        </w:tc>
        <w:tc>
          <w:tcPr>
            <w:tcW w:w="1842" w:type="dxa"/>
            <w:shd w:val="clear" w:color="auto" w:fill="auto"/>
            <w:noWrap/>
            <w:vAlign w:val="center"/>
            <w:hideMark/>
          </w:tcPr>
          <w:p w14:paraId="0E826C80" w14:textId="77777777" w:rsidR="00CF43A9" w:rsidRPr="00CF43A9" w:rsidRDefault="00CF43A9" w:rsidP="00CF43A9">
            <w:pPr>
              <w:spacing w:after="0"/>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Záruka</w:t>
            </w:r>
          </w:p>
        </w:tc>
        <w:tc>
          <w:tcPr>
            <w:tcW w:w="5812" w:type="dxa"/>
            <w:shd w:val="clear" w:color="auto" w:fill="auto"/>
            <w:vAlign w:val="center"/>
            <w:hideMark/>
          </w:tcPr>
          <w:p w14:paraId="3C891117"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Nárok na technickou podporu výrobce a nové verze min. 12 měsíců</w:t>
            </w:r>
          </w:p>
        </w:tc>
        <w:tc>
          <w:tcPr>
            <w:tcW w:w="2268" w:type="dxa"/>
            <w:shd w:val="clear" w:color="auto" w:fill="auto"/>
            <w:noWrap/>
            <w:vAlign w:val="bottom"/>
            <w:hideMark/>
          </w:tcPr>
          <w:p w14:paraId="716167BC"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c>
          <w:tcPr>
            <w:tcW w:w="2012" w:type="dxa"/>
            <w:shd w:val="clear" w:color="auto" w:fill="auto"/>
            <w:noWrap/>
            <w:vAlign w:val="bottom"/>
            <w:hideMark/>
          </w:tcPr>
          <w:p w14:paraId="40D582F8"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r>
      <w:tr w:rsidR="00CF43A9" w:rsidRPr="00CF43A9" w14:paraId="7CD01654" w14:textId="77777777" w:rsidTr="003A04F0">
        <w:trPr>
          <w:trHeight w:val="20"/>
        </w:trPr>
        <w:tc>
          <w:tcPr>
            <w:tcW w:w="1550" w:type="dxa"/>
            <w:vMerge w:val="restart"/>
            <w:shd w:val="clear" w:color="auto" w:fill="auto"/>
            <w:vAlign w:val="center"/>
            <w:hideMark/>
          </w:tcPr>
          <w:p w14:paraId="6F878A33" w14:textId="77777777" w:rsidR="00CF43A9" w:rsidRPr="00CF43A9" w:rsidRDefault="00CF43A9" w:rsidP="00CF43A9">
            <w:pPr>
              <w:spacing w:after="0"/>
              <w:jc w:val="center"/>
              <w:rPr>
                <w:rFonts w:ascii="Calibri" w:eastAsia="Times New Roman" w:hAnsi="Calibri" w:cs="Calibri"/>
                <w:b/>
                <w:bCs/>
                <w:color w:val="000000"/>
                <w:sz w:val="16"/>
                <w:szCs w:val="16"/>
                <w:lang w:eastAsia="cs-CZ"/>
              </w:rPr>
            </w:pPr>
            <w:r w:rsidRPr="00CF43A9">
              <w:rPr>
                <w:rFonts w:ascii="Calibri" w:eastAsia="Times New Roman" w:hAnsi="Calibri" w:cs="Calibri"/>
                <w:b/>
                <w:bCs/>
                <w:color w:val="000000"/>
                <w:sz w:val="16"/>
                <w:szCs w:val="16"/>
                <w:lang w:eastAsia="cs-CZ"/>
              </w:rPr>
              <w:lastRenderedPageBreak/>
              <w:t>SW licence zálohovacího software</w:t>
            </w:r>
          </w:p>
        </w:tc>
        <w:tc>
          <w:tcPr>
            <w:tcW w:w="1842" w:type="dxa"/>
            <w:shd w:val="clear" w:color="auto" w:fill="auto"/>
            <w:vAlign w:val="center"/>
            <w:hideMark/>
          </w:tcPr>
          <w:p w14:paraId="3DCDC36F" w14:textId="77777777" w:rsidR="00CF43A9" w:rsidRPr="00CF43A9" w:rsidRDefault="00CF43A9" w:rsidP="00CF43A9">
            <w:pPr>
              <w:spacing w:after="0"/>
              <w:jc w:val="center"/>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Licence</w:t>
            </w:r>
          </w:p>
        </w:tc>
        <w:tc>
          <w:tcPr>
            <w:tcW w:w="5812" w:type="dxa"/>
            <w:shd w:val="clear" w:color="auto" w:fill="auto"/>
            <w:vAlign w:val="center"/>
            <w:hideMark/>
          </w:tcPr>
          <w:p w14:paraId="19CF4B60"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Licence zálohovacího software pro nabízené servery bez omezení počtu zálohovaných virtuálních serverů a objemu dat.</w:t>
            </w:r>
          </w:p>
        </w:tc>
        <w:tc>
          <w:tcPr>
            <w:tcW w:w="2268" w:type="dxa"/>
            <w:shd w:val="clear" w:color="auto" w:fill="auto"/>
            <w:vAlign w:val="center"/>
            <w:hideMark/>
          </w:tcPr>
          <w:p w14:paraId="408B5161"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c>
          <w:tcPr>
            <w:tcW w:w="2012" w:type="dxa"/>
            <w:shd w:val="clear" w:color="auto" w:fill="auto"/>
            <w:vAlign w:val="center"/>
            <w:hideMark/>
          </w:tcPr>
          <w:p w14:paraId="3BBDD639"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r>
      <w:tr w:rsidR="00CF43A9" w:rsidRPr="00CF43A9" w14:paraId="235EA61D" w14:textId="77777777" w:rsidTr="003A04F0">
        <w:trPr>
          <w:trHeight w:val="20"/>
        </w:trPr>
        <w:tc>
          <w:tcPr>
            <w:tcW w:w="1550" w:type="dxa"/>
            <w:vMerge/>
            <w:vAlign w:val="center"/>
            <w:hideMark/>
          </w:tcPr>
          <w:p w14:paraId="55F59B9C" w14:textId="77777777" w:rsidR="00CF43A9" w:rsidRPr="00CF43A9" w:rsidRDefault="00CF43A9" w:rsidP="00CF43A9">
            <w:pPr>
              <w:spacing w:after="0"/>
              <w:jc w:val="left"/>
              <w:rPr>
                <w:rFonts w:ascii="Calibri" w:eastAsia="Times New Roman" w:hAnsi="Calibri" w:cs="Calibri"/>
                <w:b/>
                <w:bCs/>
                <w:color w:val="000000"/>
                <w:sz w:val="16"/>
                <w:szCs w:val="16"/>
                <w:lang w:eastAsia="cs-CZ"/>
              </w:rPr>
            </w:pPr>
          </w:p>
        </w:tc>
        <w:tc>
          <w:tcPr>
            <w:tcW w:w="1842" w:type="dxa"/>
            <w:shd w:val="clear" w:color="auto" w:fill="auto"/>
            <w:vAlign w:val="center"/>
            <w:hideMark/>
          </w:tcPr>
          <w:p w14:paraId="4A5F9CB1" w14:textId="77777777" w:rsidR="00CF43A9" w:rsidRPr="00CF43A9" w:rsidRDefault="00CF43A9" w:rsidP="00CF43A9">
            <w:pPr>
              <w:spacing w:after="0"/>
              <w:jc w:val="center"/>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Efektivita ukládání dat</w:t>
            </w:r>
          </w:p>
        </w:tc>
        <w:tc>
          <w:tcPr>
            <w:tcW w:w="5812" w:type="dxa"/>
            <w:shd w:val="clear" w:color="auto" w:fill="auto"/>
            <w:vAlign w:val="center"/>
            <w:hideMark/>
          </w:tcPr>
          <w:p w14:paraId="510B1727"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Integrované technologie komprimace a deduplikace.</w:t>
            </w:r>
          </w:p>
        </w:tc>
        <w:tc>
          <w:tcPr>
            <w:tcW w:w="2268" w:type="dxa"/>
            <w:shd w:val="clear" w:color="auto" w:fill="auto"/>
            <w:vAlign w:val="center"/>
            <w:hideMark/>
          </w:tcPr>
          <w:p w14:paraId="31841FBE"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c>
          <w:tcPr>
            <w:tcW w:w="2012" w:type="dxa"/>
            <w:shd w:val="clear" w:color="auto" w:fill="auto"/>
            <w:vAlign w:val="center"/>
            <w:hideMark/>
          </w:tcPr>
          <w:p w14:paraId="34C27711"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r>
      <w:tr w:rsidR="00CF43A9" w:rsidRPr="00CF43A9" w14:paraId="61D6BF4D" w14:textId="77777777" w:rsidTr="003A04F0">
        <w:trPr>
          <w:trHeight w:val="20"/>
        </w:trPr>
        <w:tc>
          <w:tcPr>
            <w:tcW w:w="1550" w:type="dxa"/>
            <w:vMerge/>
            <w:vAlign w:val="center"/>
            <w:hideMark/>
          </w:tcPr>
          <w:p w14:paraId="01175F56" w14:textId="77777777" w:rsidR="00CF43A9" w:rsidRPr="00CF43A9" w:rsidRDefault="00CF43A9" w:rsidP="00CF43A9">
            <w:pPr>
              <w:spacing w:after="0"/>
              <w:jc w:val="left"/>
              <w:rPr>
                <w:rFonts w:ascii="Calibri" w:eastAsia="Times New Roman" w:hAnsi="Calibri" w:cs="Calibri"/>
                <w:b/>
                <w:bCs/>
                <w:color w:val="000000"/>
                <w:sz w:val="16"/>
                <w:szCs w:val="16"/>
                <w:lang w:eastAsia="cs-CZ"/>
              </w:rPr>
            </w:pPr>
          </w:p>
        </w:tc>
        <w:tc>
          <w:tcPr>
            <w:tcW w:w="1842" w:type="dxa"/>
            <w:shd w:val="clear" w:color="auto" w:fill="auto"/>
            <w:vAlign w:val="center"/>
            <w:hideMark/>
          </w:tcPr>
          <w:p w14:paraId="78B10D94" w14:textId="77777777" w:rsidR="00CF43A9" w:rsidRPr="00CF43A9" w:rsidRDefault="00CF43A9" w:rsidP="00CF43A9">
            <w:pPr>
              <w:spacing w:after="0"/>
              <w:jc w:val="center"/>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Nároky na správu</w:t>
            </w:r>
          </w:p>
        </w:tc>
        <w:tc>
          <w:tcPr>
            <w:tcW w:w="5812" w:type="dxa"/>
            <w:shd w:val="clear" w:color="auto" w:fill="auto"/>
            <w:vAlign w:val="center"/>
            <w:hideMark/>
          </w:tcPr>
          <w:p w14:paraId="3B62CE78"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Bezagentové“ řešení – bez instalace agentů do zálohovaných virtuálních serverů či aplikací</w:t>
            </w:r>
          </w:p>
        </w:tc>
        <w:tc>
          <w:tcPr>
            <w:tcW w:w="2268" w:type="dxa"/>
            <w:shd w:val="clear" w:color="auto" w:fill="auto"/>
            <w:vAlign w:val="center"/>
            <w:hideMark/>
          </w:tcPr>
          <w:p w14:paraId="58979F98"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c>
          <w:tcPr>
            <w:tcW w:w="2012" w:type="dxa"/>
            <w:shd w:val="clear" w:color="auto" w:fill="auto"/>
            <w:vAlign w:val="center"/>
            <w:hideMark/>
          </w:tcPr>
          <w:p w14:paraId="4BD2676E"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r>
      <w:tr w:rsidR="00CF43A9" w:rsidRPr="00CF43A9" w14:paraId="1F54692E" w14:textId="77777777" w:rsidTr="003A04F0">
        <w:trPr>
          <w:trHeight w:val="20"/>
        </w:trPr>
        <w:tc>
          <w:tcPr>
            <w:tcW w:w="1550" w:type="dxa"/>
            <w:vMerge/>
            <w:vAlign w:val="center"/>
            <w:hideMark/>
          </w:tcPr>
          <w:p w14:paraId="0675CCBC" w14:textId="77777777" w:rsidR="00CF43A9" w:rsidRPr="00CF43A9" w:rsidRDefault="00CF43A9" w:rsidP="00CF43A9">
            <w:pPr>
              <w:spacing w:after="0"/>
              <w:jc w:val="left"/>
              <w:rPr>
                <w:rFonts w:ascii="Calibri" w:eastAsia="Times New Roman" w:hAnsi="Calibri" w:cs="Calibri"/>
                <w:b/>
                <w:bCs/>
                <w:color w:val="000000"/>
                <w:sz w:val="16"/>
                <w:szCs w:val="16"/>
                <w:lang w:eastAsia="cs-CZ"/>
              </w:rPr>
            </w:pPr>
          </w:p>
        </w:tc>
        <w:tc>
          <w:tcPr>
            <w:tcW w:w="1842" w:type="dxa"/>
            <w:shd w:val="clear" w:color="auto" w:fill="auto"/>
            <w:vAlign w:val="center"/>
            <w:hideMark/>
          </w:tcPr>
          <w:p w14:paraId="703C0104" w14:textId="77777777" w:rsidR="00CF43A9" w:rsidRPr="00CF43A9" w:rsidRDefault="00CF43A9" w:rsidP="00CF43A9">
            <w:pPr>
              <w:spacing w:after="0"/>
              <w:jc w:val="center"/>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Replikace</w:t>
            </w:r>
          </w:p>
        </w:tc>
        <w:tc>
          <w:tcPr>
            <w:tcW w:w="5812" w:type="dxa"/>
            <w:shd w:val="clear" w:color="auto" w:fill="auto"/>
            <w:vAlign w:val="center"/>
            <w:hideMark/>
          </w:tcPr>
          <w:p w14:paraId="48FFE38C"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Možnost replikace virtuálních strojů na jiný virtualizační nod za chodu serveru</w:t>
            </w:r>
          </w:p>
        </w:tc>
        <w:tc>
          <w:tcPr>
            <w:tcW w:w="2268" w:type="dxa"/>
            <w:shd w:val="clear" w:color="auto" w:fill="auto"/>
            <w:vAlign w:val="center"/>
            <w:hideMark/>
          </w:tcPr>
          <w:p w14:paraId="1BC95DAF"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c>
          <w:tcPr>
            <w:tcW w:w="2012" w:type="dxa"/>
            <w:shd w:val="clear" w:color="auto" w:fill="auto"/>
            <w:vAlign w:val="center"/>
            <w:hideMark/>
          </w:tcPr>
          <w:p w14:paraId="171BC4AA"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r>
      <w:tr w:rsidR="00CF43A9" w:rsidRPr="00CF43A9" w14:paraId="14D4D77B" w14:textId="77777777" w:rsidTr="003A04F0">
        <w:trPr>
          <w:trHeight w:val="20"/>
        </w:trPr>
        <w:tc>
          <w:tcPr>
            <w:tcW w:w="1550" w:type="dxa"/>
            <w:vMerge/>
            <w:vAlign w:val="center"/>
            <w:hideMark/>
          </w:tcPr>
          <w:p w14:paraId="0453BEC4" w14:textId="77777777" w:rsidR="00CF43A9" w:rsidRPr="00CF43A9" w:rsidRDefault="00CF43A9" w:rsidP="00CF43A9">
            <w:pPr>
              <w:spacing w:after="0"/>
              <w:jc w:val="left"/>
              <w:rPr>
                <w:rFonts w:ascii="Calibri" w:eastAsia="Times New Roman" w:hAnsi="Calibri" w:cs="Calibri"/>
                <w:b/>
                <w:bCs/>
                <w:color w:val="000000"/>
                <w:sz w:val="16"/>
                <w:szCs w:val="16"/>
                <w:lang w:eastAsia="cs-CZ"/>
              </w:rPr>
            </w:pPr>
          </w:p>
        </w:tc>
        <w:tc>
          <w:tcPr>
            <w:tcW w:w="1842" w:type="dxa"/>
            <w:shd w:val="clear" w:color="auto" w:fill="auto"/>
            <w:vAlign w:val="center"/>
            <w:hideMark/>
          </w:tcPr>
          <w:p w14:paraId="1BCA0965" w14:textId="77777777" w:rsidR="00CF43A9" w:rsidRPr="00CF43A9" w:rsidRDefault="00CF43A9" w:rsidP="00CF43A9">
            <w:pPr>
              <w:spacing w:after="0"/>
              <w:jc w:val="center"/>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Řízení replikací</w:t>
            </w:r>
          </w:p>
        </w:tc>
        <w:tc>
          <w:tcPr>
            <w:tcW w:w="5812" w:type="dxa"/>
            <w:shd w:val="clear" w:color="auto" w:fill="auto"/>
            <w:vAlign w:val="center"/>
            <w:hideMark/>
          </w:tcPr>
          <w:p w14:paraId="30D73744"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Integrované řízení přechodu provozu na replikované servery (fail-over) a zpět (fail-back) včetě automatických zpětných dosynchronizací</w:t>
            </w:r>
          </w:p>
        </w:tc>
        <w:tc>
          <w:tcPr>
            <w:tcW w:w="2268" w:type="dxa"/>
            <w:shd w:val="clear" w:color="auto" w:fill="auto"/>
            <w:vAlign w:val="center"/>
            <w:hideMark/>
          </w:tcPr>
          <w:p w14:paraId="4B7001CC"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c>
          <w:tcPr>
            <w:tcW w:w="2012" w:type="dxa"/>
            <w:shd w:val="clear" w:color="auto" w:fill="auto"/>
            <w:vAlign w:val="center"/>
            <w:hideMark/>
          </w:tcPr>
          <w:p w14:paraId="2301BDA3"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r>
      <w:tr w:rsidR="00CF43A9" w:rsidRPr="00CF43A9" w14:paraId="6459A6F3" w14:textId="77777777" w:rsidTr="003A04F0">
        <w:trPr>
          <w:trHeight w:val="20"/>
        </w:trPr>
        <w:tc>
          <w:tcPr>
            <w:tcW w:w="1550" w:type="dxa"/>
            <w:vMerge/>
            <w:vAlign w:val="center"/>
            <w:hideMark/>
          </w:tcPr>
          <w:p w14:paraId="445B452D" w14:textId="77777777" w:rsidR="00CF43A9" w:rsidRPr="00CF43A9" w:rsidRDefault="00CF43A9" w:rsidP="00CF43A9">
            <w:pPr>
              <w:spacing w:after="0"/>
              <w:jc w:val="left"/>
              <w:rPr>
                <w:rFonts w:ascii="Calibri" w:eastAsia="Times New Roman" w:hAnsi="Calibri" w:cs="Calibri"/>
                <w:b/>
                <w:bCs/>
                <w:color w:val="000000"/>
                <w:sz w:val="16"/>
                <w:szCs w:val="16"/>
                <w:lang w:eastAsia="cs-CZ"/>
              </w:rPr>
            </w:pPr>
          </w:p>
        </w:tc>
        <w:tc>
          <w:tcPr>
            <w:tcW w:w="1842" w:type="dxa"/>
            <w:shd w:val="clear" w:color="auto" w:fill="auto"/>
            <w:vAlign w:val="center"/>
            <w:hideMark/>
          </w:tcPr>
          <w:p w14:paraId="7C79B1BA" w14:textId="77777777" w:rsidR="00CF43A9" w:rsidRPr="00CF43A9" w:rsidRDefault="00CF43A9" w:rsidP="00CF43A9">
            <w:pPr>
              <w:spacing w:after="0"/>
              <w:jc w:val="center"/>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Ochrana dat</w:t>
            </w:r>
          </w:p>
        </w:tc>
        <w:tc>
          <w:tcPr>
            <w:tcW w:w="5812" w:type="dxa"/>
            <w:shd w:val="clear" w:color="auto" w:fill="auto"/>
            <w:vAlign w:val="center"/>
            <w:hideMark/>
          </w:tcPr>
          <w:p w14:paraId="63A4195D"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Provádění datově konzistentních záloh hlavních serverových aplikací – Microsoft SQL server, Active Directory, souborové systémy – bez nutnosti odstávky aplikace</w:t>
            </w:r>
          </w:p>
        </w:tc>
        <w:tc>
          <w:tcPr>
            <w:tcW w:w="2268" w:type="dxa"/>
            <w:shd w:val="clear" w:color="auto" w:fill="auto"/>
            <w:vAlign w:val="center"/>
            <w:hideMark/>
          </w:tcPr>
          <w:p w14:paraId="296DFB19"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c>
          <w:tcPr>
            <w:tcW w:w="2012" w:type="dxa"/>
            <w:shd w:val="clear" w:color="auto" w:fill="auto"/>
            <w:vAlign w:val="center"/>
            <w:hideMark/>
          </w:tcPr>
          <w:p w14:paraId="7B46C0A6"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r>
      <w:tr w:rsidR="00CF43A9" w:rsidRPr="00CF43A9" w14:paraId="67E62521" w14:textId="77777777" w:rsidTr="003A04F0">
        <w:trPr>
          <w:trHeight w:val="20"/>
        </w:trPr>
        <w:tc>
          <w:tcPr>
            <w:tcW w:w="1550" w:type="dxa"/>
            <w:vMerge/>
            <w:vAlign w:val="center"/>
            <w:hideMark/>
          </w:tcPr>
          <w:p w14:paraId="5E66A1DA" w14:textId="77777777" w:rsidR="00CF43A9" w:rsidRPr="00CF43A9" w:rsidRDefault="00CF43A9" w:rsidP="00CF43A9">
            <w:pPr>
              <w:spacing w:after="0"/>
              <w:jc w:val="left"/>
              <w:rPr>
                <w:rFonts w:ascii="Calibri" w:eastAsia="Times New Roman" w:hAnsi="Calibri" w:cs="Calibri"/>
                <w:b/>
                <w:bCs/>
                <w:color w:val="000000"/>
                <w:sz w:val="16"/>
                <w:szCs w:val="16"/>
                <w:lang w:eastAsia="cs-CZ"/>
              </w:rPr>
            </w:pPr>
          </w:p>
        </w:tc>
        <w:tc>
          <w:tcPr>
            <w:tcW w:w="1842" w:type="dxa"/>
            <w:shd w:val="clear" w:color="auto" w:fill="auto"/>
            <w:vAlign w:val="center"/>
            <w:hideMark/>
          </w:tcPr>
          <w:p w14:paraId="225BFF6A" w14:textId="77777777" w:rsidR="00CF43A9" w:rsidRPr="00CF43A9" w:rsidRDefault="00CF43A9" w:rsidP="00CF43A9">
            <w:pPr>
              <w:spacing w:after="0"/>
              <w:jc w:val="center"/>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Integrita záloh</w:t>
            </w:r>
          </w:p>
        </w:tc>
        <w:tc>
          <w:tcPr>
            <w:tcW w:w="5812" w:type="dxa"/>
            <w:shd w:val="clear" w:color="auto" w:fill="auto"/>
            <w:vAlign w:val="center"/>
            <w:hideMark/>
          </w:tcPr>
          <w:p w14:paraId="3E624978"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Automatické ověřování integrity zálohy spuštěním zálohovaného serveru přímo ze zálohy v izolovaném prostředí</w:t>
            </w:r>
          </w:p>
        </w:tc>
        <w:tc>
          <w:tcPr>
            <w:tcW w:w="2268" w:type="dxa"/>
            <w:shd w:val="clear" w:color="auto" w:fill="auto"/>
            <w:vAlign w:val="center"/>
            <w:hideMark/>
          </w:tcPr>
          <w:p w14:paraId="5BA950C4"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c>
          <w:tcPr>
            <w:tcW w:w="2012" w:type="dxa"/>
            <w:shd w:val="clear" w:color="auto" w:fill="auto"/>
            <w:vAlign w:val="center"/>
            <w:hideMark/>
          </w:tcPr>
          <w:p w14:paraId="098C56AF"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r>
      <w:tr w:rsidR="00CF43A9" w:rsidRPr="00CF43A9" w14:paraId="51127CBF" w14:textId="77777777" w:rsidTr="003A04F0">
        <w:trPr>
          <w:trHeight w:val="20"/>
        </w:trPr>
        <w:tc>
          <w:tcPr>
            <w:tcW w:w="1550" w:type="dxa"/>
            <w:vMerge/>
            <w:vAlign w:val="center"/>
            <w:hideMark/>
          </w:tcPr>
          <w:p w14:paraId="032B4D9E" w14:textId="77777777" w:rsidR="00CF43A9" w:rsidRPr="00CF43A9" w:rsidRDefault="00CF43A9" w:rsidP="00CF43A9">
            <w:pPr>
              <w:spacing w:after="0"/>
              <w:jc w:val="left"/>
              <w:rPr>
                <w:rFonts w:ascii="Calibri" w:eastAsia="Times New Roman" w:hAnsi="Calibri" w:cs="Calibri"/>
                <w:b/>
                <w:bCs/>
                <w:color w:val="000000"/>
                <w:sz w:val="16"/>
                <w:szCs w:val="16"/>
                <w:lang w:eastAsia="cs-CZ"/>
              </w:rPr>
            </w:pPr>
          </w:p>
        </w:tc>
        <w:tc>
          <w:tcPr>
            <w:tcW w:w="1842" w:type="dxa"/>
            <w:shd w:val="clear" w:color="auto" w:fill="auto"/>
            <w:vAlign w:val="center"/>
            <w:hideMark/>
          </w:tcPr>
          <w:p w14:paraId="2F4D45B8" w14:textId="77777777" w:rsidR="00CF43A9" w:rsidRPr="00CF43A9" w:rsidRDefault="00CF43A9" w:rsidP="00CF43A9">
            <w:pPr>
              <w:spacing w:after="0"/>
              <w:jc w:val="center"/>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Podpora WAN</w:t>
            </w:r>
          </w:p>
        </w:tc>
        <w:tc>
          <w:tcPr>
            <w:tcW w:w="5812" w:type="dxa"/>
            <w:shd w:val="clear" w:color="auto" w:fill="auto"/>
            <w:vAlign w:val="center"/>
            <w:hideMark/>
          </w:tcPr>
          <w:p w14:paraId="42787AD7"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Možnost plnohodnotné replikace přes WAN pro replikaci virtuálních serverů do vzdálených lokalit</w:t>
            </w:r>
          </w:p>
        </w:tc>
        <w:tc>
          <w:tcPr>
            <w:tcW w:w="2268" w:type="dxa"/>
            <w:shd w:val="clear" w:color="auto" w:fill="auto"/>
            <w:vAlign w:val="center"/>
            <w:hideMark/>
          </w:tcPr>
          <w:p w14:paraId="230D502A"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c>
          <w:tcPr>
            <w:tcW w:w="2012" w:type="dxa"/>
            <w:shd w:val="clear" w:color="auto" w:fill="auto"/>
            <w:vAlign w:val="center"/>
            <w:hideMark/>
          </w:tcPr>
          <w:p w14:paraId="50C92EBA"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r>
      <w:tr w:rsidR="00CF43A9" w:rsidRPr="00CF43A9" w14:paraId="0FACA8C7" w14:textId="77777777" w:rsidTr="003A04F0">
        <w:trPr>
          <w:trHeight w:val="20"/>
        </w:trPr>
        <w:tc>
          <w:tcPr>
            <w:tcW w:w="1550" w:type="dxa"/>
            <w:vMerge/>
            <w:vAlign w:val="center"/>
            <w:hideMark/>
          </w:tcPr>
          <w:p w14:paraId="4D4889CC" w14:textId="77777777" w:rsidR="00CF43A9" w:rsidRPr="00CF43A9" w:rsidRDefault="00CF43A9" w:rsidP="00CF43A9">
            <w:pPr>
              <w:spacing w:after="0"/>
              <w:jc w:val="left"/>
              <w:rPr>
                <w:rFonts w:ascii="Calibri" w:eastAsia="Times New Roman" w:hAnsi="Calibri" w:cs="Calibri"/>
                <w:b/>
                <w:bCs/>
                <w:color w:val="000000"/>
                <w:sz w:val="16"/>
                <w:szCs w:val="16"/>
                <w:lang w:eastAsia="cs-CZ"/>
              </w:rPr>
            </w:pPr>
          </w:p>
        </w:tc>
        <w:tc>
          <w:tcPr>
            <w:tcW w:w="1842" w:type="dxa"/>
            <w:shd w:val="clear" w:color="auto" w:fill="auto"/>
            <w:vAlign w:val="center"/>
            <w:hideMark/>
          </w:tcPr>
          <w:p w14:paraId="72DB2BDA" w14:textId="77777777" w:rsidR="00CF43A9" w:rsidRPr="00CF43A9" w:rsidRDefault="00CF43A9" w:rsidP="00CF43A9">
            <w:pPr>
              <w:spacing w:after="0"/>
              <w:jc w:val="center"/>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Snapshoty</w:t>
            </w:r>
          </w:p>
        </w:tc>
        <w:tc>
          <w:tcPr>
            <w:tcW w:w="5812" w:type="dxa"/>
            <w:shd w:val="clear" w:color="auto" w:fill="auto"/>
            <w:vAlign w:val="center"/>
            <w:hideMark/>
          </w:tcPr>
          <w:p w14:paraId="5D2E34BE"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využívání snapshotů, zálohování pouze dat změněných od poslední úspěšné zálohy</w:t>
            </w:r>
          </w:p>
        </w:tc>
        <w:tc>
          <w:tcPr>
            <w:tcW w:w="2268" w:type="dxa"/>
            <w:shd w:val="clear" w:color="auto" w:fill="auto"/>
            <w:vAlign w:val="center"/>
            <w:hideMark/>
          </w:tcPr>
          <w:p w14:paraId="50AA4240"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c>
          <w:tcPr>
            <w:tcW w:w="2012" w:type="dxa"/>
            <w:shd w:val="clear" w:color="auto" w:fill="auto"/>
            <w:vAlign w:val="center"/>
            <w:hideMark/>
          </w:tcPr>
          <w:p w14:paraId="2EBC7A4D"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r>
      <w:tr w:rsidR="00CF43A9" w:rsidRPr="00CF43A9" w14:paraId="17B13EA1" w14:textId="77777777" w:rsidTr="003A04F0">
        <w:trPr>
          <w:trHeight w:val="20"/>
        </w:trPr>
        <w:tc>
          <w:tcPr>
            <w:tcW w:w="1550" w:type="dxa"/>
            <w:vMerge/>
            <w:vAlign w:val="center"/>
            <w:hideMark/>
          </w:tcPr>
          <w:p w14:paraId="6DD394BC" w14:textId="77777777" w:rsidR="00CF43A9" w:rsidRPr="00CF43A9" w:rsidRDefault="00CF43A9" w:rsidP="00CF43A9">
            <w:pPr>
              <w:spacing w:after="0"/>
              <w:jc w:val="left"/>
              <w:rPr>
                <w:rFonts w:ascii="Calibri" w:eastAsia="Times New Roman" w:hAnsi="Calibri" w:cs="Calibri"/>
                <w:b/>
                <w:bCs/>
                <w:color w:val="000000"/>
                <w:sz w:val="16"/>
                <w:szCs w:val="16"/>
                <w:lang w:eastAsia="cs-CZ"/>
              </w:rPr>
            </w:pPr>
          </w:p>
        </w:tc>
        <w:tc>
          <w:tcPr>
            <w:tcW w:w="1842" w:type="dxa"/>
            <w:shd w:val="clear" w:color="auto" w:fill="auto"/>
            <w:vAlign w:val="center"/>
            <w:hideMark/>
          </w:tcPr>
          <w:p w14:paraId="68FDE435" w14:textId="77777777" w:rsidR="00CF43A9" w:rsidRPr="00CF43A9" w:rsidRDefault="00CF43A9" w:rsidP="00CF43A9">
            <w:pPr>
              <w:spacing w:after="0"/>
              <w:jc w:val="center"/>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Kompatibilita</w:t>
            </w:r>
          </w:p>
        </w:tc>
        <w:tc>
          <w:tcPr>
            <w:tcW w:w="5812" w:type="dxa"/>
            <w:shd w:val="clear" w:color="auto" w:fill="auto"/>
            <w:vAlign w:val="center"/>
            <w:hideMark/>
          </w:tcPr>
          <w:p w14:paraId="6F28C574"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Podpora operačních systémů Windows a Linux v zálohovaných virtuálních serverech</w:t>
            </w:r>
          </w:p>
        </w:tc>
        <w:tc>
          <w:tcPr>
            <w:tcW w:w="2268" w:type="dxa"/>
            <w:shd w:val="clear" w:color="auto" w:fill="auto"/>
            <w:vAlign w:val="center"/>
            <w:hideMark/>
          </w:tcPr>
          <w:p w14:paraId="0A2BEB2E"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c>
          <w:tcPr>
            <w:tcW w:w="2012" w:type="dxa"/>
            <w:shd w:val="clear" w:color="auto" w:fill="auto"/>
            <w:vAlign w:val="center"/>
            <w:hideMark/>
          </w:tcPr>
          <w:p w14:paraId="51E9F6E3"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r>
      <w:tr w:rsidR="00CF43A9" w:rsidRPr="00CF43A9" w14:paraId="612A90A6" w14:textId="77777777" w:rsidTr="003A04F0">
        <w:trPr>
          <w:trHeight w:val="20"/>
        </w:trPr>
        <w:tc>
          <w:tcPr>
            <w:tcW w:w="1550" w:type="dxa"/>
            <w:vMerge/>
            <w:vAlign w:val="center"/>
            <w:hideMark/>
          </w:tcPr>
          <w:p w14:paraId="05BC6A01" w14:textId="77777777" w:rsidR="00CF43A9" w:rsidRPr="00CF43A9" w:rsidRDefault="00CF43A9" w:rsidP="00CF43A9">
            <w:pPr>
              <w:spacing w:after="0"/>
              <w:jc w:val="left"/>
              <w:rPr>
                <w:rFonts w:ascii="Calibri" w:eastAsia="Times New Roman" w:hAnsi="Calibri" w:cs="Calibri"/>
                <w:b/>
                <w:bCs/>
                <w:color w:val="000000"/>
                <w:sz w:val="16"/>
                <w:szCs w:val="16"/>
                <w:lang w:eastAsia="cs-CZ"/>
              </w:rPr>
            </w:pPr>
          </w:p>
        </w:tc>
        <w:tc>
          <w:tcPr>
            <w:tcW w:w="1842" w:type="dxa"/>
            <w:shd w:val="clear" w:color="auto" w:fill="auto"/>
            <w:vAlign w:val="center"/>
            <w:hideMark/>
          </w:tcPr>
          <w:p w14:paraId="283B4EBA" w14:textId="77777777" w:rsidR="00CF43A9" w:rsidRPr="00CF43A9" w:rsidRDefault="00CF43A9" w:rsidP="00CF43A9">
            <w:pPr>
              <w:spacing w:after="0"/>
              <w:jc w:val="center"/>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Uložiště záloh</w:t>
            </w:r>
          </w:p>
        </w:tc>
        <w:tc>
          <w:tcPr>
            <w:tcW w:w="5812" w:type="dxa"/>
            <w:shd w:val="clear" w:color="auto" w:fill="auto"/>
            <w:vAlign w:val="center"/>
            <w:hideMark/>
          </w:tcPr>
          <w:p w14:paraId="06480F6A"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Možnost ukládání záloh na diskový prostor, síťové úložiště a páskovou jednotku/knihovnu</w:t>
            </w:r>
          </w:p>
        </w:tc>
        <w:tc>
          <w:tcPr>
            <w:tcW w:w="2268" w:type="dxa"/>
            <w:shd w:val="clear" w:color="auto" w:fill="auto"/>
            <w:vAlign w:val="center"/>
            <w:hideMark/>
          </w:tcPr>
          <w:p w14:paraId="158400D2"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c>
          <w:tcPr>
            <w:tcW w:w="2012" w:type="dxa"/>
            <w:shd w:val="clear" w:color="auto" w:fill="auto"/>
            <w:vAlign w:val="center"/>
            <w:hideMark/>
          </w:tcPr>
          <w:p w14:paraId="04202B52"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r>
      <w:tr w:rsidR="00CF43A9" w:rsidRPr="00CF43A9" w14:paraId="21B749F3" w14:textId="77777777" w:rsidTr="003A04F0">
        <w:trPr>
          <w:trHeight w:val="20"/>
        </w:trPr>
        <w:tc>
          <w:tcPr>
            <w:tcW w:w="1550" w:type="dxa"/>
            <w:vMerge/>
            <w:vAlign w:val="center"/>
            <w:hideMark/>
          </w:tcPr>
          <w:p w14:paraId="38FC226C" w14:textId="77777777" w:rsidR="00CF43A9" w:rsidRPr="00CF43A9" w:rsidRDefault="00CF43A9" w:rsidP="00CF43A9">
            <w:pPr>
              <w:spacing w:after="0"/>
              <w:jc w:val="left"/>
              <w:rPr>
                <w:rFonts w:ascii="Calibri" w:eastAsia="Times New Roman" w:hAnsi="Calibri" w:cs="Calibri"/>
                <w:b/>
                <w:bCs/>
                <w:color w:val="000000"/>
                <w:sz w:val="16"/>
                <w:szCs w:val="16"/>
                <w:lang w:eastAsia="cs-CZ"/>
              </w:rPr>
            </w:pPr>
          </w:p>
        </w:tc>
        <w:tc>
          <w:tcPr>
            <w:tcW w:w="1842" w:type="dxa"/>
            <w:shd w:val="clear" w:color="auto" w:fill="auto"/>
            <w:vAlign w:val="center"/>
            <w:hideMark/>
          </w:tcPr>
          <w:p w14:paraId="3BC15536" w14:textId="77777777" w:rsidR="00CF43A9" w:rsidRPr="00CF43A9" w:rsidRDefault="00CF43A9" w:rsidP="00CF43A9">
            <w:pPr>
              <w:spacing w:after="0"/>
              <w:jc w:val="center"/>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Ochrana úložiště</w:t>
            </w:r>
          </w:p>
        </w:tc>
        <w:tc>
          <w:tcPr>
            <w:tcW w:w="5812" w:type="dxa"/>
            <w:shd w:val="clear" w:color="auto" w:fill="auto"/>
            <w:vAlign w:val="center"/>
            <w:hideMark/>
          </w:tcPr>
          <w:p w14:paraId="02EED981"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Nastavení maximální zátěže diskového úložiště při zálohování</w:t>
            </w:r>
          </w:p>
        </w:tc>
        <w:tc>
          <w:tcPr>
            <w:tcW w:w="2268" w:type="dxa"/>
            <w:shd w:val="clear" w:color="auto" w:fill="auto"/>
            <w:vAlign w:val="center"/>
            <w:hideMark/>
          </w:tcPr>
          <w:p w14:paraId="201AD805"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c>
          <w:tcPr>
            <w:tcW w:w="2012" w:type="dxa"/>
            <w:shd w:val="clear" w:color="auto" w:fill="auto"/>
            <w:vAlign w:val="center"/>
            <w:hideMark/>
          </w:tcPr>
          <w:p w14:paraId="40DE0D76"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r>
      <w:tr w:rsidR="00CF43A9" w:rsidRPr="00CF43A9" w14:paraId="1E0F13EA" w14:textId="77777777" w:rsidTr="003A04F0">
        <w:trPr>
          <w:trHeight w:val="20"/>
        </w:trPr>
        <w:tc>
          <w:tcPr>
            <w:tcW w:w="1550" w:type="dxa"/>
            <w:vMerge/>
            <w:vAlign w:val="center"/>
            <w:hideMark/>
          </w:tcPr>
          <w:p w14:paraId="0F9CC034" w14:textId="77777777" w:rsidR="00CF43A9" w:rsidRPr="00CF43A9" w:rsidRDefault="00CF43A9" w:rsidP="00CF43A9">
            <w:pPr>
              <w:spacing w:after="0"/>
              <w:jc w:val="left"/>
              <w:rPr>
                <w:rFonts w:ascii="Calibri" w:eastAsia="Times New Roman" w:hAnsi="Calibri" w:cs="Calibri"/>
                <w:b/>
                <w:bCs/>
                <w:color w:val="000000"/>
                <w:sz w:val="16"/>
                <w:szCs w:val="16"/>
                <w:lang w:eastAsia="cs-CZ"/>
              </w:rPr>
            </w:pPr>
          </w:p>
        </w:tc>
        <w:tc>
          <w:tcPr>
            <w:tcW w:w="1842" w:type="dxa"/>
            <w:shd w:val="clear" w:color="auto" w:fill="auto"/>
            <w:vAlign w:val="center"/>
            <w:hideMark/>
          </w:tcPr>
          <w:p w14:paraId="0B8644F7" w14:textId="77777777" w:rsidR="00CF43A9" w:rsidRPr="00CF43A9" w:rsidRDefault="00CF43A9" w:rsidP="00CF43A9">
            <w:pPr>
              <w:spacing w:after="0"/>
              <w:jc w:val="center"/>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Podpora DR (disaster recovery)</w:t>
            </w:r>
          </w:p>
        </w:tc>
        <w:tc>
          <w:tcPr>
            <w:tcW w:w="5812" w:type="dxa"/>
            <w:shd w:val="clear" w:color="auto" w:fill="auto"/>
            <w:vAlign w:val="center"/>
            <w:hideMark/>
          </w:tcPr>
          <w:p w14:paraId="39106271" w14:textId="591E3229" w:rsidR="00CF43A9" w:rsidRPr="00CF43A9" w:rsidRDefault="00CF43A9" w:rsidP="00EE3078">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Možnost nouzového spuštění zazálohovaného virtuálního serveru ze souboru zálohy bez nutnosti obnovy</w:t>
            </w:r>
          </w:p>
        </w:tc>
        <w:tc>
          <w:tcPr>
            <w:tcW w:w="2268" w:type="dxa"/>
            <w:shd w:val="clear" w:color="auto" w:fill="auto"/>
            <w:vAlign w:val="center"/>
            <w:hideMark/>
          </w:tcPr>
          <w:p w14:paraId="449D510F"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c>
          <w:tcPr>
            <w:tcW w:w="2012" w:type="dxa"/>
            <w:shd w:val="clear" w:color="auto" w:fill="auto"/>
            <w:vAlign w:val="center"/>
            <w:hideMark/>
          </w:tcPr>
          <w:p w14:paraId="623B7547"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r>
      <w:tr w:rsidR="00CF43A9" w:rsidRPr="00CF43A9" w14:paraId="375CB1EF" w14:textId="77777777" w:rsidTr="003A04F0">
        <w:trPr>
          <w:trHeight w:val="20"/>
        </w:trPr>
        <w:tc>
          <w:tcPr>
            <w:tcW w:w="1550" w:type="dxa"/>
            <w:vMerge/>
            <w:vAlign w:val="center"/>
            <w:hideMark/>
          </w:tcPr>
          <w:p w14:paraId="437BB9CC" w14:textId="77777777" w:rsidR="00CF43A9" w:rsidRPr="00CF43A9" w:rsidRDefault="00CF43A9" w:rsidP="00CF43A9">
            <w:pPr>
              <w:spacing w:after="0"/>
              <w:jc w:val="left"/>
              <w:rPr>
                <w:rFonts w:ascii="Calibri" w:eastAsia="Times New Roman" w:hAnsi="Calibri" w:cs="Calibri"/>
                <w:b/>
                <w:bCs/>
                <w:color w:val="000000"/>
                <w:sz w:val="16"/>
                <w:szCs w:val="16"/>
                <w:lang w:eastAsia="cs-CZ"/>
              </w:rPr>
            </w:pPr>
          </w:p>
        </w:tc>
        <w:tc>
          <w:tcPr>
            <w:tcW w:w="1842" w:type="dxa"/>
            <w:shd w:val="clear" w:color="auto" w:fill="auto"/>
            <w:vAlign w:val="center"/>
            <w:hideMark/>
          </w:tcPr>
          <w:p w14:paraId="7C938D04" w14:textId="77777777" w:rsidR="00CF43A9" w:rsidRPr="00CF43A9" w:rsidRDefault="00CF43A9" w:rsidP="00CF43A9">
            <w:pPr>
              <w:spacing w:after="0"/>
              <w:jc w:val="center"/>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Správa</w:t>
            </w:r>
          </w:p>
        </w:tc>
        <w:tc>
          <w:tcPr>
            <w:tcW w:w="5812" w:type="dxa"/>
            <w:shd w:val="clear" w:color="auto" w:fill="auto"/>
            <w:vAlign w:val="center"/>
            <w:hideMark/>
          </w:tcPr>
          <w:p w14:paraId="4395BE5A"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Vytváření a správa úloh (zálohování, obnova apod.) pomocí průvodců</w:t>
            </w:r>
          </w:p>
        </w:tc>
        <w:tc>
          <w:tcPr>
            <w:tcW w:w="2268" w:type="dxa"/>
            <w:shd w:val="clear" w:color="auto" w:fill="auto"/>
            <w:vAlign w:val="center"/>
            <w:hideMark/>
          </w:tcPr>
          <w:p w14:paraId="62B44BC0"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c>
          <w:tcPr>
            <w:tcW w:w="2012" w:type="dxa"/>
            <w:shd w:val="clear" w:color="auto" w:fill="auto"/>
            <w:vAlign w:val="center"/>
            <w:hideMark/>
          </w:tcPr>
          <w:p w14:paraId="39CAE269"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r>
      <w:tr w:rsidR="00CF43A9" w:rsidRPr="00CF43A9" w14:paraId="2430CC13" w14:textId="77777777" w:rsidTr="003A04F0">
        <w:trPr>
          <w:trHeight w:val="20"/>
        </w:trPr>
        <w:tc>
          <w:tcPr>
            <w:tcW w:w="1550" w:type="dxa"/>
            <w:vMerge/>
            <w:vAlign w:val="center"/>
            <w:hideMark/>
          </w:tcPr>
          <w:p w14:paraId="7A22E4DA" w14:textId="77777777" w:rsidR="00CF43A9" w:rsidRPr="00CF43A9" w:rsidRDefault="00CF43A9" w:rsidP="00CF43A9">
            <w:pPr>
              <w:spacing w:after="0"/>
              <w:jc w:val="left"/>
              <w:rPr>
                <w:rFonts w:ascii="Calibri" w:eastAsia="Times New Roman" w:hAnsi="Calibri" w:cs="Calibri"/>
                <w:b/>
                <w:bCs/>
                <w:color w:val="000000"/>
                <w:sz w:val="16"/>
                <w:szCs w:val="16"/>
                <w:lang w:eastAsia="cs-CZ"/>
              </w:rPr>
            </w:pPr>
          </w:p>
        </w:tc>
        <w:tc>
          <w:tcPr>
            <w:tcW w:w="1842" w:type="dxa"/>
            <w:shd w:val="clear" w:color="auto" w:fill="auto"/>
            <w:vAlign w:val="center"/>
            <w:hideMark/>
          </w:tcPr>
          <w:p w14:paraId="27B286E4" w14:textId="77777777" w:rsidR="00CF43A9" w:rsidRPr="00CF43A9" w:rsidRDefault="00CF43A9" w:rsidP="00CF43A9">
            <w:pPr>
              <w:spacing w:after="0"/>
              <w:jc w:val="center"/>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Správa</w:t>
            </w:r>
          </w:p>
        </w:tc>
        <w:tc>
          <w:tcPr>
            <w:tcW w:w="5812" w:type="dxa"/>
            <w:shd w:val="clear" w:color="auto" w:fill="auto"/>
            <w:vAlign w:val="center"/>
            <w:hideMark/>
          </w:tcPr>
          <w:p w14:paraId="06EDB0DF"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Automatický reporting úspěšných i neúspěšných úloh</w:t>
            </w:r>
          </w:p>
        </w:tc>
        <w:tc>
          <w:tcPr>
            <w:tcW w:w="2268" w:type="dxa"/>
            <w:shd w:val="clear" w:color="auto" w:fill="auto"/>
            <w:vAlign w:val="center"/>
            <w:hideMark/>
          </w:tcPr>
          <w:p w14:paraId="67A71EE5"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c>
          <w:tcPr>
            <w:tcW w:w="2012" w:type="dxa"/>
            <w:shd w:val="clear" w:color="auto" w:fill="auto"/>
            <w:vAlign w:val="center"/>
            <w:hideMark/>
          </w:tcPr>
          <w:p w14:paraId="115926C3"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r>
      <w:tr w:rsidR="00CF43A9" w:rsidRPr="00CF43A9" w14:paraId="1CDA8F3F" w14:textId="77777777" w:rsidTr="003A04F0">
        <w:trPr>
          <w:trHeight w:val="20"/>
        </w:trPr>
        <w:tc>
          <w:tcPr>
            <w:tcW w:w="1550" w:type="dxa"/>
            <w:vMerge/>
            <w:vAlign w:val="center"/>
            <w:hideMark/>
          </w:tcPr>
          <w:p w14:paraId="7F11C872" w14:textId="77777777" w:rsidR="00CF43A9" w:rsidRPr="00CF43A9" w:rsidRDefault="00CF43A9" w:rsidP="00CF43A9">
            <w:pPr>
              <w:spacing w:after="0"/>
              <w:jc w:val="left"/>
              <w:rPr>
                <w:rFonts w:ascii="Calibri" w:eastAsia="Times New Roman" w:hAnsi="Calibri" w:cs="Calibri"/>
                <w:b/>
                <w:bCs/>
                <w:color w:val="000000"/>
                <w:sz w:val="16"/>
                <w:szCs w:val="16"/>
                <w:lang w:eastAsia="cs-CZ"/>
              </w:rPr>
            </w:pPr>
          </w:p>
        </w:tc>
        <w:tc>
          <w:tcPr>
            <w:tcW w:w="1842" w:type="dxa"/>
            <w:shd w:val="clear" w:color="auto" w:fill="auto"/>
            <w:vAlign w:val="center"/>
            <w:hideMark/>
          </w:tcPr>
          <w:p w14:paraId="6843AB8E" w14:textId="77777777" w:rsidR="00CF43A9" w:rsidRPr="00CF43A9" w:rsidRDefault="00CF43A9" w:rsidP="00CF43A9">
            <w:pPr>
              <w:spacing w:after="0"/>
              <w:jc w:val="center"/>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Obnova dat</w:t>
            </w:r>
          </w:p>
        </w:tc>
        <w:tc>
          <w:tcPr>
            <w:tcW w:w="5812" w:type="dxa"/>
            <w:shd w:val="clear" w:color="auto" w:fill="auto"/>
            <w:vAlign w:val="center"/>
            <w:hideMark/>
          </w:tcPr>
          <w:p w14:paraId="07196764"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Běžné úlohy obnovy (obnovení souboru, databáze SQL, objekty Active Directory) provádět pomocí průvodců i na úrovní jednotlivých objektů (např. jeden účet Active Directory, jeden soubor apod.) přímo do původního umístění</w:t>
            </w:r>
          </w:p>
        </w:tc>
        <w:tc>
          <w:tcPr>
            <w:tcW w:w="2268" w:type="dxa"/>
            <w:shd w:val="clear" w:color="auto" w:fill="auto"/>
            <w:vAlign w:val="center"/>
            <w:hideMark/>
          </w:tcPr>
          <w:p w14:paraId="74A02404"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c>
          <w:tcPr>
            <w:tcW w:w="2012" w:type="dxa"/>
            <w:shd w:val="clear" w:color="auto" w:fill="auto"/>
            <w:vAlign w:val="center"/>
            <w:hideMark/>
          </w:tcPr>
          <w:p w14:paraId="3E92B29A"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r>
      <w:tr w:rsidR="00CF43A9" w:rsidRPr="00CF43A9" w14:paraId="2D3B6D0D" w14:textId="77777777" w:rsidTr="003A04F0">
        <w:trPr>
          <w:trHeight w:val="20"/>
        </w:trPr>
        <w:tc>
          <w:tcPr>
            <w:tcW w:w="1550" w:type="dxa"/>
            <w:vMerge/>
            <w:vAlign w:val="center"/>
            <w:hideMark/>
          </w:tcPr>
          <w:p w14:paraId="07B61A70" w14:textId="77777777" w:rsidR="00CF43A9" w:rsidRPr="00CF43A9" w:rsidRDefault="00CF43A9" w:rsidP="00CF43A9">
            <w:pPr>
              <w:spacing w:after="0"/>
              <w:jc w:val="left"/>
              <w:rPr>
                <w:rFonts w:ascii="Calibri" w:eastAsia="Times New Roman" w:hAnsi="Calibri" w:cs="Calibri"/>
                <w:b/>
                <w:bCs/>
                <w:color w:val="000000"/>
                <w:sz w:val="16"/>
                <w:szCs w:val="16"/>
                <w:lang w:eastAsia="cs-CZ"/>
              </w:rPr>
            </w:pPr>
          </w:p>
        </w:tc>
        <w:tc>
          <w:tcPr>
            <w:tcW w:w="1842" w:type="dxa"/>
            <w:shd w:val="clear" w:color="auto" w:fill="auto"/>
            <w:vAlign w:val="center"/>
            <w:hideMark/>
          </w:tcPr>
          <w:p w14:paraId="7020F727" w14:textId="77777777" w:rsidR="00CF43A9" w:rsidRPr="00CF43A9" w:rsidRDefault="00CF43A9" w:rsidP="00CF43A9">
            <w:pPr>
              <w:spacing w:after="0"/>
              <w:jc w:val="center"/>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Fyzické počítače</w:t>
            </w:r>
          </w:p>
        </w:tc>
        <w:tc>
          <w:tcPr>
            <w:tcW w:w="5812" w:type="dxa"/>
            <w:shd w:val="clear" w:color="auto" w:fill="auto"/>
            <w:vAlign w:val="center"/>
            <w:hideMark/>
          </w:tcPr>
          <w:p w14:paraId="3BB68369"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Integrované zálohování fyzických počítačů (klíčových pracovních stanic) a serverů s operačními systémy Windows a Linux. Bez omezení počtu zálohovaných systémů a objemu záloh. Pro tuto funkci je přípustné použití agentů.</w:t>
            </w:r>
          </w:p>
        </w:tc>
        <w:tc>
          <w:tcPr>
            <w:tcW w:w="2268" w:type="dxa"/>
            <w:shd w:val="clear" w:color="auto" w:fill="auto"/>
            <w:vAlign w:val="center"/>
            <w:hideMark/>
          </w:tcPr>
          <w:p w14:paraId="63DC30E1"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c>
          <w:tcPr>
            <w:tcW w:w="2012" w:type="dxa"/>
            <w:shd w:val="clear" w:color="auto" w:fill="auto"/>
            <w:vAlign w:val="center"/>
            <w:hideMark/>
          </w:tcPr>
          <w:p w14:paraId="114C0A7F"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r>
      <w:tr w:rsidR="00CF43A9" w:rsidRPr="00CF43A9" w14:paraId="1BF25C66" w14:textId="77777777" w:rsidTr="003A04F0">
        <w:trPr>
          <w:trHeight w:val="20"/>
        </w:trPr>
        <w:tc>
          <w:tcPr>
            <w:tcW w:w="1550" w:type="dxa"/>
            <w:vMerge/>
            <w:vAlign w:val="center"/>
            <w:hideMark/>
          </w:tcPr>
          <w:p w14:paraId="5BD34711" w14:textId="77777777" w:rsidR="00CF43A9" w:rsidRPr="00CF43A9" w:rsidRDefault="00CF43A9" w:rsidP="00CF43A9">
            <w:pPr>
              <w:spacing w:after="0"/>
              <w:jc w:val="left"/>
              <w:rPr>
                <w:rFonts w:ascii="Calibri" w:eastAsia="Times New Roman" w:hAnsi="Calibri" w:cs="Calibri"/>
                <w:b/>
                <w:bCs/>
                <w:color w:val="000000"/>
                <w:sz w:val="16"/>
                <w:szCs w:val="16"/>
                <w:lang w:eastAsia="cs-CZ"/>
              </w:rPr>
            </w:pPr>
          </w:p>
        </w:tc>
        <w:tc>
          <w:tcPr>
            <w:tcW w:w="1842" w:type="dxa"/>
            <w:shd w:val="clear" w:color="auto" w:fill="auto"/>
            <w:vAlign w:val="center"/>
            <w:hideMark/>
          </w:tcPr>
          <w:p w14:paraId="535A2B9E" w14:textId="77777777" w:rsidR="00CF43A9" w:rsidRPr="00CF43A9" w:rsidRDefault="00CF43A9" w:rsidP="00CF43A9">
            <w:pPr>
              <w:spacing w:after="0"/>
              <w:jc w:val="center"/>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Reporty</w:t>
            </w:r>
          </w:p>
        </w:tc>
        <w:tc>
          <w:tcPr>
            <w:tcW w:w="5812" w:type="dxa"/>
            <w:shd w:val="clear" w:color="auto" w:fill="auto"/>
            <w:vAlign w:val="center"/>
            <w:hideMark/>
          </w:tcPr>
          <w:p w14:paraId="45484170"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Reporty včetně historie</w:t>
            </w:r>
          </w:p>
        </w:tc>
        <w:tc>
          <w:tcPr>
            <w:tcW w:w="2268" w:type="dxa"/>
            <w:shd w:val="clear" w:color="auto" w:fill="auto"/>
            <w:vAlign w:val="center"/>
            <w:hideMark/>
          </w:tcPr>
          <w:p w14:paraId="000334E4" w14:textId="77777777" w:rsidR="00CF43A9" w:rsidRPr="00CF43A9" w:rsidRDefault="00CF43A9" w:rsidP="00CF43A9">
            <w:pPr>
              <w:spacing w:after="0"/>
              <w:jc w:val="left"/>
              <w:rPr>
                <w:rFonts w:ascii="Calibri" w:eastAsia="Times New Roman" w:hAnsi="Calibri" w:cs="Calibri"/>
                <w:color w:val="000000"/>
                <w:sz w:val="20"/>
                <w:szCs w:val="20"/>
                <w:lang w:eastAsia="cs-CZ"/>
              </w:rPr>
            </w:pPr>
            <w:r w:rsidRPr="00CF43A9">
              <w:rPr>
                <w:rFonts w:ascii="Calibri" w:eastAsia="Times New Roman" w:hAnsi="Calibri" w:cs="Calibri"/>
                <w:color w:val="000000"/>
                <w:sz w:val="20"/>
                <w:szCs w:val="20"/>
                <w:lang w:eastAsia="cs-CZ"/>
              </w:rPr>
              <w:t> </w:t>
            </w:r>
          </w:p>
        </w:tc>
        <w:tc>
          <w:tcPr>
            <w:tcW w:w="2012" w:type="dxa"/>
            <w:shd w:val="clear" w:color="auto" w:fill="auto"/>
            <w:vAlign w:val="center"/>
            <w:hideMark/>
          </w:tcPr>
          <w:p w14:paraId="1610C215" w14:textId="77777777" w:rsidR="00CF43A9" w:rsidRPr="00CF43A9" w:rsidRDefault="00CF43A9" w:rsidP="00CF43A9">
            <w:pPr>
              <w:spacing w:after="0"/>
              <w:jc w:val="left"/>
              <w:rPr>
                <w:rFonts w:ascii="Calibri" w:eastAsia="Times New Roman" w:hAnsi="Calibri" w:cs="Calibri"/>
                <w:color w:val="000000"/>
                <w:sz w:val="20"/>
                <w:szCs w:val="20"/>
                <w:lang w:eastAsia="cs-CZ"/>
              </w:rPr>
            </w:pPr>
            <w:r w:rsidRPr="00CF43A9">
              <w:rPr>
                <w:rFonts w:ascii="Calibri" w:eastAsia="Times New Roman" w:hAnsi="Calibri" w:cs="Calibri"/>
                <w:color w:val="000000"/>
                <w:sz w:val="20"/>
                <w:szCs w:val="20"/>
                <w:lang w:eastAsia="cs-CZ"/>
              </w:rPr>
              <w:t> </w:t>
            </w:r>
          </w:p>
        </w:tc>
      </w:tr>
      <w:tr w:rsidR="00CF43A9" w:rsidRPr="00CF43A9" w14:paraId="0524392D" w14:textId="77777777" w:rsidTr="003A04F0">
        <w:trPr>
          <w:trHeight w:val="20"/>
        </w:trPr>
        <w:tc>
          <w:tcPr>
            <w:tcW w:w="1550" w:type="dxa"/>
            <w:vMerge/>
            <w:vAlign w:val="center"/>
            <w:hideMark/>
          </w:tcPr>
          <w:p w14:paraId="3BCF8245" w14:textId="77777777" w:rsidR="00CF43A9" w:rsidRPr="00CF43A9" w:rsidRDefault="00CF43A9" w:rsidP="00CF43A9">
            <w:pPr>
              <w:spacing w:after="0"/>
              <w:jc w:val="left"/>
              <w:rPr>
                <w:rFonts w:ascii="Calibri" w:eastAsia="Times New Roman" w:hAnsi="Calibri" w:cs="Calibri"/>
                <w:b/>
                <w:bCs/>
                <w:color w:val="000000"/>
                <w:sz w:val="16"/>
                <w:szCs w:val="16"/>
                <w:lang w:eastAsia="cs-CZ"/>
              </w:rPr>
            </w:pPr>
          </w:p>
        </w:tc>
        <w:tc>
          <w:tcPr>
            <w:tcW w:w="1842" w:type="dxa"/>
            <w:shd w:val="clear" w:color="auto" w:fill="auto"/>
            <w:vAlign w:val="center"/>
            <w:hideMark/>
          </w:tcPr>
          <w:p w14:paraId="22C55EA8" w14:textId="77777777" w:rsidR="00CF43A9" w:rsidRPr="00CF43A9" w:rsidRDefault="00CF43A9" w:rsidP="00CF43A9">
            <w:pPr>
              <w:spacing w:after="0"/>
              <w:jc w:val="center"/>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Záruka</w:t>
            </w:r>
          </w:p>
        </w:tc>
        <w:tc>
          <w:tcPr>
            <w:tcW w:w="5812" w:type="dxa"/>
            <w:shd w:val="clear" w:color="auto" w:fill="auto"/>
            <w:vAlign w:val="center"/>
            <w:hideMark/>
          </w:tcPr>
          <w:p w14:paraId="08CD1D10"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Záruka minimálně 12 měsíců včetně nároku na opravné verze software</w:t>
            </w:r>
          </w:p>
        </w:tc>
        <w:tc>
          <w:tcPr>
            <w:tcW w:w="2268" w:type="dxa"/>
            <w:shd w:val="clear" w:color="auto" w:fill="auto"/>
            <w:vAlign w:val="center"/>
            <w:hideMark/>
          </w:tcPr>
          <w:p w14:paraId="3FE0B3F9" w14:textId="77777777" w:rsidR="00CF43A9" w:rsidRPr="00CF43A9" w:rsidRDefault="00CF43A9" w:rsidP="00CF43A9">
            <w:pPr>
              <w:spacing w:after="0"/>
              <w:jc w:val="left"/>
              <w:rPr>
                <w:rFonts w:ascii="Calibri" w:eastAsia="Times New Roman" w:hAnsi="Calibri" w:cs="Calibri"/>
                <w:color w:val="000000"/>
                <w:sz w:val="20"/>
                <w:szCs w:val="20"/>
                <w:lang w:eastAsia="cs-CZ"/>
              </w:rPr>
            </w:pPr>
            <w:r w:rsidRPr="00CF43A9">
              <w:rPr>
                <w:rFonts w:ascii="Calibri" w:eastAsia="Times New Roman" w:hAnsi="Calibri" w:cs="Calibri"/>
                <w:color w:val="000000"/>
                <w:sz w:val="20"/>
                <w:szCs w:val="20"/>
                <w:lang w:eastAsia="cs-CZ"/>
              </w:rPr>
              <w:t> </w:t>
            </w:r>
          </w:p>
        </w:tc>
        <w:tc>
          <w:tcPr>
            <w:tcW w:w="2012" w:type="dxa"/>
            <w:shd w:val="clear" w:color="auto" w:fill="auto"/>
            <w:vAlign w:val="center"/>
            <w:hideMark/>
          </w:tcPr>
          <w:p w14:paraId="2A652409" w14:textId="77777777" w:rsidR="00CF43A9" w:rsidRPr="00CF43A9" w:rsidRDefault="00CF43A9" w:rsidP="00CF43A9">
            <w:pPr>
              <w:spacing w:after="0"/>
              <w:jc w:val="left"/>
              <w:rPr>
                <w:rFonts w:ascii="Calibri" w:eastAsia="Times New Roman" w:hAnsi="Calibri" w:cs="Calibri"/>
                <w:color w:val="000000"/>
                <w:sz w:val="20"/>
                <w:szCs w:val="20"/>
                <w:lang w:eastAsia="cs-CZ"/>
              </w:rPr>
            </w:pPr>
            <w:r w:rsidRPr="00CF43A9">
              <w:rPr>
                <w:rFonts w:ascii="Calibri" w:eastAsia="Times New Roman" w:hAnsi="Calibri" w:cs="Calibri"/>
                <w:color w:val="000000"/>
                <w:sz w:val="20"/>
                <w:szCs w:val="20"/>
                <w:lang w:eastAsia="cs-CZ"/>
              </w:rPr>
              <w:t> </w:t>
            </w:r>
          </w:p>
        </w:tc>
      </w:tr>
      <w:tr w:rsidR="00CF43A9" w:rsidRPr="00CF43A9" w14:paraId="7A9D1D3F" w14:textId="77777777" w:rsidTr="003A04F0">
        <w:trPr>
          <w:trHeight w:val="20"/>
        </w:trPr>
        <w:tc>
          <w:tcPr>
            <w:tcW w:w="1550" w:type="dxa"/>
            <w:vMerge w:val="restart"/>
            <w:shd w:val="clear" w:color="auto" w:fill="auto"/>
            <w:vAlign w:val="center"/>
            <w:hideMark/>
          </w:tcPr>
          <w:p w14:paraId="59B226E6" w14:textId="77777777" w:rsidR="00CF43A9" w:rsidRPr="00CF43A9" w:rsidRDefault="00CF43A9" w:rsidP="00CF43A9">
            <w:pPr>
              <w:spacing w:after="0"/>
              <w:jc w:val="center"/>
              <w:rPr>
                <w:rFonts w:ascii="Calibri" w:eastAsia="Times New Roman" w:hAnsi="Calibri" w:cs="Calibri"/>
                <w:b/>
                <w:bCs/>
                <w:color w:val="000000"/>
                <w:sz w:val="16"/>
                <w:szCs w:val="16"/>
                <w:lang w:eastAsia="cs-CZ"/>
              </w:rPr>
            </w:pPr>
            <w:r w:rsidRPr="00CF43A9">
              <w:rPr>
                <w:rFonts w:ascii="Calibri" w:eastAsia="Times New Roman" w:hAnsi="Calibri" w:cs="Calibri"/>
                <w:b/>
                <w:bCs/>
                <w:color w:val="000000"/>
                <w:sz w:val="16"/>
                <w:szCs w:val="16"/>
                <w:lang w:eastAsia="cs-CZ"/>
              </w:rPr>
              <w:t>Síťové úložiště NAS pro ukládání záloh</w:t>
            </w:r>
            <w:r w:rsidRPr="00CF43A9">
              <w:rPr>
                <w:rFonts w:ascii="Calibri" w:eastAsia="Times New Roman" w:hAnsi="Calibri" w:cs="Calibri"/>
                <w:b/>
                <w:bCs/>
                <w:color w:val="000000"/>
                <w:sz w:val="16"/>
                <w:szCs w:val="16"/>
                <w:lang w:eastAsia="cs-CZ"/>
              </w:rPr>
              <w:br/>
              <w:t>1 ks</w:t>
            </w:r>
          </w:p>
        </w:tc>
        <w:tc>
          <w:tcPr>
            <w:tcW w:w="1842" w:type="dxa"/>
            <w:shd w:val="clear" w:color="auto" w:fill="auto"/>
            <w:vAlign w:val="center"/>
            <w:hideMark/>
          </w:tcPr>
          <w:p w14:paraId="228B1E32" w14:textId="77777777" w:rsidR="00CF43A9" w:rsidRPr="00CF43A9" w:rsidRDefault="00CF43A9" w:rsidP="00CF43A9">
            <w:pPr>
              <w:spacing w:after="0"/>
              <w:jc w:val="center"/>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Provedení</w:t>
            </w:r>
          </w:p>
        </w:tc>
        <w:tc>
          <w:tcPr>
            <w:tcW w:w="5812" w:type="dxa"/>
            <w:shd w:val="clear" w:color="auto" w:fill="auto"/>
            <w:vAlign w:val="center"/>
            <w:hideMark/>
          </w:tcPr>
          <w:p w14:paraId="4E12396F"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do racku (19"), max. 4RU, včetně montážního materiálu do racku</w:t>
            </w:r>
          </w:p>
        </w:tc>
        <w:tc>
          <w:tcPr>
            <w:tcW w:w="2268" w:type="dxa"/>
            <w:shd w:val="clear" w:color="auto" w:fill="auto"/>
            <w:vAlign w:val="center"/>
            <w:hideMark/>
          </w:tcPr>
          <w:p w14:paraId="2C3225ED"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c>
          <w:tcPr>
            <w:tcW w:w="2012" w:type="dxa"/>
            <w:shd w:val="clear" w:color="auto" w:fill="auto"/>
            <w:vAlign w:val="center"/>
            <w:hideMark/>
          </w:tcPr>
          <w:p w14:paraId="1AE5BD55"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r>
      <w:tr w:rsidR="00CF43A9" w:rsidRPr="00CF43A9" w14:paraId="0AD0791C" w14:textId="77777777" w:rsidTr="003A04F0">
        <w:trPr>
          <w:trHeight w:val="20"/>
        </w:trPr>
        <w:tc>
          <w:tcPr>
            <w:tcW w:w="1550" w:type="dxa"/>
            <w:vMerge/>
            <w:vAlign w:val="center"/>
            <w:hideMark/>
          </w:tcPr>
          <w:p w14:paraId="78780301" w14:textId="77777777" w:rsidR="00CF43A9" w:rsidRPr="00CF43A9" w:rsidRDefault="00CF43A9" w:rsidP="00CF43A9">
            <w:pPr>
              <w:spacing w:after="0"/>
              <w:jc w:val="left"/>
              <w:rPr>
                <w:rFonts w:ascii="Calibri" w:eastAsia="Times New Roman" w:hAnsi="Calibri" w:cs="Calibri"/>
                <w:b/>
                <w:bCs/>
                <w:color w:val="000000"/>
                <w:sz w:val="16"/>
                <w:szCs w:val="16"/>
                <w:lang w:eastAsia="cs-CZ"/>
              </w:rPr>
            </w:pPr>
          </w:p>
        </w:tc>
        <w:tc>
          <w:tcPr>
            <w:tcW w:w="1842" w:type="dxa"/>
            <w:shd w:val="clear" w:color="auto" w:fill="auto"/>
            <w:vAlign w:val="center"/>
            <w:hideMark/>
          </w:tcPr>
          <w:p w14:paraId="2F1826CA" w14:textId="77777777" w:rsidR="00CF43A9" w:rsidRPr="00CF43A9" w:rsidRDefault="00CF43A9" w:rsidP="00CF43A9">
            <w:pPr>
              <w:spacing w:after="0"/>
              <w:jc w:val="center"/>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CPU</w:t>
            </w:r>
          </w:p>
        </w:tc>
        <w:tc>
          <w:tcPr>
            <w:tcW w:w="5812" w:type="dxa"/>
            <w:shd w:val="clear" w:color="auto" w:fill="auto"/>
            <w:vAlign w:val="center"/>
            <w:hideMark/>
          </w:tcPr>
          <w:p w14:paraId="4C94DCBD"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xml:space="preserve">výkon min. 2400 bodů dle https://www.cpubenchmark.net  </w:t>
            </w:r>
          </w:p>
        </w:tc>
        <w:tc>
          <w:tcPr>
            <w:tcW w:w="2268" w:type="dxa"/>
            <w:shd w:val="clear" w:color="auto" w:fill="auto"/>
            <w:vAlign w:val="center"/>
            <w:hideMark/>
          </w:tcPr>
          <w:p w14:paraId="05E511D6"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c>
          <w:tcPr>
            <w:tcW w:w="2012" w:type="dxa"/>
            <w:shd w:val="clear" w:color="auto" w:fill="auto"/>
            <w:vAlign w:val="center"/>
            <w:hideMark/>
          </w:tcPr>
          <w:p w14:paraId="3FE9E3AF"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r>
      <w:tr w:rsidR="00CF43A9" w:rsidRPr="00CF43A9" w14:paraId="0297E954" w14:textId="77777777" w:rsidTr="003A04F0">
        <w:trPr>
          <w:trHeight w:val="20"/>
        </w:trPr>
        <w:tc>
          <w:tcPr>
            <w:tcW w:w="1550" w:type="dxa"/>
            <w:vMerge/>
            <w:vAlign w:val="center"/>
            <w:hideMark/>
          </w:tcPr>
          <w:p w14:paraId="7AC2D40D" w14:textId="77777777" w:rsidR="00CF43A9" w:rsidRPr="00CF43A9" w:rsidRDefault="00CF43A9" w:rsidP="00CF43A9">
            <w:pPr>
              <w:spacing w:after="0"/>
              <w:jc w:val="left"/>
              <w:rPr>
                <w:rFonts w:ascii="Calibri" w:eastAsia="Times New Roman" w:hAnsi="Calibri" w:cs="Calibri"/>
                <w:b/>
                <w:bCs/>
                <w:color w:val="000000"/>
                <w:sz w:val="16"/>
                <w:szCs w:val="16"/>
                <w:lang w:eastAsia="cs-CZ"/>
              </w:rPr>
            </w:pPr>
          </w:p>
        </w:tc>
        <w:tc>
          <w:tcPr>
            <w:tcW w:w="1842" w:type="dxa"/>
            <w:shd w:val="clear" w:color="auto" w:fill="auto"/>
            <w:vAlign w:val="center"/>
            <w:hideMark/>
          </w:tcPr>
          <w:p w14:paraId="1F4DEF5C" w14:textId="77777777" w:rsidR="00CF43A9" w:rsidRPr="00CF43A9" w:rsidRDefault="00CF43A9" w:rsidP="00CF43A9">
            <w:pPr>
              <w:spacing w:after="0"/>
              <w:jc w:val="center"/>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HDD</w:t>
            </w:r>
          </w:p>
        </w:tc>
        <w:tc>
          <w:tcPr>
            <w:tcW w:w="5812" w:type="dxa"/>
            <w:shd w:val="clear" w:color="auto" w:fill="auto"/>
            <w:vAlign w:val="center"/>
            <w:hideMark/>
          </w:tcPr>
          <w:p w14:paraId="0BE460FC"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min. 24 pozic pro HDD</w:t>
            </w:r>
          </w:p>
        </w:tc>
        <w:tc>
          <w:tcPr>
            <w:tcW w:w="2268" w:type="dxa"/>
            <w:shd w:val="clear" w:color="auto" w:fill="auto"/>
            <w:vAlign w:val="center"/>
            <w:hideMark/>
          </w:tcPr>
          <w:p w14:paraId="53695EBD"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c>
          <w:tcPr>
            <w:tcW w:w="2012" w:type="dxa"/>
            <w:shd w:val="clear" w:color="auto" w:fill="auto"/>
            <w:vAlign w:val="center"/>
            <w:hideMark/>
          </w:tcPr>
          <w:p w14:paraId="0C646589"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r>
      <w:tr w:rsidR="00CF43A9" w:rsidRPr="00CF43A9" w14:paraId="01B232C7" w14:textId="77777777" w:rsidTr="003A04F0">
        <w:trPr>
          <w:trHeight w:val="20"/>
        </w:trPr>
        <w:tc>
          <w:tcPr>
            <w:tcW w:w="1550" w:type="dxa"/>
            <w:vMerge/>
            <w:vAlign w:val="center"/>
            <w:hideMark/>
          </w:tcPr>
          <w:p w14:paraId="18DEE39B" w14:textId="77777777" w:rsidR="00CF43A9" w:rsidRPr="00CF43A9" w:rsidRDefault="00CF43A9" w:rsidP="00CF43A9">
            <w:pPr>
              <w:spacing w:after="0"/>
              <w:jc w:val="left"/>
              <w:rPr>
                <w:rFonts w:ascii="Calibri" w:eastAsia="Times New Roman" w:hAnsi="Calibri" w:cs="Calibri"/>
                <w:b/>
                <w:bCs/>
                <w:color w:val="000000"/>
                <w:sz w:val="16"/>
                <w:szCs w:val="16"/>
                <w:lang w:eastAsia="cs-CZ"/>
              </w:rPr>
            </w:pPr>
          </w:p>
        </w:tc>
        <w:tc>
          <w:tcPr>
            <w:tcW w:w="1842" w:type="dxa"/>
            <w:shd w:val="clear" w:color="auto" w:fill="auto"/>
            <w:vAlign w:val="center"/>
            <w:hideMark/>
          </w:tcPr>
          <w:p w14:paraId="39CE6B9B" w14:textId="77777777" w:rsidR="00CF43A9" w:rsidRPr="00CF43A9" w:rsidRDefault="00CF43A9" w:rsidP="00CF43A9">
            <w:pPr>
              <w:spacing w:after="0"/>
              <w:jc w:val="center"/>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Hot-swap</w:t>
            </w:r>
          </w:p>
        </w:tc>
        <w:tc>
          <w:tcPr>
            <w:tcW w:w="5812" w:type="dxa"/>
            <w:shd w:val="clear" w:color="auto" w:fill="auto"/>
            <w:vAlign w:val="center"/>
            <w:hideMark/>
          </w:tcPr>
          <w:p w14:paraId="3F02EFED"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Disky vyměnitelné za chodu.</w:t>
            </w:r>
          </w:p>
        </w:tc>
        <w:tc>
          <w:tcPr>
            <w:tcW w:w="2268" w:type="dxa"/>
            <w:shd w:val="clear" w:color="auto" w:fill="auto"/>
            <w:vAlign w:val="center"/>
            <w:hideMark/>
          </w:tcPr>
          <w:p w14:paraId="6EBB3009"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c>
          <w:tcPr>
            <w:tcW w:w="2012" w:type="dxa"/>
            <w:shd w:val="clear" w:color="auto" w:fill="auto"/>
            <w:vAlign w:val="center"/>
            <w:hideMark/>
          </w:tcPr>
          <w:p w14:paraId="1E2EBA6A"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r>
      <w:tr w:rsidR="00CF43A9" w:rsidRPr="00CF43A9" w14:paraId="4B185E3D" w14:textId="77777777" w:rsidTr="003A04F0">
        <w:trPr>
          <w:trHeight w:val="20"/>
        </w:trPr>
        <w:tc>
          <w:tcPr>
            <w:tcW w:w="1550" w:type="dxa"/>
            <w:vMerge/>
            <w:vAlign w:val="center"/>
            <w:hideMark/>
          </w:tcPr>
          <w:p w14:paraId="2C52AD99" w14:textId="77777777" w:rsidR="00CF43A9" w:rsidRPr="00CF43A9" w:rsidRDefault="00CF43A9" w:rsidP="00CF43A9">
            <w:pPr>
              <w:spacing w:after="0"/>
              <w:jc w:val="left"/>
              <w:rPr>
                <w:rFonts w:ascii="Calibri" w:eastAsia="Times New Roman" w:hAnsi="Calibri" w:cs="Calibri"/>
                <w:b/>
                <w:bCs/>
                <w:color w:val="000000"/>
                <w:sz w:val="16"/>
                <w:szCs w:val="16"/>
                <w:lang w:eastAsia="cs-CZ"/>
              </w:rPr>
            </w:pPr>
          </w:p>
        </w:tc>
        <w:tc>
          <w:tcPr>
            <w:tcW w:w="1842" w:type="dxa"/>
            <w:shd w:val="clear" w:color="auto" w:fill="auto"/>
            <w:vAlign w:val="center"/>
            <w:hideMark/>
          </w:tcPr>
          <w:p w14:paraId="7ADA8DFD" w14:textId="77777777" w:rsidR="00CF43A9" w:rsidRPr="00CF43A9" w:rsidRDefault="00CF43A9" w:rsidP="00CF43A9">
            <w:pPr>
              <w:spacing w:after="0"/>
              <w:jc w:val="center"/>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Kapacita</w:t>
            </w:r>
          </w:p>
        </w:tc>
        <w:tc>
          <w:tcPr>
            <w:tcW w:w="5812" w:type="dxa"/>
            <w:shd w:val="clear" w:color="auto" w:fill="auto"/>
            <w:vAlign w:val="center"/>
            <w:hideMark/>
          </w:tcPr>
          <w:p w14:paraId="2D8617BA"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xml:space="preserve">Osazeno min. 24x 4TB  HDD SATAIII/256 MB cache, 7200 ot./min - určené pro nonstop provoz v NAS či diskových polích, podporované výrobcem NAS. Nejsou přípustné disky určené pro jiné účely - desktop, DVR, NVR apod. </w:t>
            </w:r>
          </w:p>
        </w:tc>
        <w:tc>
          <w:tcPr>
            <w:tcW w:w="2268" w:type="dxa"/>
            <w:shd w:val="clear" w:color="auto" w:fill="auto"/>
            <w:vAlign w:val="center"/>
            <w:hideMark/>
          </w:tcPr>
          <w:p w14:paraId="0C48F4F1"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c>
          <w:tcPr>
            <w:tcW w:w="2012" w:type="dxa"/>
            <w:shd w:val="clear" w:color="auto" w:fill="auto"/>
            <w:vAlign w:val="center"/>
            <w:hideMark/>
          </w:tcPr>
          <w:p w14:paraId="65E98822"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r>
      <w:tr w:rsidR="00CF43A9" w:rsidRPr="00CF43A9" w14:paraId="106678A5" w14:textId="77777777" w:rsidTr="003A04F0">
        <w:trPr>
          <w:trHeight w:val="20"/>
        </w:trPr>
        <w:tc>
          <w:tcPr>
            <w:tcW w:w="1550" w:type="dxa"/>
            <w:vMerge/>
            <w:vAlign w:val="center"/>
            <w:hideMark/>
          </w:tcPr>
          <w:p w14:paraId="00E4147E" w14:textId="77777777" w:rsidR="00CF43A9" w:rsidRPr="00CF43A9" w:rsidRDefault="00CF43A9" w:rsidP="00CF43A9">
            <w:pPr>
              <w:spacing w:after="0"/>
              <w:jc w:val="left"/>
              <w:rPr>
                <w:rFonts w:ascii="Calibri" w:eastAsia="Times New Roman" w:hAnsi="Calibri" w:cs="Calibri"/>
                <w:b/>
                <w:bCs/>
                <w:color w:val="000000"/>
                <w:sz w:val="16"/>
                <w:szCs w:val="16"/>
                <w:lang w:eastAsia="cs-CZ"/>
              </w:rPr>
            </w:pPr>
          </w:p>
        </w:tc>
        <w:tc>
          <w:tcPr>
            <w:tcW w:w="1842" w:type="dxa"/>
            <w:shd w:val="clear" w:color="auto" w:fill="auto"/>
            <w:vAlign w:val="center"/>
            <w:hideMark/>
          </w:tcPr>
          <w:p w14:paraId="48F2E071" w14:textId="77777777" w:rsidR="00CF43A9" w:rsidRPr="00CF43A9" w:rsidRDefault="00CF43A9" w:rsidP="00CF43A9">
            <w:pPr>
              <w:spacing w:after="0"/>
              <w:jc w:val="center"/>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Rozšiřitelnost</w:t>
            </w:r>
          </w:p>
        </w:tc>
        <w:tc>
          <w:tcPr>
            <w:tcW w:w="5812" w:type="dxa"/>
            <w:shd w:val="clear" w:color="auto" w:fill="auto"/>
            <w:vAlign w:val="center"/>
            <w:hideMark/>
          </w:tcPr>
          <w:p w14:paraId="28993182"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Min. 2x USB 3.0 pro připojené externích disků a dalších zařízení</w:t>
            </w:r>
          </w:p>
        </w:tc>
        <w:tc>
          <w:tcPr>
            <w:tcW w:w="2268" w:type="dxa"/>
            <w:shd w:val="clear" w:color="auto" w:fill="auto"/>
            <w:vAlign w:val="center"/>
            <w:hideMark/>
          </w:tcPr>
          <w:p w14:paraId="180D2118"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c>
          <w:tcPr>
            <w:tcW w:w="2012" w:type="dxa"/>
            <w:shd w:val="clear" w:color="auto" w:fill="auto"/>
            <w:vAlign w:val="center"/>
            <w:hideMark/>
          </w:tcPr>
          <w:p w14:paraId="4ABB5987"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r>
      <w:tr w:rsidR="00CF43A9" w:rsidRPr="00CF43A9" w14:paraId="4D3CDDBE" w14:textId="77777777" w:rsidTr="003A04F0">
        <w:trPr>
          <w:trHeight w:val="20"/>
        </w:trPr>
        <w:tc>
          <w:tcPr>
            <w:tcW w:w="1550" w:type="dxa"/>
            <w:vMerge/>
            <w:vAlign w:val="center"/>
            <w:hideMark/>
          </w:tcPr>
          <w:p w14:paraId="462F1B4C" w14:textId="77777777" w:rsidR="00CF43A9" w:rsidRPr="00CF43A9" w:rsidRDefault="00CF43A9" w:rsidP="00CF43A9">
            <w:pPr>
              <w:spacing w:after="0"/>
              <w:jc w:val="left"/>
              <w:rPr>
                <w:rFonts w:ascii="Calibri" w:eastAsia="Times New Roman" w:hAnsi="Calibri" w:cs="Calibri"/>
                <w:b/>
                <w:bCs/>
                <w:color w:val="000000"/>
                <w:sz w:val="16"/>
                <w:szCs w:val="16"/>
                <w:lang w:eastAsia="cs-CZ"/>
              </w:rPr>
            </w:pPr>
          </w:p>
        </w:tc>
        <w:tc>
          <w:tcPr>
            <w:tcW w:w="1842" w:type="dxa"/>
            <w:shd w:val="clear" w:color="auto" w:fill="auto"/>
            <w:vAlign w:val="center"/>
            <w:hideMark/>
          </w:tcPr>
          <w:p w14:paraId="183705C8" w14:textId="77777777" w:rsidR="00CF43A9" w:rsidRPr="00CF43A9" w:rsidRDefault="00CF43A9" w:rsidP="00CF43A9">
            <w:pPr>
              <w:spacing w:after="0"/>
              <w:jc w:val="center"/>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Konektivita</w:t>
            </w:r>
          </w:p>
        </w:tc>
        <w:tc>
          <w:tcPr>
            <w:tcW w:w="5812" w:type="dxa"/>
            <w:shd w:val="clear" w:color="auto" w:fill="auto"/>
            <w:vAlign w:val="center"/>
            <w:hideMark/>
          </w:tcPr>
          <w:p w14:paraId="11E594F6"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Min. 2x SFP+ a 4 x 1 GBit Ethernet port s podporou agregace linek, loadbalancingu  a redundance.</w:t>
            </w:r>
          </w:p>
        </w:tc>
        <w:tc>
          <w:tcPr>
            <w:tcW w:w="2268" w:type="dxa"/>
            <w:shd w:val="clear" w:color="auto" w:fill="auto"/>
            <w:vAlign w:val="center"/>
            <w:hideMark/>
          </w:tcPr>
          <w:p w14:paraId="2F9069E6"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c>
          <w:tcPr>
            <w:tcW w:w="2012" w:type="dxa"/>
            <w:shd w:val="clear" w:color="auto" w:fill="auto"/>
            <w:vAlign w:val="center"/>
            <w:hideMark/>
          </w:tcPr>
          <w:p w14:paraId="523B6FCD"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r>
      <w:tr w:rsidR="00CF43A9" w:rsidRPr="00CF43A9" w14:paraId="04769D76" w14:textId="77777777" w:rsidTr="003A04F0">
        <w:trPr>
          <w:trHeight w:val="20"/>
        </w:trPr>
        <w:tc>
          <w:tcPr>
            <w:tcW w:w="1550" w:type="dxa"/>
            <w:vMerge/>
            <w:vAlign w:val="center"/>
            <w:hideMark/>
          </w:tcPr>
          <w:p w14:paraId="3313ACCC" w14:textId="77777777" w:rsidR="00CF43A9" w:rsidRPr="00CF43A9" w:rsidRDefault="00CF43A9" w:rsidP="00CF43A9">
            <w:pPr>
              <w:spacing w:after="0"/>
              <w:jc w:val="left"/>
              <w:rPr>
                <w:rFonts w:ascii="Calibri" w:eastAsia="Times New Roman" w:hAnsi="Calibri" w:cs="Calibri"/>
                <w:b/>
                <w:bCs/>
                <w:color w:val="000000"/>
                <w:sz w:val="16"/>
                <w:szCs w:val="16"/>
                <w:lang w:eastAsia="cs-CZ"/>
              </w:rPr>
            </w:pPr>
          </w:p>
        </w:tc>
        <w:tc>
          <w:tcPr>
            <w:tcW w:w="1842" w:type="dxa"/>
            <w:shd w:val="clear" w:color="auto" w:fill="auto"/>
            <w:vAlign w:val="center"/>
            <w:hideMark/>
          </w:tcPr>
          <w:p w14:paraId="14D8E1BB" w14:textId="77777777" w:rsidR="00CF43A9" w:rsidRPr="00CF43A9" w:rsidRDefault="00CF43A9" w:rsidP="00CF43A9">
            <w:pPr>
              <w:spacing w:after="0"/>
              <w:jc w:val="center"/>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Výkon</w:t>
            </w:r>
          </w:p>
        </w:tc>
        <w:tc>
          <w:tcPr>
            <w:tcW w:w="5812" w:type="dxa"/>
            <w:shd w:val="clear" w:color="auto" w:fill="auto"/>
            <w:vAlign w:val="center"/>
            <w:hideMark/>
          </w:tcPr>
          <w:p w14:paraId="5F5891AF"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Rychlost zápisu min. 650 MB/sec při RAID5 a SMB/CIFS (bez šifrování)</w:t>
            </w:r>
          </w:p>
        </w:tc>
        <w:tc>
          <w:tcPr>
            <w:tcW w:w="2268" w:type="dxa"/>
            <w:shd w:val="clear" w:color="auto" w:fill="auto"/>
            <w:vAlign w:val="center"/>
            <w:hideMark/>
          </w:tcPr>
          <w:p w14:paraId="63D9BCBD"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c>
          <w:tcPr>
            <w:tcW w:w="2012" w:type="dxa"/>
            <w:shd w:val="clear" w:color="auto" w:fill="auto"/>
            <w:vAlign w:val="center"/>
            <w:hideMark/>
          </w:tcPr>
          <w:p w14:paraId="332A9A85"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r>
      <w:tr w:rsidR="00CF43A9" w:rsidRPr="00CF43A9" w14:paraId="05683B00" w14:textId="77777777" w:rsidTr="003A04F0">
        <w:trPr>
          <w:trHeight w:val="20"/>
        </w:trPr>
        <w:tc>
          <w:tcPr>
            <w:tcW w:w="1550" w:type="dxa"/>
            <w:vMerge/>
            <w:vAlign w:val="center"/>
            <w:hideMark/>
          </w:tcPr>
          <w:p w14:paraId="558373BC" w14:textId="77777777" w:rsidR="00CF43A9" w:rsidRPr="00CF43A9" w:rsidRDefault="00CF43A9" w:rsidP="00CF43A9">
            <w:pPr>
              <w:spacing w:after="0"/>
              <w:jc w:val="left"/>
              <w:rPr>
                <w:rFonts w:ascii="Calibri" w:eastAsia="Times New Roman" w:hAnsi="Calibri" w:cs="Calibri"/>
                <w:b/>
                <w:bCs/>
                <w:color w:val="000000"/>
                <w:sz w:val="16"/>
                <w:szCs w:val="16"/>
                <w:lang w:eastAsia="cs-CZ"/>
              </w:rPr>
            </w:pPr>
          </w:p>
        </w:tc>
        <w:tc>
          <w:tcPr>
            <w:tcW w:w="1842" w:type="dxa"/>
            <w:shd w:val="clear" w:color="auto" w:fill="auto"/>
            <w:vAlign w:val="center"/>
            <w:hideMark/>
          </w:tcPr>
          <w:p w14:paraId="2EFBD228" w14:textId="77777777" w:rsidR="00CF43A9" w:rsidRPr="00CF43A9" w:rsidRDefault="00CF43A9" w:rsidP="00CF43A9">
            <w:pPr>
              <w:spacing w:after="0"/>
              <w:jc w:val="center"/>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Kompatibilita</w:t>
            </w:r>
          </w:p>
        </w:tc>
        <w:tc>
          <w:tcPr>
            <w:tcW w:w="5812" w:type="dxa"/>
            <w:shd w:val="clear" w:color="auto" w:fill="auto"/>
            <w:vAlign w:val="center"/>
            <w:hideMark/>
          </w:tcPr>
          <w:p w14:paraId="0DBA20BA"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Plná podpora Microsoft Hyper-V a Windows ADS a ACL.</w:t>
            </w:r>
          </w:p>
        </w:tc>
        <w:tc>
          <w:tcPr>
            <w:tcW w:w="2268" w:type="dxa"/>
            <w:shd w:val="clear" w:color="auto" w:fill="auto"/>
            <w:vAlign w:val="center"/>
            <w:hideMark/>
          </w:tcPr>
          <w:p w14:paraId="38862B08"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c>
          <w:tcPr>
            <w:tcW w:w="2012" w:type="dxa"/>
            <w:shd w:val="clear" w:color="auto" w:fill="auto"/>
            <w:vAlign w:val="center"/>
            <w:hideMark/>
          </w:tcPr>
          <w:p w14:paraId="0E2D92DF"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r>
      <w:tr w:rsidR="00CF43A9" w:rsidRPr="00CF43A9" w14:paraId="39DAF29B" w14:textId="77777777" w:rsidTr="003A04F0">
        <w:trPr>
          <w:trHeight w:val="20"/>
        </w:trPr>
        <w:tc>
          <w:tcPr>
            <w:tcW w:w="1550" w:type="dxa"/>
            <w:vMerge/>
            <w:vAlign w:val="center"/>
            <w:hideMark/>
          </w:tcPr>
          <w:p w14:paraId="0AAC1524" w14:textId="77777777" w:rsidR="00CF43A9" w:rsidRPr="00CF43A9" w:rsidRDefault="00CF43A9" w:rsidP="00CF43A9">
            <w:pPr>
              <w:spacing w:after="0"/>
              <w:jc w:val="left"/>
              <w:rPr>
                <w:rFonts w:ascii="Calibri" w:eastAsia="Times New Roman" w:hAnsi="Calibri" w:cs="Calibri"/>
                <w:b/>
                <w:bCs/>
                <w:color w:val="000000"/>
                <w:sz w:val="16"/>
                <w:szCs w:val="16"/>
                <w:lang w:eastAsia="cs-CZ"/>
              </w:rPr>
            </w:pPr>
          </w:p>
        </w:tc>
        <w:tc>
          <w:tcPr>
            <w:tcW w:w="1842" w:type="dxa"/>
            <w:shd w:val="clear" w:color="auto" w:fill="auto"/>
            <w:vAlign w:val="center"/>
            <w:hideMark/>
          </w:tcPr>
          <w:p w14:paraId="06B3CB04" w14:textId="77777777" w:rsidR="00CF43A9" w:rsidRPr="00CF43A9" w:rsidRDefault="00CF43A9" w:rsidP="00CF43A9">
            <w:pPr>
              <w:spacing w:after="0"/>
              <w:jc w:val="center"/>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Komunikace LAN</w:t>
            </w:r>
          </w:p>
        </w:tc>
        <w:tc>
          <w:tcPr>
            <w:tcW w:w="5812" w:type="dxa"/>
            <w:shd w:val="clear" w:color="auto" w:fill="auto"/>
            <w:vAlign w:val="center"/>
            <w:hideMark/>
          </w:tcPr>
          <w:p w14:paraId="3A801020"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Síťové protokoly SMB/CIFS, WebDAV, iSCSI, SSH, SNMP, http/s</w:t>
            </w:r>
          </w:p>
        </w:tc>
        <w:tc>
          <w:tcPr>
            <w:tcW w:w="2268" w:type="dxa"/>
            <w:shd w:val="clear" w:color="auto" w:fill="auto"/>
            <w:vAlign w:val="center"/>
            <w:hideMark/>
          </w:tcPr>
          <w:p w14:paraId="5DF773E4"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c>
          <w:tcPr>
            <w:tcW w:w="2012" w:type="dxa"/>
            <w:shd w:val="clear" w:color="auto" w:fill="auto"/>
            <w:vAlign w:val="center"/>
            <w:hideMark/>
          </w:tcPr>
          <w:p w14:paraId="7925CA9D"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r>
      <w:tr w:rsidR="00CF43A9" w:rsidRPr="00CF43A9" w14:paraId="7FCE9C66" w14:textId="77777777" w:rsidTr="003A04F0">
        <w:trPr>
          <w:trHeight w:val="20"/>
        </w:trPr>
        <w:tc>
          <w:tcPr>
            <w:tcW w:w="1550" w:type="dxa"/>
            <w:vMerge/>
            <w:vAlign w:val="center"/>
            <w:hideMark/>
          </w:tcPr>
          <w:p w14:paraId="1F99EAAB" w14:textId="77777777" w:rsidR="00CF43A9" w:rsidRPr="00CF43A9" w:rsidRDefault="00CF43A9" w:rsidP="00CF43A9">
            <w:pPr>
              <w:spacing w:after="0"/>
              <w:jc w:val="left"/>
              <w:rPr>
                <w:rFonts w:ascii="Calibri" w:eastAsia="Times New Roman" w:hAnsi="Calibri" w:cs="Calibri"/>
                <w:b/>
                <w:bCs/>
                <w:color w:val="000000"/>
                <w:sz w:val="16"/>
                <w:szCs w:val="16"/>
                <w:lang w:eastAsia="cs-CZ"/>
              </w:rPr>
            </w:pPr>
          </w:p>
        </w:tc>
        <w:tc>
          <w:tcPr>
            <w:tcW w:w="1842" w:type="dxa"/>
            <w:shd w:val="clear" w:color="auto" w:fill="auto"/>
            <w:vAlign w:val="center"/>
            <w:hideMark/>
          </w:tcPr>
          <w:p w14:paraId="6ECC6B19" w14:textId="77777777" w:rsidR="00CF43A9" w:rsidRPr="00CF43A9" w:rsidRDefault="00CF43A9" w:rsidP="00CF43A9">
            <w:pPr>
              <w:spacing w:after="0"/>
              <w:jc w:val="center"/>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UPS</w:t>
            </w:r>
          </w:p>
        </w:tc>
        <w:tc>
          <w:tcPr>
            <w:tcW w:w="5812" w:type="dxa"/>
            <w:shd w:val="clear" w:color="auto" w:fill="auto"/>
            <w:vAlign w:val="center"/>
            <w:hideMark/>
          </w:tcPr>
          <w:p w14:paraId="33359B23"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Podpora korektního vypnutí signálem z UPS přes LAN při výpadku napájení</w:t>
            </w:r>
          </w:p>
        </w:tc>
        <w:tc>
          <w:tcPr>
            <w:tcW w:w="2268" w:type="dxa"/>
            <w:shd w:val="clear" w:color="auto" w:fill="auto"/>
            <w:vAlign w:val="center"/>
            <w:hideMark/>
          </w:tcPr>
          <w:p w14:paraId="2A8D6DB3"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c>
          <w:tcPr>
            <w:tcW w:w="2012" w:type="dxa"/>
            <w:shd w:val="clear" w:color="auto" w:fill="auto"/>
            <w:vAlign w:val="center"/>
            <w:hideMark/>
          </w:tcPr>
          <w:p w14:paraId="0EB639A8"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r>
      <w:tr w:rsidR="00CF43A9" w:rsidRPr="00CF43A9" w14:paraId="0DB9FEE4" w14:textId="77777777" w:rsidTr="003A04F0">
        <w:trPr>
          <w:trHeight w:val="20"/>
        </w:trPr>
        <w:tc>
          <w:tcPr>
            <w:tcW w:w="1550" w:type="dxa"/>
            <w:vMerge/>
            <w:vAlign w:val="center"/>
            <w:hideMark/>
          </w:tcPr>
          <w:p w14:paraId="3452E200" w14:textId="77777777" w:rsidR="00CF43A9" w:rsidRPr="00CF43A9" w:rsidRDefault="00CF43A9" w:rsidP="00CF43A9">
            <w:pPr>
              <w:spacing w:after="0"/>
              <w:jc w:val="left"/>
              <w:rPr>
                <w:rFonts w:ascii="Calibri" w:eastAsia="Times New Roman" w:hAnsi="Calibri" w:cs="Calibri"/>
                <w:b/>
                <w:bCs/>
                <w:color w:val="000000"/>
                <w:sz w:val="16"/>
                <w:szCs w:val="16"/>
                <w:lang w:eastAsia="cs-CZ"/>
              </w:rPr>
            </w:pPr>
          </w:p>
        </w:tc>
        <w:tc>
          <w:tcPr>
            <w:tcW w:w="1842" w:type="dxa"/>
            <w:shd w:val="clear" w:color="auto" w:fill="auto"/>
            <w:vAlign w:val="center"/>
            <w:hideMark/>
          </w:tcPr>
          <w:p w14:paraId="6AB4F808" w14:textId="77777777" w:rsidR="00CF43A9" w:rsidRPr="00CF43A9" w:rsidRDefault="00CF43A9" w:rsidP="00CF43A9">
            <w:pPr>
              <w:spacing w:after="0"/>
              <w:jc w:val="center"/>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Paměť</w:t>
            </w:r>
          </w:p>
        </w:tc>
        <w:tc>
          <w:tcPr>
            <w:tcW w:w="5812" w:type="dxa"/>
            <w:shd w:val="clear" w:color="auto" w:fill="auto"/>
            <w:vAlign w:val="center"/>
            <w:hideMark/>
          </w:tcPr>
          <w:p w14:paraId="3B9C4989"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xml:space="preserve">Paměť RAM pro systém a cache min. 4 GB </w:t>
            </w:r>
          </w:p>
        </w:tc>
        <w:tc>
          <w:tcPr>
            <w:tcW w:w="2268" w:type="dxa"/>
            <w:shd w:val="clear" w:color="auto" w:fill="auto"/>
            <w:vAlign w:val="center"/>
            <w:hideMark/>
          </w:tcPr>
          <w:p w14:paraId="75BDE58E"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c>
          <w:tcPr>
            <w:tcW w:w="2012" w:type="dxa"/>
            <w:shd w:val="clear" w:color="auto" w:fill="auto"/>
            <w:vAlign w:val="center"/>
            <w:hideMark/>
          </w:tcPr>
          <w:p w14:paraId="111C8228"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r>
      <w:tr w:rsidR="00CF43A9" w:rsidRPr="00CF43A9" w14:paraId="7033DB5D" w14:textId="77777777" w:rsidTr="003A04F0">
        <w:trPr>
          <w:trHeight w:val="20"/>
        </w:trPr>
        <w:tc>
          <w:tcPr>
            <w:tcW w:w="1550" w:type="dxa"/>
            <w:vMerge/>
            <w:vAlign w:val="center"/>
            <w:hideMark/>
          </w:tcPr>
          <w:p w14:paraId="337439CF" w14:textId="77777777" w:rsidR="00CF43A9" w:rsidRPr="00CF43A9" w:rsidRDefault="00CF43A9" w:rsidP="00CF43A9">
            <w:pPr>
              <w:spacing w:after="0"/>
              <w:jc w:val="left"/>
              <w:rPr>
                <w:rFonts w:ascii="Calibri" w:eastAsia="Times New Roman" w:hAnsi="Calibri" w:cs="Calibri"/>
                <w:b/>
                <w:bCs/>
                <w:color w:val="000000"/>
                <w:sz w:val="16"/>
                <w:szCs w:val="16"/>
                <w:lang w:eastAsia="cs-CZ"/>
              </w:rPr>
            </w:pPr>
          </w:p>
        </w:tc>
        <w:tc>
          <w:tcPr>
            <w:tcW w:w="1842" w:type="dxa"/>
            <w:shd w:val="clear" w:color="auto" w:fill="auto"/>
            <w:vAlign w:val="center"/>
            <w:hideMark/>
          </w:tcPr>
          <w:p w14:paraId="0CDA90E5" w14:textId="77777777" w:rsidR="00CF43A9" w:rsidRPr="00CF43A9" w:rsidRDefault="00CF43A9" w:rsidP="00CF43A9">
            <w:pPr>
              <w:spacing w:after="0"/>
              <w:jc w:val="center"/>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xml:space="preserve">Napájení </w:t>
            </w:r>
          </w:p>
        </w:tc>
        <w:tc>
          <w:tcPr>
            <w:tcW w:w="5812" w:type="dxa"/>
            <w:shd w:val="clear" w:color="auto" w:fill="auto"/>
            <w:vAlign w:val="center"/>
            <w:hideMark/>
          </w:tcPr>
          <w:p w14:paraId="37F55ABD"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Redundantní napájecí zdroje</w:t>
            </w:r>
          </w:p>
        </w:tc>
        <w:tc>
          <w:tcPr>
            <w:tcW w:w="2268" w:type="dxa"/>
            <w:shd w:val="clear" w:color="auto" w:fill="auto"/>
            <w:vAlign w:val="center"/>
            <w:hideMark/>
          </w:tcPr>
          <w:p w14:paraId="5AA6CB51"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c>
          <w:tcPr>
            <w:tcW w:w="2012" w:type="dxa"/>
            <w:shd w:val="clear" w:color="auto" w:fill="auto"/>
            <w:vAlign w:val="center"/>
            <w:hideMark/>
          </w:tcPr>
          <w:p w14:paraId="4BD2C747"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r>
      <w:tr w:rsidR="00CF43A9" w:rsidRPr="00CF43A9" w14:paraId="3A52E6AE" w14:textId="77777777" w:rsidTr="003A04F0">
        <w:trPr>
          <w:trHeight w:val="20"/>
        </w:trPr>
        <w:tc>
          <w:tcPr>
            <w:tcW w:w="1550" w:type="dxa"/>
            <w:vMerge/>
            <w:vAlign w:val="center"/>
            <w:hideMark/>
          </w:tcPr>
          <w:p w14:paraId="10736032" w14:textId="77777777" w:rsidR="00CF43A9" w:rsidRPr="00CF43A9" w:rsidRDefault="00CF43A9" w:rsidP="00CF43A9">
            <w:pPr>
              <w:spacing w:after="0"/>
              <w:jc w:val="left"/>
              <w:rPr>
                <w:rFonts w:ascii="Calibri" w:eastAsia="Times New Roman" w:hAnsi="Calibri" w:cs="Calibri"/>
                <w:b/>
                <w:bCs/>
                <w:color w:val="000000"/>
                <w:sz w:val="16"/>
                <w:szCs w:val="16"/>
                <w:lang w:eastAsia="cs-CZ"/>
              </w:rPr>
            </w:pPr>
          </w:p>
        </w:tc>
        <w:tc>
          <w:tcPr>
            <w:tcW w:w="1842" w:type="dxa"/>
            <w:shd w:val="clear" w:color="auto" w:fill="auto"/>
            <w:vAlign w:val="center"/>
            <w:hideMark/>
          </w:tcPr>
          <w:p w14:paraId="353E16BC" w14:textId="77777777" w:rsidR="00CF43A9" w:rsidRPr="00CF43A9" w:rsidRDefault="00CF43A9" w:rsidP="00CF43A9">
            <w:pPr>
              <w:spacing w:after="0"/>
              <w:jc w:val="center"/>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Podpora SDD</w:t>
            </w:r>
          </w:p>
        </w:tc>
        <w:tc>
          <w:tcPr>
            <w:tcW w:w="5812" w:type="dxa"/>
            <w:shd w:val="clear" w:color="auto" w:fill="auto"/>
            <w:vAlign w:val="center"/>
            <w:hideMark/>
          </w:tcPr>
          <w:p w14:paraId="29FB0975"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Podpora SSD disků pro ukládání dat a s možností využití SSD jako čtecí a zápisové cache rotačních disků</w:t>
            </w:r>
          </w:p>
        </w:tc>
        <w:tc>
          <w:tcPr>
            <w:tcW w:w="2268" w:type="dxa"/>
            <w:shd w:val="clear" w:color="auto" w:fill="auto"/>
            <w:vAlign w:val="center"/>
            <w:hideMark/>
          </w:tcPr>
          <w:p w14:paraId="1EA69B35"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c>
          <w:tcPr>
            <w:tcW w:w="2012" w:type="dxa"/>
            <w:shd w:val="clear" w:color="auto" w:fill="auto"/>
            <w:vAlign w:val="center"/>
            <w:hideMark/>
          </w:tcPr>
          <w:p w14:paraId="789D0197"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r>
      <w:tr w:rsidR="00CF43A9" w:rsidRPr="00CF43A9" w14:paraId="05411A6E" w14:textId="77777777" w:rsidTr="003A04F0">
        <w:trPr>
          <w:trHeight w:val="20"/>
        </w:trPr>
        <w:tc>
          <w:tcPr>
            <w:tcW w:w="1550" w:type="dxa"/>
            <w:vMerge/>
            <w:vAlign w:val="center"/>
            <w:hideMark/>
          </w:tcPr>
          <w:p w14:paraId="19687F8C" w14:textId="77777777" w:rsidR="00CF43A9" w:rsidRPr="00CF43A9" w:rsidRDefault="00CF43A9" w:rsidP="00CF43A9">
            <w:pPr>
              <w:spacing w:after="0"/>
              <w:jc w:val="left"/>
              <w:rPr>
                <w:rFonts w:ascii="Calibri" w:eastAsia="Times New Roman" w:hAnsi="Calibri" w:cs="Calibri"/>
                <w:b/>
                <w:bCs/>
                <w:color w:val="000000"/>
                <w:sz w:val="16"/>
                <w:szCs w:val="16"/>
                <w:lang w:eastAsia="cs-CZ"/>
              </w:rPr>
            </w:pPr>
          </w:p>
        </w:tc>
        <w:tc>
          <w:tcPr>
            <w:tcW w:w="1842" w:type="dxa"/>
            <w:shd w:val="clear" w:color="auto" w:fill="auto"/>
            <w:vAlign w:val="center"/>
            <w:hideMark/>
          </w:tcPr>
          <w:p w14:paraId="58F1EBA2" w14:textId="77777777" w:rsidR="00CF43A9" w:rsidRPr="00CF43A9" w:rsidRDefault="00CF43A9" w:rsidP="00CF43A9">
            <w:pPr>
              <w:spacing w:after="0"/>
              <w:jc w:val="center"/>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Bezpečnost</w:t>
            </w:r>
          </w:p>
        </w:tc>
        <w:tc>
          <w:tcPr>
            <w:tcW w:w="5812" w:type="dxa"/>
            <w:shd w:val="clear" w:color="auto" w:fill="auto"/>
            <w:vAlign w:val="center"/>
            <w:hideMark/>
          </w:tcPr>
          <w:p w14:paraId="53E99485"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Integrované hardwarové šifrování AES</w:t>
            </w:r>
          </w:p>
        </w:tc>
        <w:tc>
          <w:tcPr>
            <w:tcW w:w="2268" w:type="dxa"/>
            <w:shd w:val="clear" w:color="auto" w:fill="auto"/>
            <w:vAlign w:val="center"/>
            <w:hideMark/>
          </w:tcPr>
          <w:p w14:paraId="42F39705"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c>
          <w:tcPr>
            <w:tcW w:w="2012" w:type="dxa"/>
            <w:shd w:val="clear" w:color="auto" w:fill="auto"/>
            <w:vAlign w:val="center"/>
            <w:hideMark/>
          </w:tcPr>
          <w:p w14:paraId="15F57974"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r>
      <w:tr w:rsidR="00CF43A9" w:rsidRPr="00CF43A9" w14:paraId="65FDD257" w14:textId="77777777" w:rsidTr="003A04F0">
        <w:trPr>
          <w:trHeight w:val="20"/>
        </w:trPr>
        <w:tc>
          <w:tcPr>
            <w:tcW w:w="1550" w:type="dxa"/>
            <w:vMerge/>
            <w:vAlign w:val="center"/>
            <w:hideMark/>
          </w:tcPr>
          <w:p w14:paraId="2D9FA5C9" w14:textId="77777777" w:rsidR="00CF43A9" w:rsidRPr="00CF43A9" w:rsidRDefault="00CF43A9" w:rsidP="00CF43A9">
            <w:pPr>
              <w:spacing w:after="0"/>
              <w:jc w:val="left"/>
              <w:rPr>
                <w:rFonts w:ascii="Calibri" w:eastAsia="Times New Roman" w:hAnsi="Calibri" w:cs="Calibri"/>
                <w:b/>
                <w:bCs/>
                <w:color w:val="000000"/>
                <w:sz w:val="16"/>
                <w:szCs w:val="16"/>
                <w:lang w:eastAsia="cs-CZ"/>
              </w:rPr>
            </w:pPr>
          </w:p>
        </w:tc>
        <w:tc>
          <w:tcPr>
            <w:tcW w:w="1842" w:type="dxa"/>
            <w:shd w:val="clear" w:color="auto" w:fill="auto"/>
            <w:vAlign w:val="center"/>
            <w:hideMark/>
          </w:tcPr>
          <w:p w14:paraId="60A7CFDB" w14:textId="77777777" w:rsidR="00CF43A9" w:rsidRPr="00CF43A9" w:rsidRDefault="00CF43A9" w:rsidP="00CF43A9">
            <w:pPr>
              <w:spacing w:after="0"/>
              <w:jc w:val="center"/>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SFP+</w:t>
            </w:r>
          </w:p>
        </w:tc>
        <w:tc>
          <w:tcPr>
            <w:tcW w:w="5812" w:type="dxa"/>
            <w:shd w:val="clear" w:color="auto" w:fill="auto"/>
            <w:vAlign w:val="center"/>
            <w:hideMark/>
          </w:tcPr>
          <w:p w14:paraId="20DDFB79"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včetně 2x SFP+ modulu 10 Gb, singlemode, konektor LC a kabelů LC-LC 10 metrů</w:t>
            </w:r>
          </w:p>
        </w:tc>
        <w:tc>
          <w:tcPr>
            <w:tcW w:w="2268" w:type="dxa"/>
            <w:shd w:val="clear" w:color="auto" w:fill="auto"/>
            <w:vAlign w:val="center"/>
            <w:hideMark/>
          </w:tcPr>
          <w:p w14:paraId="7F050E8B"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c>
          <w:tcPr>
            <w:tcW w:w="2012" w:type="dxa"/>
            <w:shd w:val="clear" w:color="auto" w:fill="auto"/>
            <w:vAlign w:val="center"/>
            <w:hideMark/>
          </w:tcPr>
          <w:p w14:paraId="000BF68B"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r>
      <w:tr w:rsidR="00CF43A9" w:rsidRPr="00CF43A9" w14:paraId="11F24241" w14:textId="77777777" w:rsidTr="003A04F0">
        <w:trPr>
          <w:trHeight w:val="20"/>
        </w:trPr>
        <w:tc>
          <w:tcPr>
            <w:tcW w:w="1550" w:type="dxa"/>
            <w:vMerge/>
            <w:vAlign w:val="center"/>
            <w:hideMark/>
          </w:tcPr>
          <w:p w14:paraId="557B3503" w14:textId="77777777" w:rsidR="00CF43A9" w:rsidRPr="00CF43A9" w:rsidRDefault="00CF43A9" w:rsidP="00CF43A9">
            <w:pPr>
              <w:spacing w:after="0"/>
              <w:jc w:val="left"/>
              <w:rPr>
                <w:rFonts w:ascii="Calibri" w:eastAsia="Times New Roman" w:hAnsi="Calibri" w:cs="Calibri"/>
                <w:b/>
                <w:bCs/>
                <w:color w:val="000000"/>
                <w:sz w:val="16"/>
                <w:szCs w:val="16"/>
                <w:lang w:eastAsia="cs-CZ"/>
              </w:rPr>
            </w:pPr>
          </w:p>
        </w:tc>
        <w:tc>
          <w:tcPr>
            <w:tcW w:w="1842" w:type="dxa"/>
            <w:shd w:val="clear" w:color="auto" w:fill="auto"/>
            <w:vAlign w:val="center"/>
            <w:hideMark/>
          </w:tcPr>
          <w:p w14:paraId="72ADA0A8" w14:textId="77777777" w:rsidR="00CF43A9" w:rsidRPr="00CF43A9" w:rsidRDefault="00CF43A9" w:rsidP="00CF43A9">
            <w:pPr>
              <w:spacing w:after="0"/>
              <w:jc w:val="center"/>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Ochrana dat</w:t>
            </w:r>
          </w:p>
        </w:tc>
        <w:tc>
          <w:tcPr>
            <w:tcW w:w="5812" w:type="dxa"/>
            <w:shd w:val="clear" w:color="auto" w:fill="auto"/>
            <w:vAlign w:val="center"/>
            <w:hideMark/>
          </w:tcPr>
          <w:p w14:paraId="09F954CE"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Integrované typy ochrany dat RAID 1, RAID 5, RAID 6, RAID 10</w:t>
            </w:r>
          </w:p>
        </w:tc>
        <w:tc>
          <w:tcPr>
            <w:tcW w:w="2268" w:type="dxa"/>
            <w:shd w:val="clear" w:color="auto" w:fill="auto"/>
            <w:vAlign w:val="center"/>
            <w:hideMark/>
          </w:tcPr>
          <w:p w14:paraId="3D371B68"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c>
          <w:tcPr>
            <w:tcW w:w="2012" w:type="dxa"/>
            <w:shd w:val="clear" w:color="auto" w:fill="auto"/>
            <w:vAlign w:val="center"/>
            <w:hideMark/>
          </w:tcPr>
          <w:p w14:paraId="062343F2"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r>
      <w:tr w:rsidR="00CF43A9" w:rsidRPr="00CF43A9" w14:paraId="2F8D2AEC" w14:textId="77777777" w:rsidTr="003A04F0">
        <w:trPr>
          <w:trHeight w:val="20"/>
        </w:trPr>
        <w:tc>
          <w:tcPr>
            <w:tcW w:w="1550" w:type="dxa"/>
            <w:vMerge/>
            <w:vAlign w:val="center"/>
            <w:hideMark/>
          </w:tcPr>
          <w:p w14:paraId="15E478F4" w14:textId="77777777" w:rsidR="00CF43A9" w:rsidRPr="00CF43A9" w:rsidRDefault="00CF43A9" w:rsidP="00CF43A9">
            <w:pPr>
              <w:spacing w:after="0"/>
              <w:jc w:val="left"/>
              <w:rPr>
                <w:rFonts w:ascii="Calibri" w:eastAsia="Times New Roman" w:hAnsi="Calibri" w:cs="Calibri"/>
                <w:b/>
                <w:bCs/>
                <w:color w:val="000000"/>
                <w:sz w:val="16"/>
                <w:szCs w:val="16"/>
                <w:lang w:eastAsia="cs-CZ"/>
              </w:rPr>
            </w:pPr>
          </w:p>
        </w:tc>
        <w:tc>
          <w:tcPr>
            <w:tcW w:w="1842" w:type="dxa"/>
            <w:shd w:val="clear" w:color="auto" w:fill="auto"/>
            <w:vAlign w:val="center"/>
            <w:hideMark/>
          </w:tcPr>
          <w:p w14:paraId="7900EB19" w14:textId="77777777" w:rsidR="00CF43A9" w:rsidRPr="00CF43A9" w:rsidRDefault="00CF43A9" w:rsidP="00CF43A9">
            <w:pPr>
              <w:spacing w:after="0"/>
              <w:jc w:val="center"/>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Záruka</w:t>
            </w:r>
          </w:p>
        </w:tc>
        <w:tc>
          <w:tcPr>
            <w:tcW w:w="5812" w:type="dxa"/>
            <w:shd w:val="clear" w:color="auto" w:fill="auto"/>
            <w:vAlign w:val="center"/>
            <w:hideMark/>
          </w:tcPr>
          <w:p w14:paraId="334822B5"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Záruka min. 60 měsíců včetně HDD v místě instalace</w:t>
            </w:r>
          </w:p>
        </w:tc>
        <w:tc>
          <w:tcPr>
            <w:tcW w:w="2268" w:type="dxa"/>
            <w:shd w:val="clear" w:color="auto" w:fill="auto"/>
            <w:vAlign w:val="center"/>
            <w:hideMark/>
          </w:tcPr>
          <w:p w14:paraId="716840B5"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c>
          <w:tcPr>
            <w:tcW w:w="2012" w:type="dxa"/>
            <w:shd w:val="clear" w:color="auto" w:fill="auto"/>
            <w:vAlign w:val="center"/>
            <w:hideMark/>
          </w:tcPr>
          <w:p w14:paraId="4787607B" w14:textId="77777777" w:rsidR="00CF43A9" w:rsidRPr="00CF43A9" w:rsidRDefault="00CF43A9" w:rsidP="00CF43A9">
            <w:pPr>
              <w:spacing w:after="0"/>
              <w:jc w:val="left"/>
              <w:rPr>
                <w:rFonts w:ascii="Calibri" w:eastAsia="Times New Roman" w:hAnsi="Calibri" w:cs="Calibri"/>
                <w:color w:val="000000"/>
                <w:sz w:val="16"/>
                <w:szCs w:val="16"/>
                <w:lang w:eastAsia="cs-CZ"/>
              </w:rPr>
            </w:pPr>
            <w:r w:rsidRPr="00CF43A9">
              <w:rPr>
                <w:rFonts w:ascii="Calibri" w:eastAsia="Times New Roman" w:hAnsi="Calibri" w:cs="Calibri"/>
                <w:color w:val="000000"/>
                <w:sz w:val="16"/>
                <w:szCs w:val="16"/>
                <w:lang w:eastAsia="cs-CZ"/>
              </w:rPr>
              <w:t> </w:t>
            </w:r>
          </w:p>
        </w:tc>
      </w:tr>
    </w:tbl>
    <w:p w14:paraId="21404363" w14:textId="0AAB6D91" w:rsidR="00981D42" w:rsidRPr="00707ECB" w:rsidRDefault="00981D42" w:rsidP="00C44130">
      <w:pPr>
        <w:pStyle w:val="Normln-Odstavec"/>
        <w:numPr>
          <w:ilvl w:val="0"/>
          <w:numId w:val="0"/>
        </w:numPr>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550"/>
        <w:gridCol w:w="1842"/>
        <w:gridCol w:w="5814"/>
        <w:gridCol w:w="2280"/>
        <w:gridCol w:w="1998"/>
      </w:tblGrid>
      <w:tr w:rsidR="0047555E" w:rsidRPr="00707ECB" w14:paraId="43DEC7C1" w14:textId="77777777" w:rsidTr="00CB643B">
        <w:trPr>
          <w:trHeight w:val="20"/>
          <w:tblHeader/>
        </w:trPr>
        <w:tc>
          <w:tcPr>
            <w:tcW w:w="13484" w:type="dxa"/>
            <w:gridSpan w:val="5"/>
            <w:shd w:val="clear" w:color="000000" w:fill="C6D9F1"/>
            <w:vAlign w:val="center"/>
            <w:hideMark/>
          </w:tcPr>
          <w:p w14:paraId="1F135634" w14:textId="77777777" w:rsidR="0047555E" w:rsidRPr="00707ECB" w:rsidRDefault="0047555E" w:rsidP="0047555E">
            <w:pPr>
              <w:spacing w:after="0"/>
              <w:jc w:val="left"/>
              <w:rPr>
                <w:rFonts w:ascii="Calibri" w:eastAsia="Times New Roman" w:hAnsi="Calibri" w:cs="Calibri"/>
                <w:b/>
                <w:bCs/>
                <w:color w:val="000000"/>
                <w:sz w:val="16"/>
                <w:szCs w:val="16"/>
                <w:lang w:eastAsia="cs-CZ"/>
              </w:rPr>
            </w:pPr>
            <w:r w:rsidRPr="00707ECB">
              <w:rPr>
                <w:rFonts w:ascii="Calibri" w:eastAsia="Times New Roman" w:hAnsi="Calibri" w:cs="Calibri"/>
                <w:b/>
                <w:bCs/>
                <w:color w:val="000000"/>
                <w:sz w:val="16"/>
                <w:szCs w:val="16"/>
                <w:lang w:eastAsia="cs-CZ"/>
              </w:rPr>
              <w:t>Komodita K2 - Zabezpečení LAN a Wifi</w:t>
            </w:r>
          </w:p>
        </w:tc>
      </w:tr>
      <w:tr w:rsidR="0047555E" w:rsidRPr="00707ECB" w14:paraId="1EC7E4E8" w14:textId="77777777" w:rsidTr="00CB643B">
        <w:trPr>
          <w:trHeight w:val="20"/>
        </w:trPr>
        <w:tc>
          <w:tcPr>
            <w:tcW w:w="1550" w:type="dxa"/>
            <w:shd w:val="clear" w:color="000000" w:fill="F2F2F2"/>
            <w:vAlign w:val="center"/>
            <w:hideMark/>
          </w:tcPr>
          <w:p w14:paraId="54A22029" w14:textId="77777777" w:rsidR="0047555E" w:rsidRPr="00707ECB" w:rsidRDefault="0047555E" w:rsidP="0047555E">
            <w:pPr>
              <w:spacing w:after="0"/>
              <w:jc w:val="center"/>
              <w:rPr>
                <w:rFonts w:ascii="Calibri" w:eastAsia="Times New Roman" w:hAnsi="Calibri" w:cs="Calibri"/>
                <w:b/>
                <w:bCs/>
                <w:color w:val="000000"/>
                <w:sz w:val="16"/>
                <w:szCs w:val="16"/>
                <w:lang w:eastAsia="cs-CZ"/>
              </w:rPr>
            </w:pPr>
            <w:r w:rsidRPr="00707ECB">
              <w:rPr>
                <w:rFonts w:ascii="Calibri" w:eastAsia="Times New Roman" w:hAnsi="Calibri" w:cs="Calibri"/>
                <w:b/>
                <w:bCs/>
                <w:color w:val="000000"/>
                <w:sz w:val="16"/>
                <w:szCs w:val="16"/>
                <w:lang w:eastAsia="cs-CZ"/>
              </w:rPr>
              <w:t>Část</w:t>
            </w:r>
          </w:p>
        </w:tc>
        <w:tc>
          <w:tcPr>
            <w:tcW w:w="1842" w:type="dxa"/>
            <w:shd w:val="clear" w:color="000000" w:fill="F2F2F2"/>
            <w:vAlign w:val="center"/>
            <w:hideMark/>
          </w:tcPr>
          <w:p w14:paraId="6AB8B80F" w14:textId="77777777" w:rsidR="0047555E" w:rsidRPr="00707ECB" w:rsidRDefault="0047555E" w:rsidP="0047555E">
            <w:pPr>
              <w:spacing w:after="0"/>
              <w:jc w:val="center"/>
              <w:rPr>
                <w:rFonts w:ascii="Calibri" w:eastAsia="Times New Roman" w:hAnsi="Calibri" w:cs="Calibri"/>
                <w:b/>
                <w:bCs/>
                <w:color w:val="000000"/>
                <w:sz w:val="16"/>
                <w:szCs w:val="16"/>
                <w:lang w:eastAsia="cs-CZ"/>
              </w:rPr>
            </w:pPr>
            <w:r w:rsidRPr="00707ECB">
              <w:rPr>
                <w:rFonts w:ascii="Calibri" w:eastAsia="Times New Roman" w:hAnsi="Calibri" w:cs="Calibri"/>
                <w:b/>
                <w:bCs/>
                <w:color w:val="000000"/>
                <w:sz w:val="16"/>
                <w:szCs w:val="16"/>
                <w:lang w:eastAsia="cs-CZ"/>
              </w:rPr>
              <w:t>Parametr</w:t>
            </w:r>
          </w:p>
        </w:tc>
        <w:tc>
          <w:tcPr>
            <w:tcW w:w="5814" w:type="dxa"/>
            <w:shd w:val="clear" w:color="000000" w:fill="F2F2F2"/>
            <w:vAlign w:val="center"/>
            <w:hideMark/>
          </w:tcPr>
          <w:p w14:paraId="4B79F842" w14:textId="77777777" w:rsidR="0047555E" w:rsidRPr="00707ECB" w:rsidRDefault="0047555E" w:rsidP="0047555E">
            <w:pPr>
              <w:spacing w:after="0"/>
              <w:jc w:val="center"/>
              <w:rPr>
                <w:rFonts w:ascii="Calibri" w:eastAsia="Times New Roman" w:hAnsi="Calibri" w:cs="Calibri"/>
                <w:b/>
                <w:bCs/>
                <w:color w:val="000000"/>
                <w:sz w:val="16"/>
                <w:szCs w:val="16"/>
                <w:lang w:eastAsia="cs-CZ"/>
              </w:rPr>
            </w:pPr>
            <w:r w:rsidRPr="00707ECB">
              <w:rPr>
                <w:rFonts w:ascii="Calibri" w:eastAsia="Times New Roman" w:hAnsi="Calibri" w:cs="Calibri"/>
                <w:b/>
                <w:bCs/>
                <w:color w:val="000000"/>
                <w:sz w:val="16"/>
                <w:szCs w:val="16"/>
                <w:lang w:eastAsia="cs-CZ"/>
              </w:rPr>
              <w:t>Popis povinného parametru</w:t>
            </w:r>
          </w:p>
        </w:tc>
        <w:tc>
          <w:tcPr>
            <w:tcW w:w="2280" w:type="dxa"/>
            <w:shd w:val="clear" w:color="000000" w:fill="F2F2F2"/>
            <w:vAlign w:val="center"/>
            <w:hideMark/>
          </w:tcPr>
          <w:p w14:paraId="2135C988" w14:textId="77777777" w:rsidR="0047555E" w:rsidRPr="00707ECB" w:rsidRDefault="0047555E" w:rsidP="0047555E">
            <w:pPr>
              <w:spacing w:after="0"/>
              <w:jc w:val="center"/>
              <w:rPr>
                <w:rFonts w:ascii="Calibri" w:eastAsia="Times New Roman" w:hAnsi="Calibri" w:cs="Calibri"/>
                <w:b/>
                <w:bCs/>
                <w:color w:val="000000"/>
                <w:sz w:val="16"/>
                <w:szCs w:val="16"/>
                <w:lang w:eastAsia="cs-CZ"/>
              </w:rPr>
            </w:pPr>
            <w:r w:rsidRPr="00707ECB">
              <w:rPr>
                <w:rFonts w:ascii="Calibri" w:eastAsia="Times New Roman" w:hAnsi="Calibri" w:cs="Calibri"/>
                <w:b/>
                <w:bCs/>
                <w:color w:val="000000"/>
                <w:sz w:val="16"/>
                <w:szCs w:val="16"/>
                <w:lang w:eastAsia="cs-CZ"/>
              </w:rPr>
              <w:t>Uchazeč popíše způsob naplnění tohoto povinného parametru včetně značkové specifikace nabízených dodávek</w:t>
            </w:r>
          </w:p>
        </w:tc>
        <w:tc>
          <w:tcPr>
            <w:tcW w:w="1998" w:type="dxa"/>
            <w:shd w:val="clear" w:color="000000" w:fill="F2F2F2"/>
            <w:vAlign w:val="center"/>
            <w:hideMark/>
          </w:tcPr>
          <w:p w14:paraId="278119CF" w14:textId="77777777" w:rsidR="0047555E" w:rsidRPr="00707ECB" w:rsidRDefault="0047555E" w:rsidP="0047555E">
            <w:pPr>
              <w:spacing w:after="0"/>
              <w:jc w:val="center"/>
              <w:rPr>
                <w:rFonts w:ascii="Calibri" w:eastAsia="Times New Roman" w:hAnsi="Calibri" w:cs="Calibri"/>
                <w:b/>
                <w:bCs/>
                <w:color w:val="000000"/>
                <w:sz w:val="16"/>
                <w:szCs w:val="16"/>
                <w:lang w:eastAsia="cs-CZ"/>
              </w:rPr>
            </w:pPr>
            <w:r w:rsidRPr="00707ECB">
              <w:rPr>
                <w:rFonts w:ascii="Calibri" w:eastAsia="Times New Roman" w:hAnsi="Calibri" w:cs="Calibri"/>
                <w:b/>
                <w:bCs/>
                <w:color w:val="000000"/>
                <w:sz w:val="16"/>
                <w:szCs w:val="16"/>
                <w:lang w:eastAsia="cs-CZ"/>
              </w:rPr>
              <w:t>Uchazeč uvede odkaz na přiloženou část nabídky, kde je možné ověřit naplnění parametru</w:t>
            </w:r>
          </w:p>
        </w:tc>
      </w:tr>
      <w:tr w:rsidR="0047555E" w:rsidRPr="00707ECB" w14:paraId="6A11D90D" w14:textId="77777777" w:rsidTr="00CB643B">
        <w:trPr>
          <w:trHeight w:val="20"/>
        </w:trPr>
        <w:tc>
          <w:tcPr>
            <w:tcW w:w="1550" w:type="dxa"/>
            <w:vMerge w:val="restart"/>
            <w:shd w:val="clear" w:color="auto" w:fill="auto"/>
            <w:vAlign w:val="center"/>
            <w:hideMark/>
          </w:tcPr>
          <w:p w14:paraId="75A54F6D" w14:textId="77777777" w:rsidR="0047555E" w:rsidRPr="00707ECB" w:rsidRDefault="0047555E" w:rsidP="0047555E">
            <w:pPr>
              <w:spacing w:after="0"/>
              <w:jc w:val="center"/>
              <w:rPr>
                <w:rFonts w:ascii="Calibri" w:eastAsia="Times New Roman" w:hAnsi="Calibri" w:cs="Calibri"/>
                <w:b/>
                <w:bCs/>
                <w:color w:val="000000"/>
                <w:sz w:val="16"/>
                <w:szCs w:val="16"/>
                <w:lang w:eastAsia="cs-CZ"/>
              </w:rPr>
            </w:pPr>
            <w:r w:rsidRPr="00707ECB">
              <w:rPr>
                <w:rFonts w:ascii="Calibri" w:eastAsia="Times New Roman" w:hAnsi="Calibri" w:cs="Calibri"/>
                <w:b/>
                <w:bCs/>
                <w:color w:val="000000"/>
                <w:sz w:val="16"/>
                <w:szCs w:val="16"/>
                <w:lang w:eastAsia="cs-CZ"/>
              </w:rPr>
              <w:t>Centrální přepínač</w:t>
            </w:r>
            <w:r w:rsidRPr="00707ECB">
              <w:rPr>
                <w:rFonts w:ascii="Calibri" w:eastAsia="Times New Roman" w:hAnsi="Calibri" w:cs="Calibri"/>
                <w:b/>
                <w:bCs/>
                <w:color w:val="000000"/>
                <w:sz w:val="16"/>
                <w:szCs w:val="16"/>
                <w:lang w:eastAsia="cs-CZ"/>
              </w:rPr>
              <w:br/>
              <w:t>14x</w:t>
            </w:r>
          </w:p>
        </w:tc>
        <w:tc>
          <w:tcPr>
            <w:tcW w:w="7656" w:type="dxa"/>
            <w:gridSpan w:val="2"/>
            <w:shd w:val="clear" w:color="auto" w:fill="auto"/>
            <w:vAlign w:val="center"/>
            <w:hideMark/>
          </w:tcPr>
          <w:p w14:paraId="61E4FCCF" w14:textId="77777777" w:rsidR="0047555E" w:rsidRPr="00707ECB" w:rsidRDefault="0047555E" w:rsidP="0047555E">
            <w:pPr>
              <w:spacing w:after="0"/>
              <w:jc w:val="center"/>
              <w:rPr>
                <w:rFonts w:ascii="Calibri" w:eastAsia="Times New Roman" w:hAnsi="Calibri" w:cs="Calibri"/>
                <w:b/>
                <w:bCs/>
                <w:color w:val="000000"/>
                <w:sz w:val="16"/>
                <w:szCs w:val="16"/>
                <w:lang w:eastAsia="cs-CZ"/>
              </w:rPr>
            </w:pPr>
            <w:r w:rsidRPr="00707ECB">
              <w:rPr>
                <w:rFonts w:ascii="Calibri" w:eastAsia="Times New Roman" w:hAnsi="Calibri" w:cs="Calibri"/>
                <w:b/>
                <w:bCs/>
                <w:color w:val="000000"/>
                <w:sz w:val="16"/>
                <w:szCs w:val="16"/>
                <w:lang w:eastAsia="cs-CZ"/>
              </w:rPr>
              <w:t>Společné parametry</w:t>
            </w:r>
          </w:p>
        </w:tc>
        <w:tc>
          <w:tcPr>
            <w:tcW w:w="2280" w:type="dxa"/>
            <w:shd w:val="clear" w:color="auto" w:fill="auto"/>
            <w:noWrap/>
            <w:vAlign w:val="center"/>
            <w:hideMark/>
          </w:tcPr>
          <w:p w14:paraId="28C386EA"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1998" w:type="dxa"/>
            <w:shd w:val="clear" w:color="auto" w:fill="auto"/>
            <w:noWrap/>
            <w:vAlign w:val="center"/>
            <w:hideMark/>
          </w:tcPr>
          <w:p w14:paraId="701B8031"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47555E" w:rsidRPr="00707ECB" w14:paraId="7D661F4D" w14:textId="77777777" w:rsidTr="00CB643B">
        <w:trPr>
          <w:trHeight w:val="20"/>
        </w:trPr>
        <w:tc>
          <w:tcPr>
            <w:tcW w:w="1550" w:type="dxa"/>
            <w:vMerge/>
            <w:vAlign w:val="center"/>
            <w:hideMark/>
          </w:tcPr>
          <w:p w14:paraId="49C0AE4D" w14:textId="77777777" w:rsidR="0047555E" w:rsidRPr="00707ECB" w:rsidRDefault="0047555E" w:rsidP="0047555E">
            <w:pPr>
              <w:spacing w:after="0"/>
              <w:jc w:val="left"/>
              <w:rPr>
                <w:rFonts w:ascii="Calibri" w:eastAsia="Times New Roman" w:hAnsi="Calibri" w:cs="Calibri"/>
                <w:b/>
                <w:bCs/>
                <w:color w:val="000000"/>
                <w:sz w:val="16"/>
                <w:szCs w:val="16"/>
                <w:lang w:eastAsia="cs-CZ"/>
              </w:rPr>
            </w:pPr>
          </w:p>
        </w:tc>
        <w:tc>
          <w:tcPr>
            <w:tcW w:w="1842" w:type="dxa"/>
            <w:shd w:val="clear" w:color="auto" w:fill="auto"/>
            <w:vAlign w:val="center"/>
            <w:hideMark/>
          </w:tcPr>
          <w:p w14:paraId="7FEB8CFF" w14:textId="77777777" w:rsidR="0047555E" w:rsidRPr="00707ECB" w:rsidRDefault="0047555E" w:rsidP="0047555E">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Základní parametry</w:t>
            </w:r>
          </w:p>
        </w:tc>
        <w:tc>
          <w:tcPr>
            <w:tcW w:w="5814" w:type="dxa"/>
            <w:shd w:val="clear" w:color="auto" w:fill="auto"/>
            <w:vAlign w:val="center"/>
            <w:hideMark/>
          </w:tcPr>
          <w:p w14:paraId="0A8D085A"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L2/L3 přepínač v rackovém provedení max. 1U</w:t>
            </w:r>
          </w:p>
        </w:tc>
        <w:tc>
          <w:tcPr>
            <w:tcW w:w="2280" w:type="dxa"/>
            <w:shd w:val="clear" w:color="auto" w:fill="auto"/>
            <w:noWrap/>
            <w:vAlign w:val="center"/>
            <w:hideMark/>
          </w:tcPr>
          <w:p w14:paraId="5F8625F5"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1998" w:type="dxa"/>
            <w:shd w:val="clear" w:color="auto" w:fill="auto"/>
            <w:noWrap/>
            <w:vAlign w:val="center"/>
            <w:hideMark/>
          </w:tcPr>
          <w:p w14:paraId="386B09DC"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47555E" w:rsidRPr="00707ECB" w14:paraId="63D642E5" w14:textId="77777777" w:rsidTr="00CB643B">
        <w:trPr>
          <w:trHeight w:val="20"/>
        </w:trPr>
        <w:tc>
          <w:tcPr>
            <w:tcW w:w="1550" w:type="dxa"/>
            <w:vMerge/>
            <w:vAlign w:val="center"/>
            <w:hideMark/>
          </w:tcPr>
          <w:p w14:paraId="51CBB9C5" w14:textId="77777777" w:rsidR="0047555E" w:rsidRPr="00707ECB" w:rsidRDefault="0047555E" w:rsidP="0047555E">
            <w:pPr>
              <w:spacing w:after="0"/>
              <w:jc w:val="left"/>
              <w:rPr>
                <w:rFonts w:ascii="Calibri" w:eastAsia="Times New Roman" w:hAnsi="Calibri" w:cs="Calibri"/>
                <w:b/>
                <w:bCs/>
                <w:color w:val="000000"/>
                <w:sz w:val="16"/>
                <w:szCs w:val="16"/>
                <w:lang w:eastAsia="cs-CZ"/>
              </w:rPr>
            </w:pPr>
          </w:p>
        </w:tc>
        <w:tc>
          <w:tcPr>
            <w:tcW w:w="1842" w:type="dxa"/>
            <w:shd w:val="clear" w:color="auto" w:fill="auto"/>
            <w:vAlign w:val="center"/>
            <w:hideMark/>
          </w:tcPr>
          <w:p w14:paraId="0FA28A85" w14:textId="77777777" w:rsidR="0047555E" w:rsidRPr="00707ECB" w:rsidRDefault="0047555E" w:rsidP="0047555E">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Propustnost</w:t>
            </w:r>
          </w:p>
        </w:tc>
        <w:tc>
          <w:tcPr>
            <w:tcW w:w="5814" w:type="dxa"/>
            <w:shd w:val="clear" w:color="auto" w:fill="auto"/>
            <w:vAlign w:val="center"/>
            <w:hideMark/>
          </w:tcPr>
          <w:p w14:paraId="69A8BC86"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neblokovaná architektura, propustnost min. 200 Gb</w:t>
            </w:r>
          </w:p>
        </w:tc>
        <w:tc>
          <w:tcPr>
            <w:tcW w:w="2280" w:type="dxa"/>
            <w:shd w:val="clear" w:color="auto" w:fill="auto"/>
            <w:noWrap/>
            <w:vAlign w:val="center"/>
            <w:hideMark/>
          </w:tcPr>
          <w:p w14:paraId="095540F7"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1998" w:type="dxa"/>
            <w:shd w:val="clear" w:color="auto" w:fill="auto"/>
            <w:noWrap/>
            <w:vAlign w:val="center"/>
            <w:hideMark/>
          </w:tcPr>
          <w:p w14:paraId="26AA06DE"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47555E" w:rsidRPr="00707ECB" w14:paraId="5879DC8D" w14:textId="77777777" w:rsidTr="00CB643B">
        <w:trPr>
          <w:trHeight w:val="20"/>
        </w:trPr>
        <w:tc>
          <w:tcPr>
            <w:tcW w:w="1550" w:type="dxa"/>
            <w:vMerge/>
            <w:vAlign w:val="center"/>
            <w:hideMark/>
          </w:tcPr>
          <w:p w14:paraId="2DD139A3" w14:textId="77777777" w:rsidR="0047555E" w:rsidRPr="00707ECB" w:rsidRDefault="0047555E" w:rsidP="0047555E">
            <w:pPr>
              <w:spacing w:after="0"/>
              <w:jc w:val="left"/>
              <w:rPr>
                <w:rFonts w:ascii="Calibri" w:eastAsia="Times New Roman" w:hAnsi="Calibri" w:cs="Calibri"/>
                <w:b/>
                <w:bCs/>
                <w:color w:val="000000"/>
                <w:sz w:val="16"/>
                <w:szCs w:val="16"/>
                <w:lang w:eastAsia="cs-CZ"/>
              </w:rPr>
            </w:pPr>
          </w:p>
        </w:tc>
        <w:tc>
          <w:tcPr>
            <w:tcW w:w="1842" w:type="dxa"/>
            <w:shd w:val="clear" w:color="auto" w:fill="auto"/>
            <w:vAlign w:val="center"/>
            <w:hideMark/>
          </w:tcPr>
          <w:p w14:paraId="4E9CF203" w14:textId="77777777" w:rsidR="0047555E" w:rsidRPr="00707ECB" w:rsidRDefault="0047555E" w:rsidP="0047555E">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Agregace portů</w:t>
            </w:r>
          </w:p>
        </w:tc>
        <w:tc>
          <w:tcPr>
            <w:tcW w:w="5814" w:type="dxa"/>
            <w:shd w:val="clear" w:color="auto" w:fill="auto"/>
            <w:vAlign w:val="center"/>
            <w:hideMark/>
          </w:tcPr>
          <w:p w14:paraId="75FD4816"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podpora LACP</w:t>
            </w:r>
          </w:p>
        </w:tc>
        <w:tc>
          <w:tcPr>
            <w:tcW w:w="2280" w:type="dxa"/>
            <w:shd w:val="clear" w:color="auto" w:fill="auto"/>
            <w:noWrap/>
            <w:vAlign w:val="bottom"/>
            <w:hideMark/>
          </w:tcPr>
          <w:p w14:paraId="10C35C85" w14:textId="77777777" w:rsidR="0047555E" w:rsidRPr="00707ECB" w:rsidRDefault="0047555E" w:rsidP="0047555E">
            <w:pPr>
              <w:spacing w:after="0"/>
              <w:jc w:val="left"/>
              <w:rPr>
                <w:rFonts w:ascii="Calibri" w:eastAsia="Times New Roman" w:hAnsi="Calibri" w:cs="Calibri"/>
                <w:color w:val="000000"/>
                <w:sz w:val="16"/>
                <w:szCs w:val="16"/>
                <w:lang w:eastAsia="cs-CZ"/>
              </w:rPr>
            </w:pPr>
          </w:p>
        </w:tc>
        <w:tc>
          <w:tcPr>
            <w:tcW w:w="1998" w:type="dxa"/>
            <w:shd w:val="clear" w:color="auto" w:fill="auto"/>
            <w:noWrap/>
            <w:vAlign w:val="center"/>
            <w:hideMark/>
          </w:tcPr>
          <w:p w14:paraId="31C11CC7"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47555E" w:rsidRPr="00707ECB" w14:paraId="0EC70CAF" w14:textId="77777777" w:rsidTr="00CB643B">
        <w:trPr>
          <w:trHeight w:val="20"/>
        </w:trPr>
        <w:tc>
          <w:tcPr>
            <w:tcW w:w="1550" w:type="dxa"/>
            <w:vMerge/>
            <w:vAlign w:val="center"/>
            <w:hideMark/>
          </w:tcPr>
          <w:p w14:paraId="560EFA64" w14:textId="77777777" w:rsidR="0047555E" w:rsidRPr="00707ECB" w:rsidRDefault="0047555E" w:rsidP="0047555E">
            <w:pPr>
              <w:spacing w:after="0"/>
              <w:jc w:val="left"/>
              <w:rPr>
                <w:rFonts w:ascii="Calibri" w:eastAsia="Times New Roman" w:hAnsi="Calibri" w:cs="Calibri"/>
                <w:b/>
                <w:bCs/>
                <w:color w:val="000000"/>
                <w:sz w:val="16"/>
                <w:szCs w:val="16"/>
                <w:lang w:eastAsia="cs-CZ"/>
              </w:rPr>
            </w:pPr>
          </w:p>
        </w:tc>
        <w:tc>
          <w:tcPr>
            <w:tcW w:w="1842" w:type="dxa"/>
            <w:shd w:val="clear" w:color="auto" w:fill="auto"/>
            <w:vAlign w:val="center"/>
            <w:hideMark/>
          </w:tcPr>
          <w:p w14:paraId="17A8C11F" w14:textId="77777777" w:rsidR="0047555E" w:rsidRPr="00707ECB" w:rsidRDefault="0047555E" w:rsidP="0047555E">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Směrování</w:t>
            </w:r>
          </w:p>
        </w:tc>
        <w:tc>
          <w:tcPr>
            <w:tcW w:w="5814" w:type="dxa"/>
            <w:shd w:val="clear" w:color="auto" w:fill="auto"/>
            <w:vAlign w:val="center"/>
            <w:hideMark/>
          </w:tcPr>
          <w:p w14:paraId="4005803A"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statické a dynamické routování, policy based routing</w:t>
            </w:r>
          </w:p>
        </w:tc>
        <w:tc>
          <w:tcPr>
            <w:tcW w:w="2280" w:type="dxa"/>
            <w:shd w:val="clear" w:color="auto" w:fill="auto"/>
            <w:noWrap/>
            <w:vAlign w:val="center"/>
            <w:hideMark/>
          </w:tcPr>
          <w:p w14:paraId="2E15133A"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1998" w:type="dxa"/>
            <w:shd w:val="clear" w:color="auto" w:fill="auto"/>
            <w:noWrap/>
            <w:vAlign w:val="center"/>
            <w:hideMark/>
          </w:tcPr>
          <w:p w14:paraId="798F6FF5"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47555E" w:rsidRPr="00707ECB" w14:paraId="3CC3DC98" w14:textId="77777777" w:rsidTr="00CB643B">
        <w:trPr>
          <w:trHeight w:val="20"/>
        </w:trPr>
        <w:tc>
          <w:tcPr>
            <w:tcW w:w="1550" w:type="dxa"/>
            <w:vMerge/>
            <w:vAlign w:val="center"/>
            <w:hideMark/>
          </w:tcPr>
          <w:p w14:paraId="053E40A9" w14:textId="77777777" w:rsidR="0047555E" w:rsidRPr="00707ECB" w:rsidRDefault="0047555E" w:rsidP="0047555E">
            <w:pPr>
              <w:spacing w:after="0"/>
              <w:jc w:val="left"/>
              <w:rPr>
                <w:rFonts w:ascii="Calibri" w:eastAsia="Times New Roman" w:hAnsi="Calibri" w:cs="Calibri"/>
                <w:b/>
                <w:bCs/>
                <w:color w:val="000000"/>
                <w:sz w:val="16"/>
                <w:szCs w:val="16"/>
                <w:lang w:eastAsia="cs-CZ"/>
              </w:rPr>
            </w:pPr>
          </w:p>
        </w:tc>
        <w:tc>
          <w:tcPr>
            <w:tcW w:w="1842" w:type="dxa"/>
            <w:shd w:val="clear" w:color="auto" w:fill="auto"/>
            <w:vAlign w:val="center"/>
            <w:hideMark/>
          </w:tcPr>
          <w:p w14:paraId="404357E1" w14:textId="77777777" w:rsidR="0047555E" w:rsidRPr="00707ECB" w:rsidRDefault="0047555E" w:rsidP="0047555E">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Řízení provozu</w:t>
            </w:r>
          </w:p>
        </w:tc>
        <w:tc>
          <w:tcPr>
            <w:tcW w:w="5814" w:type="dxa"/>
            <w:shd w:val="clear" w:color="auto" w:fill="auto"/>
            <w:vAlign w:val="center"/>
            <w:hideMark/>
          </w:tcPr>
          <w:p w14:paraId="728F2D53"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víceúrovňový QoS</w:t>
            </w:r>
          </w:p>
        </w:tc>
        <w:tc>
          <w:tcPr>
            <w:tcW w:w="2280" w:type="dxa"/>
            <w:shd w:val="clear" w:color="auto" w:fill="auto"/>
            <w:noWrap/>
            <w:vAlign w:val="center"/>
            <w:hideMark/>
          </w:tcPr>
          <w:p w14:paraId="79CABA24"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1998" w:type="dxa"/>
            <w:shd w:val="clear" w:color="auto" w:fill="auto"/>
            <w:noWrap/>
            <w:vAlign w:val="center"/>
            <w:hideMark/>
          </w:tcPr>
          <w:p w14:paraId="7153F3FB"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47555E" w:rsidRPr="00707ECB" w14:paraId="17EBF8C2" w14:textId="77777777" w:rsidTr="00CB643B">
        <w:trPr>
          <w:trHeight w:val="20"/>
        </w:trPr>
        <w:tc>
          <w:tcPr>
            <w:tcW w:w="1550" w:type="dxa"/>
            <w:vMerge/>
            <w:vAlign w:val="center"/>
            <w:hideMark/>
          </w:tcPr>
          <w:p w14:paraId="40F28929" w14:textId="77777777" w:rsidR="0047555E" w:rsidRPr="00707ECB" w:rsidRDefault="0047555E" w:rsidP="0047555E">
            <w:pPr>
              <w:spacing w:after="0"/>
              <w:jc w:val="left"/>
              <w:rPr>
                <w:rFonts w:ascii="Calibri" w:eastAsia="Times New Roman" w:hAnsi="Calibri" w:cs="Calibri"/>
                <w:b/>
                <w:bCs/>
                <w:color w:val="000000"/>
                <w:sz w:val="16"/>
                <w:szCs w:val="16"/>
                <w:lang w:eastAsia="cs-CZ"/>
              </w:rPr>
            </w:pPr>
          </w:p>
        </w:tc>
        <w:tc>
          <w:tcPr>
            <w:tcW w:w="1842" w:type="dxa"/>
            <w:shd w:val="clear" w:color="auto" w:fill="auto"/>
            <w:vAlign w:val="center"/>
            <w:hideMark/>
          </w:tcPr>
          <w:p w14:paraId="3384D0D9" w14:textId="77777777" w:rsidR="0047555E" w:rsidRPr="00707ECB" w:rsidRDefault="0047555E" w:rsidP="0047555E">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VLAN</w:t>
            </w:r>
          </w:p>
        </w:tc>
        <w:tc>
          <w:tcPr>
            <w:tcW w:w="5814" w:type="dxa"/>
            <w:shd w:val="clear" w:color="auto" w:fill="auto"/>
            <w:vAlign w:val="center"/>
            <w:hideMark/>
          </w:tcPr>
          <w:p w14:paraId="094CDE57"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VLAN 802.1Q, MAC i protocol based, podpora zařazování do VLAN a přidělení QoS a přístupových filtrů na základě 802.1X ověření</w:t>
            </w:r>
          </w:p>
        </w:tc>
        <w:tc>
          <w:tcPr>
            <w:tcW w:w="2280" w:type="dxa"/>
            <w:shd w:val="clear" w:color="auto" w:fill="auto"/>
            <w:noWrap/>
            <w:vAlign w:val="center"/>
            <w:hideMark/>
          </w:tcPr>
          <w:p w14:paraId="64FA6A59"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1998" w:type="dxa"/>
            <w:shd w:val="clear" w:color="auto" w:fill="auto"/>
            <w:noWrap/>
            <w:vAlign w:val="center"/>
            <w:hideMark/>
          </w:tcPr>
          <w:p w14:paraId="75CEC1C1"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47555E" w:rsidRPr="00707ECB" w14:paraId="7C6964D5" w14:textId="77777777" w:rsidTr="00CB643B">
        <w:trPr>
          <w:trHeight w:val="20"/>
        </w:trPr>
        <w:tc>
          <w:tcPr>
            <w:tcW w:w="1550" w:type="dxa"/>
            <w:vMerge/>
            <w:vAlign w:val="center"/>
            <w:hideMark/>
          </w:tcPr>
          <w:p w14:paraId="52B2F6D4" w14:textId="77777777" w:rsidR="0047555E" w:rsidRPr="00707ECB" w:rsidRDefault="0047555E" w:rsidP="0047555E">
            <w:pPr>
              <w:spacing w:after="0"/>
              <w:jc w:val="left"/>
              <w:rPr>
                <w:rFonts w:ascii="Calibri" w:eastAsia="Times New Roman" w:hAnsi="Calibri" w:cs="Calibri"/>
                <w:b/>
                <w:bCs/>
                <w:color w:val="000000"/>
                <w:sz w:val="16"/>
                <w:szCs w:val="16"/>
                <w:lang w:eastAsia="cs-CZ"/>
              </w:rPr>
            </w:pPr>
          </w:p>
        </w:tc>
        <w:tc>
          <w:tcPr>
            <w:tcW w:w="1842" w:type="dxa"/>
            <w:shd w:val="clear" w:color="auto" w:fill="auto"/>
            <w:vAlign w:val="center"/>
            <w:hideMark/>
          </w:tcPr>
          <w:p w14:paraId="36B40061" w14:textId="77777777" w:rsidR="0047555E" w:rsidRPr="00707ECB" w:rsidRDefault="0047555E" w:rsidP="0047555E">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Ověřování uživatelů a zařízení</w:t>
            </w:r>
          </w:p>
        </w:tc>
        <w:tc>
          <w:tcPr>
            <w:tcW w:w="5814" w:type="dxa"/>
            <w:shd w:val="clear" w:color="auto" w:fill="auto"/>
            <w:vAlign w:val="center"/>
            <w:hideMark/>
          </w:tcPr>
          <w:p w14:paraId="327F4927"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podpora 802.1X</w:t>
            </w:r>
          </w:p>
        </w:tc>
        <w:tc>
          <w:tcPr>
            <w:tcW w:w="2280" w:type="dxa"/>
            <w:shd w:val="clear" w:color="auto" w:fill="auto"/>
            <w:noWrap/>
            <w:vAlign w:val="center"/>
            <w:hideMark/>
          </w:tcPr>
          <w:p w14:paraId="582634AF"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1998" w:type="dxa"/>
            <w:shd w:val="clear" w:color="auto" w:fill="auto"/>
            <w:noWrap/>
            <w:vAlign w:val="center"/>
            <w:hideMark/>
          </w:tcPr>
          <w:p w14:paraId="4CBFFD68"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47555E" w:rsidRPr="00707ECB" w14:paraId="10DC6086" w14:textId="77777777" w:rsidTr="00CB643B">
        <w:trPr>
          <w:trHeight w:val="20"/>
        </w:trPr>
        <w:tc>
          <w:tcPr>
            <w:tcW w:w="1550" w:type="dxa"/>
            <w:vMerge/>
            <w:vAlign w:val="center"/>
            <w:hideMark/>
          </w:tcPr>
          <w:p w14:paraId="724E285A" w14:textId="77777777" w:rsidR="0047555E" w:rsidRPr="00707ECB" w:rsidRDefault="0047555E" w:rsidP="0047555E">
            <w:pPr>
              <w:spacing w:after="0"/>
              <w:jc w:val="left"/>
              <w:rPr>
                <w:rFonts w:ascii="Calibri" w:eastAsia="Times New Roman" w:hAnsi="Calibri" w:cs="Calibri"/>
                <w:b/>
                <w:bCs/>
                <w:color w:val="000000"/>
                <w:sz w:val="16"/>
                <w:szCs w:val="16"/>
                <w:lang w:eastAsia="cs-CZ"/>
              </w:rPr>
            </w:pPr>
          </w:p>
        </w:tc>
        <w:tc>
          <w:tcPr>
            <w:tcW w:w="1842" w:type="dxa"/>
            <w:shd w:val="clear" w:color="auto" w:fill="auto"/>
            <w:vAlign w:val="center"/>
            <w:hideMark/>
          </w:tcPr>
          <w:p w14:paraId="3B6EF0F8" w14:textId="77777777" w:rsidR="0047555E" w:rsidRPr="00707ECB" w:rsidRDefault="0047555E" w:rsidP="0047555E">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Dualstack</w:t>
            </w:r>
          </w:p>
        </w:tc>
        <w:tc>
          <w:tcPr>
            <w:tcW w:w="5814" w:type="dxa"/>
            <w:shd w:val="clear" w:color="auto" w:fill="auto"/>
            <w:vAlign w:val="center"/>
            <w:hideMark/>
          </w:tcPr>
          <w:p w14:paraId="2A1F1FB4"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plný IPv4 a IPv6 dualstack včetně směrování a QoS</w:t>
            </w:r>
          </w:p>
        </w:tc>
        <w:tc>
          <w:tcPr>
            <w:tcW w:w="2280" w:type="dxa"/>
            <w:shd w:val="clear" w:color="auto" w:fill="auto"/>
            <w:noWrap/>
            <w:vAlign w:val="center"/>
            <w:hideMark/>
          </w:tcPr>
          <w:p w14:paraId="07100C6B"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1998" w:type="dxa"/>
            <w:shd w:val="clear" w:color="auto" w:fill="auto"/>
            <w:noWrap/>
            <w:vAlign w:val="center"/>
            <w:hideMark/>
          </w:tcPr>
          <w:p w14:paraId="0DB9180D"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47555E" w:rsidRPr="00707ECB" w14:paraId="59E3F003" w14:textId="77777777" w:rsidTr="00CB643B">
        <w:trPr>
          <w:trHeight w:val="20"/>
        </w:trPr>
        <w:tc>
          <w:tcPr>
            <w:tcW w:w="1550" w:type="dxa"/>
            <w:vMerge/>
            <w:vAlign w:val="center"/>
            <w:hideMark/>
          </w:tcPr>
          <w:p w14:paraId="716FB830" w14:textId="77777777" w:rsidR="0047555E" w:rsidRPr="00707ECB" w:rsidRDefault="0047555E" w:rsidP="0047555E">
            <w:pPr>
              <w:spacing w:after="0"/>
              <w:jc w:val="left"/>
              <w:rPr>
                <w:rFonts w:ascii="Calibri" w:eastAsia="Times New Roman" w:hAnsi="Calibri" w:cs="Calibri"/>
                <w:b/>
                <w:bCs/>
                <w:color w:val="000000"/>
                <w:sz w:val="16"/>
                <w:szCs w:val="16"/>
                <w:lang w:eastAsia="cs-CZ"/>
              </w:rPr>
            </w:pPr>
          </w:p>
        </w:tc>
        <w:tc>
          <w:tcPr>
            <w:tcW w:w="1842" w:type="dxa"/>
            <w:shd w:val="clear" w:color="auto" w:fill="auto"/>
            <w:vAlign w:val="center"/>
            <w:hideMark/>
          </w:tcPr>
          <w:p w14:paraId="65F9FC86" w14:textId="77777777" w:rsidR="0047555E" w:rsidRPr="00707ECB" w:rsidRDefault="0047555E" w:rsidP="0047555E">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Pokročilé funkce</w:t>
            </w:r>
          </w:p>
        </w:tc>
        <w:tc>
          <w:tcPr>
            <w:tcW w:w="5814" w:type="dxa"/>
            <w:shd w:val="clear" w:color="auto" w:fill="auto"/>
            <w:vAlign w:val="center"/>
            <w:hideMark/>
          </w:tcPr>
          <w:p w14:paraId="4259A0E2"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plná podpora MPLS a VPLS včetně L2 a L3 MPLS VPN</w:t>
            </w:r>
          </w:p>
        </w:tc>
        <w:tc>
          <w:tcPr>
            <w:tcW w:w="2280" w:type="dxa"/>
            <w:shd w:val="clear" w:color="auto" w:fill="auto"/>
            <w:noWrap/>
            <w:vAlign w:val="center"/>
            <w:hideMark/>
          </w:tcPr>
          <w:p w14:paraId="037DCFC7"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1998" w:type="dxa"/>
            <w:shd w:val="clear" w:color="auto" w:fill="auto"/>
            <w:noWrap/>
            <w:vAlign w:val="center"/>
            <w:hideMark/>
          </w:tcPr>
          <w:p w14:paraId="0C98B853"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47555E" w:rsidRPr="00707ECB" w14:paraId="309E1307" w14:textId="77777777" w:rsidTr="00CB643B">
        <w:trPr>
          <w:trHeight w:val="20"/>
        </w:trPr>
        <w:tc>
          <w:tcPr>
            <w:tcW w:w="1550" w:type="dxa"/>
            <w:vMerge/>
            <w:vAlign w:val="center"/>
            <w:hideMark/>
          </w:tcPr>
          <w:p w14:paraId="187B9535" w14:textId="77777777" w:rsidR="0047555E" w:rsidRPr="00707ECB" w:rsidRDefault="0047555E" w:rsidP="0047555E">
            <w:pPr>
              <w:spacing w:after="0"/>
              <w:jc w:val="left"/>
              <w:rPr>
                <w:rFonts w:ascii="Calibri" w:eastAsia="Times New Roman" w:hAnsi="Calibri" w:cs="Calibri"/>
                <w:b/>
                <w:bCs/>
                <w:color w:val="000000"/>
                <w:sz w:val="16"/>
                <w:szCs w:val="16"/>
                <w:lang w:eastAsia="cs-CZ"/>
              </w:rPr>
            </w:pPr>
          </w:p>
        </w:tc>
        <w:tc>
          <w:tcPr>
            <w:tcW w:w="1842" w:type="dxa"/>
            <w:shd w:val="clear" w:color="auto" w:fill="auto"/>
            <w:vAlign w:val="center"/>
            <w:hideMark/>
          </w:tcPr>
          <w:p w14:paraId="5817DE3B" w14:textId="77777777" w:rsidR="0047555E" w:rsidRPr="00707ECB" w:rsidRDefault="0047555E" w:rsidP="0047555E">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xml:space="preserve">Stohování </w:t>
            </w:r>
          </w:p>
        </w:tc>
        <w:tc>
          <w:tcPr>
            <w:tcW w:w="5814" w:type="dxa"/>
            <w:shd w:val="clear" w:color="auto" w:fill="auto"/>
            <w:vAlign w:val="center"/>
            <w:hideMark/>
          </w:tcPr>
          <w:p w14:paraId="26B55E51"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pokročilé stohování - 2 (a více) přepínačů ve stohu se chovají jako jeden z pohledu správy i připojených zařízení (min. 8 zařízení ve stohu)</w:t>
            </w:r>
          </w:p>
        </w:tc>
        <w:tc>
          <w:tcPr>
            <w:tcW w:w="2280" w:type="dxa"/>
            <w:shd w:val="clear" w:color="auto" w:fill="auto"/>
            <w:noWrap/>
            <w:vAlign w:val="center"/>
            <w:hideMark/>
          </w:tcPr>
          <w:p w14:paraId="16F01DF3"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1998" w:type="dxa"/>
            <w:shd w:val="clear" w:color="auto" w:fill="auto"/>
            <w:noWrap/>
            <w:vAlign w:val="center"/>
            <w:hideMark/>
          </w:tcPr>
          <w:p w14:paraId="14B9A28F"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47555E" w:rsidRPr="00707ECB" w14:paraId="35B2968C" w14:textId="77777777" w:rsidTr="00CB643B">
        <w:trPr>
          <w:trHeight w:val="20"/>
        </w:trPr>
        <w:tc>
          <w:tcPr>
            <w:tcW w:w="1550" w:type="dxa"/>
            <w:vMerge/>
            <w:vAlign w:val="center"/>
            <w:hideMark/>
          </w:tcPr>
          <w:p w14:paraId="3B4CCD88" w14:textId="77777777" w:rsidR="0047555E" w:rsidRPr="00707ECB" w:rsidRDefault="0047555E" w:rsidP="0047555E">
            <w:pPr>
              <w:spacing w:after="0"/>
              <w:jc w:val="left"/>
              <w:rPr>
                <w:rFonts w:ascii="Calibri" w:eastAsia="Times New Roman" w:hAnsi="Calibri" w:cs="Calibri"/>
                <w:b/>
                <w:bCs/>
                <w:color w:val="000000"/>
                <w:sz w:val="16"/>
                <w:szCs w:val="16"/>
                <w:lang w:eastAsia="cs-CZ"/>
              </w:rPr>
            </w:pPr>
          </w:p>
        </w:tc>
        <w:tc>
          <w:tcPr>
            <w:tcW w:w="1842" w:type="dxa"/>
            <w:shd w:val="clear" w:color="auto" w:fill="auto"/>
            <w:vAlign w:val="center"/>
            <w:hideMark/>
          </w:tcPr>
          <w:p w14:paraId="0C75BA05" w14:textId="77777777" w:rsidR="0047555E" w:rsidRPr="00707ECB" w:rsidRDefault="0047555E" w:rsidP="0047555E">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Sledování toků</w:t>
            </w:r>
          </w:p>
        </w:tc>
        <w:tc>
          <w:tcPr>
            <w:tcW w:w="5814" w:type="dxa"/>
            <w:shd w:val="clear" w:color="auto" w:fill="auto"/>
            <w:vAlign w:val="center"/>
            <w:hideMark/>
          </w:tcPr>
          <w:p w14:paraId="1B6DFC9A"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export síťových toků (Netflow nebo ekvivalent)</w:t>
            </w:r>
          </w:p>
        </w:tc>
        <w:tc>
          <w:tcPr>
            <w:tcW w:w="2280" w:type="dxa"/>
            <w:shd w:val="clear" w:color="auto" w:fill="auto"/>
            <w:noWrap/>
            <w:vAlign w:val="center"/>
            <w:hideMark/>
          </w:tcPr>
          <w:p w14:paraId="65806EEB"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1998" w:type="dxa"/>
            <w:shd w:val="clear" w:color="auto" w:fill="auto"/>
            <w:noWrap/>
            <w:vAlign w:val="center"/>
            <w:hideMark/>
          </w:tcPr>
          <w:p w14:paraId="0B2C1872"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47555E" w:rsidRPr="00707ECB" w14:paraId="0BDBCB27" w14:textId="77777777" w:rsidTr="00CB643B">
        <w:trPr>
          <w:trHeight w:val="20"/>
        </w:trPr>
        <w:tc>
          <w:tcPr>
            <w:tcW w:w="1550" w:type="dxa"/>
            <w:vMerge/>
            <w:vAlign w:val="center"/>
            <w:hideMark/>
          </w:tcPr>
          <w:p w14:paraId="1F463721" w14:textId="77777777" w:rsidR="0047555E" w:rsidRPr="00707ECB" w:rsidRDefault="0047555E" w:rsidP="0047555E">
            <w:pPr>
              <w:spacing w:after="0"/>
              <w:jc w:val="left"/>
              <w:rPr>
                <w:rFonts w:ascii="Calibri" w:eastAsia="Times New Roman" w:hAnsi="Calibri" w:cs="Calibri"/>
                <w:b/>
                <w:bCs/>
                <w:color w:val="000000"/>
                <w:sz w:val="16"/>
                <w:szCs w:val="16"/>
                <w:lang w:eastAsia="cs-CZ"/>
              </w:rPr>
            </w:pPr>
          </w:p>
        </w:tc>
        <w:tc>
          <w:tcPr>
            <w:tcW w:w="1842" w:type="dxa"/>
            <w:shd w:val="clear" w:color="auto" w:fill="auto"/>
            <w:vAlign w:val="center"/>
            <w:hideMark/>
          </w:tcPr>
          <w:p w14:paraId="63BD9E4A" w14:textId="77777777" w:rsidR="0047555E" w:rsidRPr="00707ECB" w:rsidRDefault="0047555E" w:rsidP="0047555E">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Monitoring a správa</w:t>
            </w:r>
          </w:p>
        </w:tc>
        <w:tc>
          <w:tcPr>
            <w:tcW w:w="5814" w:type="dxa"/>
            <w:shd w:val="clear" w:color="auto" w:fill="auto"/>
            <w:vAlign w:val="center"/>
            <w:hideMark/>
          </w:tcPr>
          <w:p w14:paraId="7C6E6AA6"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plná podpora CLI, SSH, SNMP 1-3, syslog, sFlow, RMON, web rozhraní</w:t>
            </w:r>
          </w:p>
        </w:tc>
        <w:tc>
          <w:tcPr>
            <w:tcW w:w="2280" w:type="dxa"/>
            <w:shd w:val="clear" w:color="auto" w:fill="auto"/>
            <w:noWrap/>
            <w:vAlign w:val="center"/>
            <w:hideMark/>
          </w:tcPr>
          <w:p w14:paraId="32FE667B"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1998" w:type="dxa"/>
            <w:shd w:val="clear" w:color="auto" w:fill="auto"/>
            <w:noWrap/>
            <w:vAlign w:val="center"/>
            <w:hideMark/>
          </w:tcPr>
          <w:p w14:paraId="64AE400B"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47555E" w:rsidRPr="00707ECB" w14:paraId="2B91FB78" w14:textId="77777777" w:rsidTr="00CB643B">
        <w:trPr>
          <w:trHeight w:val="20"/>
        </w:trPr>
        <w:tc>
          <w:tcPr>
            <w:tcW w:w="1550" w:type="dxa"/>
            <w:vMerge/>
            <w:vAlign w:val="center"/>
            <w:hideMark/>
          </w:tcPr>
          <w:p w14:paraId="0A0D52E4" w14:textId="77777777" w:rsidR="0047555E" w:rsidRPr="00707ECB" w:rsidRDefault="0047555E" w:rsidP="0047555E">
            <w:pPr>
              <w:spacing w:after="0"/>
              <w:jc w:val="left"/>
              <w:rPr>
                <w:rFonts w:ascii="Calibri" w:eastAsia="Times New Roman" w:hAnsi="Calibri" w:cs="Calibri"/>
                <w:b/>
                <w:bCs/>
                <w:color w:val="000000"/>
                <w:sz w:val="16"/>
                <w:szCs w:val="16"/>
                <w:lang w:eastAsia="cs-CZ"/>
              </w:rPr>
            </w:pPr>
          </w:p>
        </w:tc>
        <w:tc>
          <w:tcPr>
            <w:tcW w:w="1842" w:type="dxa"/>
            <w:shd w:val="clear" w:color="auto" w:fill="auto"/>
            <w:vAlign w:val="center"/>
            <w:hideMark/>
          </w:tcPr>
          <w:p w14:paraId="3C319F63" w14:textId="77777777" w:rsidR="0047555E" w:rsidRPr="00707ECB" w:rsidRDefault="0047555E" w:rsidP="0047555E">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xml:space="preserve">Záruka </w:t>
            </w:r>
          </w:p>
        </w:tc>
        <w:tc>
          <w:tcPr>
            <w:tcW w:w="5814" w:type="dxa"/>
            <w:shd w:val="clear" w:color="auto" w:fill="auto"/>
            <w:vAlign w:val="center"/>
            <w:hideMark/>
          </w:tcPr>
          <w:p w14:paraId="56BC7966"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min. 60 měsíců, oprava/výměna zařízení max. do 2 pracovních dnů po nahlášení závady, včetně nároku na opravné verze firmware</w:t>
            </w:r>
          </w:p>
        </w:tc>
        <w:tc>
          <w:tcPr>
            <w:tcW w:w="2280" w:type="dxa"/>
            <w:shd w:val="clear" w:color="auto" w:fill="auto"/>
            <w:noWrap/>
            <w:vAlign w:val="center"/>
            <w:hideMark/>
          </w:tcPr>
          <w:p w14:paraId="178A0F21"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1998" w:type="dxa"/>
            <w:shd w:val="clear" w:color="auto" w:fill="auto"/>
            <w:noWrap/>
            <w:vAlign w:val="center"/>
            <w:hideMark/>
          </w:tcPr>
          <w:p w14:paraId="26732CFF"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47555E" w:rsidRPr="00707ECB" w14:paraId="36F9C630" w14:textId="77777777" w:rsidTr="00CB643B">
        <w:trPr>
          <w:trHeight w:val="20"/>
        </w:trPr>
        <w:tc>
          <w:tcPr>
            <w:tcW w:w="1550" w:type="dxa"/>
            <w:vMerge/>
            <w:vAlign w:val="center"/>
            <w:hideMark/>
          </w:tcPr>
          <w:p w14:paraId="1A68F35A" w14:textId="77777777" w:rsidR="0047555E" w:rsidRPr="00707ECB" w:rsidRDefault="0047555E" w:rsidP="0047555E">
            <w:pPr>
              <w:spacing w:after="0"/>
              <w:jc w:val="left"/>
              <w:rPr>
                <w:rFonts w:ascii="Calibri" w:eastAsia="Times New Roman" w:hAnsi="Calibri" w:cs="Calibri"/>
                <w:b/>
                <w:bCs/>
                <w:color w:val="000000"/>
                <w:sz w:val="16"/>
                <w:szCs w:val="16"/>
                <w:lang w:eastAsia="cs-CZ"/>
              </w:rPr>
            </w:pPr>
          </w:p>
        </w:tc>
        <w:tc>
          <w:tcPr>
            <w:tcW w:w="7656" w:type="dxa"/>
            <w:gridSpan w:val="2"/>
            <w:shd w:val="clear" w:color="auto" w:fill="auto"/>
            <w:vAlign w:val="center"/>
            <w:hideMark/>
          </w:tcPr>
          <w:p w14:paraId="474C857B" w14:textId="77777777" w:rsidR="0047555E" w:rsidRPr="00707ECB" w:rsidRDefault="0047555E" w:rsidP="0047555E">
            <w:pPr>
              <w:spacing w:after="0"/>
              <w:jc w:val="center"/>
              <w:rPr>
                <w:rFonts w:ascii="Calibri" w:eastAsia="Times New Roman" w:hAnsi="Calibri" w:cs="Calibri"/>
                <w:b/>
                <w:bCs/>
                <w:color w:val="000000"/>
                <w:sz w:val="16"/>
                <w:szCs w:val="16"/>
                <w:lang w:eastAsia="cs-CZ"/>
              </w:rPr>
            </w:pPr>
            <w:r w:rsidRPr="00707ECB">
              <w:rPr>
                <w:rFonts w:ascii="Calibri" w:eastAsia="Times New Roman" w:hAnsi="Calibri" w:cs="Calibri"/>
                <w:b/>
                <w:bCs/>
                <w:color w:val="000000"/>
                <w:sz w:val="16"/>
                <w:szCs w:val="16"/>
                <w:lang w:eastAsia="cs-CZ"/>
              </w:rPr>
              <w:t>Specifické parametry</w:t>
            </w:r>
          </w:p>
        </w:tc>
        <w:tc>
          <w:tcPr>
            <w:tcW w:w="2280" w:type="dxa"/>
            <w:shd w:val="clear" w:color="auto" w:fill="auto"/>
            <w:noWrap/>
            <w:vAlign w:val="center"/>
            <w:hideMark/>
          </w:tcPr>
          <w:p w14:paraId="5DA9ABF4"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1998" w:type="dxa"/>
            <w:shd w:val="clear" w:color="auto" w:fill="auto"/>
            <w:noWrap/>
            <w:vAlign w:val="center"/>
            <w:hideMark/>
          </w:tcPr>
          <w:p w14:paraId="51369B89"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47555E" w:rsidRPr="00707ECB" w14:paraId="7218341C" w14:textId="77777777" w:rsidTr="00CB643B">
        <w:trPr>
          <w:trHeight w:val="20"/>
        </w:trPr>
        <w:tc>
          <w:tcPr>
            <w:tcW w:w="1550" w:type="dxa"/>
            <w:vMerge/>
            <w:vAlign w:val="center"/>
            <w:hideMark/>
          </w:tcPr>
          <w:p w14:paraId="2734FD1A" w14:textId="77777777" w:rsidR="0047555E" w:rsidRPr="00707ECB" w:rsidRDefault="0047555E" w:rsidP="0047555E">
            <w:pPr>
              <w:spacing w:after="0"/>
              <w:jc w:val="left"/>
              <w:rPr>
                <w:rFonts w:ascii="Calibri" w:eastAsia="Times New Roman" w:hAnsi="Calibri" w:cs="Calibri"/>
                <w:b/>
                <w:bCs/>
                <w:color w:val="000000"/>
                <w:sz w:val="16"/>
                <w:szCs w:val="16"/>
                <w:lang w:eastAsia="cs-CZ"/>
              </w:rPr>
            </w:pPr>
          </w:p>
        </w:tc>
        <w:tc>
          <w:tcPr>
            <w:tcW w:w="1842" w:type="dxa"/>
            <w:shd w:val="clear" w:color="auto" w:fill="auto"/>
            <w:vAlign w:val="center"/>
            <w:hideMark/>
          </w:tcPr>
          <w:p w14:paraId="36DE83DF" w14:textId="77777777" w:rsidR="0047555E" w:rsidRPr="00707ECB" w:rsidRDefault="0047555E" w:rsidP="0047555E">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Porty</w:t>
            </w:r>
          </w:p>
        </w:tc>
        <w:tc>
          <w:tcPr>
            <w:tcW w:w="5814" w:type="dxa"/>
            <w:shd w:val="clear" w:color="auto" w:fill="auto"/>
            <w:vAlign w:val="center"/>
            <w:hideMark/>
          </w:tcPr>
          <w:p w14:paraId="1175C90C"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4 ks - 8x 10 Gb SFP+, 24x 1 GbE</w:t>
            </w:r>
            <w:r w:rsidRPr="00707ECB">
              <w:rPr>
                <w:rFonts w:ascii="Calibri" w:eastAsia="Times New Roman" w:hAnsi="Calibri" w:cs="Calibri"/>
                <w:color w:val="000000"/>
                <w:sz w:val="16"/>
                <w:szCs w:val="16"/>
                <w:lang w:eastAsia="cs-CZ"/>
              </w:rPr>
              <w:br/>
              <w:t>7 ks - 4x 10 Gb SFP+, 24x 1 GbE, 16x 1 Gb SFP</w:t>
            </w:r>
            <w:r w:rsidRPr="00707ECB">
              <w:rPr>
                <w:rFonts w:ascii="Calibri" w:eastAsia="Times New Roman" w:hAnsi="Calibri" w:cs="Calibri"/>
                <w:color w:val="000000"/>
                <w:sz w:val="16"/>
                <w:szCs w:val="16"/>
                <w:lang w:eastAsia="cs-CZ"/>
              </w:rPr>
              <w:br/>
              <w:t>3 ks  - 4x 10 Gb SFP+, 24x 1 GbE</w:t>
            </w:r>
          </w:p>
        </w:tc>
        <w:tc>
          <w:tcPr>
            <w:tcW w:w="2280" w:type="dxa"/>
            <w:shd w:val="clear" w:color="auto" w:fill="auto"/>
            <w:noWrap/>
            <w:vAlign w:val="center"/>
            <w:hideMark/>
          </w:tcPr>
          <w:p w14:paraId="6EAE8C53"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1998" w:type="dxa"/>
            <w:shd w:val="clear" w:color="auto" w:fill="auto"/>
            <w:noWrap/>
            <w:vAlign w:val="center"/>
            <w:hideMark/>
          </w:tcPr>
          <w:p w14:paraId="394A4A7B"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47555E" w:rsidRPr="00707ECB" w14:paraId="63C3CF90" w14:textId="77777777" w:rsidTr="00CB643B">
        <w:trPr>
          <w:trHeight w:val="20"/>
        </w:trPr>
        <w:tc>
          <w:tcPr>
            <w:tcW w:w="1550" w:type="dxa"/>
            <w:vMerge w:val="restart"/>
            <w:shd w:val="clear" w:color="auto" w:fill="auto"/>
            <w:vAlign w:val="center"/>
            <w:hideMark/>
          </w:tcPr>
          <w:p w14:paraId="259417CD" w14:textId="77777777" w:rsidR="0047555E" w:rsidRPr="00707ECB" w:rsidRDefault="0047555E" w:rsidP="0047555E">
            <w:pPr>
              <w:spacing w:after="0"/>
              <w:jc w:val="center"/>
              <w:rPr>
                <w:rFonts w:ascii="Calibri" w:eastAsia="Times New Roman" w:hAnsi="Calibri" w:cs="Calibri"/>
                <w:b/>
                <w:bCs/>
                <w:color w:val="000000"/>
                <w:sz w:val="16"/>
                <w:szCs w:val="16"/>
                <w:lang w:eastAsia="cs-CZ"/>
              </w:rPr>
            </w:pPr>
            <w:r w:rsidRPr="00707ECB">
              <w:rPr>
                <w:rFonts w:ascii="Calibri" w:eastAsia="Times New Roman" w:hAnsi="Calibri" w:cs="Calibri"/>
                <w:b/>
                <w:bCs/>
                <w:color w:val="000000"/>
                <w:sz w:val="16"/>
                <w:szCs w:val="16"/>
                <w:lang w:eastAsia="cs-CZ"/>
              </w:rPr>
              <w:t>Přístupové přepínače</w:t>
            </w:r>
          </w:p>
        </w:tc>
        <w:tc>
          <w:tcPr>
            <w:tcW w:w="7656" w:type="dxa"/>
            <w:gridSpan w:val="2"/>
            <w:shd w:val="clear" w:color="auto" w:fill="auto"/>
            <w:noWrap/>
            <w:vAlign w:val="center"/>
            <w:hideMark/>
          </w:tcPr>
          <w:p w14:paraId="3D61D03D" w14:textId="77777777" w:rsidR="0047555E" w:rsidRPr="00707ECB" w:rsidRDefault="0047555E" w:rsidP="0047555E">
            <w:pPr>
              <w:spacing w:after="0"/>
              <w:jc w:val="center"/>
              <w:rPr>
                <w:rFonts w:ascii="Calibri" w:eastAsia="Times New Roman" w:hAnsi="Calibri" w:cs="Calibri"/>
                <w:b/>
                <w:bCs/>
                <w:color w:val="000000"/>
                <w:sz w:val="16"/>
                <w:szCs w:val="16"/>
                <w:lang w:eastAsia="cs-CZ"/>
              </w:rPr>
            </w:pPr>
            <w:r w:rsidRPr="00707ECB">
              <w:rPr>
                <w:rFonts w:ascii="Calibri" w:eastAsia="Times New Roman" w:hAnsi="Calibri" w:cs="Calibri"/>
                <w:b/>
                <w:bCs/>
                <w:color w:val="000000"/>
                <w:sz w:val="16"/>
                <w:szCs w:val="16"/>
                <w:lang w:eastAsia="cs-CZ"/>
              </w:rPr>
              <w:t>Společné parametry</w:t>
            </w:r>
          </w:p>
        </w:tc>
        <w:tc>
          <w:tcPr>
            <w:tcW w:w="2280" w:type="dxa"/>
            <w:shd w:val="clear" w:color="auto" w:fill="auto"/>
            <w:noWrap/>
            <w:vAlign w:val="center"/>
            <w:hideMark/>
          </w:tcPr>
          <w:p w14:paraId="6C7E99E9"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1998" w:type="dxa"/>
            <w:shd w:val="clear" w:color="auto" w:fill="auto"/>
            <w:noWrap/>
            <w:vAlign w:val="center"/>
            <w:hideMark/>
          </w:tcPr>
          <w:p w14:paraId="4FE3731C"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47555E" w:rsidRPr="00707ECB" w14:paraId="48C66037" w14:textId="77777777" w:rsidTr="00CB643B">
        <w:trPr>
          <w:trHeight w:val="20"/>
        </w:trPr>
        <w:tc>
          <w:tcPr>
            <w:tcW w:w="1550" w:type="dxa"/>
            <w:vMerge/>
            <w:vAlign w:val="center"/>
            <w:hideMark/>
          </w:tcPr>
          <w:p w14:paraId="69FEB1B5" w14:textId="77777777" w:rsidR="0047555E" w:rsidRPr="00707ECB" w:rsidRDefault="0047555E" w:rsidP="0047555E">
            <w:pPr>
              <w:spacing w:after="0"/>
              <w:jc w:val="left"/>
              <w:rPr>
                <w:rFonts w:ascii="Calibri" w:eastAsia="Times New Roman" w:hAnsi="Calibri" w:cs="Calibri"/>
                <w:b/>
                <w:bCs/>
                <w:color w:val="000000"/>
                <w:sz w:val="16"/>
                <w:szCs w:val="16"/>
                <w:lang w:eastAsia="cs-CZ"/>
              </w:rPr>
            </w:pPr>
          </w:p>
        </w:tc>
        <w:tc>
          <w:tcPr>
            <w:tcW w:w="1842" w:type="dxa"/>
            <w:shd w:val="clear" w:color="auto" w:fill="auto"/>
            <w:vAlign w:val="center"/>
            <w:hideMark/>
          </w:tcPr>
          <w:p w14:paraId="6AF46A42" w14:textId="77777777" w:rsidR="0047555E" w:rsidRPr="00707ECB" w:rsidRDefault="0047555E" w:rsidP="0047555E">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Základní parametry</w:t>
            </w:r>
          </w:p>
        </w:tc>
        <w:tc>
          <w:tcPr>
            <w:tcW w:w="5814" w:type="dxa"/>
            <w:shd w:val="clear" w:color="auto" w:fill="auto"/>
            <w:vAlign w:val="center"/>
            <w:hideMark/>
          </w:tcPr>
          <w:p w14:paraId="3D9D4955"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L2 přepínač v rackovém provedení max. 1U</w:t>
            </w:r>
          </w:p>
        </w:tc>
        <w:tc>
          <w:tcPr>
            <w:tcW w:w="2280" w:type="dxa"/>
            <w:shd w:val="clear" w:color="auto" w:fill="auto"/>
            <w:noWrap/>
            <w:vAlign w:val="center"/>
            <w:hideMark/>
          </w:tcPr>
          <w:p w14:paraId="56131652"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1998" w:type="dxa"/>
            <w:shd w:val="clear" w:color="auto" w:fill="auto"/>
            <w:noWrap/>
            <w:vAlign w:val="center"/>
            <w:hideMark/>
          </w:tcPr>
          <w:p w14:paraId="354C3CD4"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47555E" w:rsidRPr="00707ECB" w14:paraId="439621E8" w14:textId="77777777" w:rsidTr="00CB643B">
        <w:trPr>
          <w:trHeight w:val="20"/>
        </w:trPr>
        <w:tc>
          <w:tcPr>
            <w:tcW w:w="1550" w:type="dxa"/>
            <w:vMerge/>
            <w:vAlign w:val="center"/>
            <w:hideMark/>
          </w:tcPr>
          <w:p w14:paraId="7D65F797" w14:textId="77777777" w:rsidR="0047555E" w:rsidRPr="00707ECB" w:rsidRDefault="0047555E" w:rsidP="0047555E">
            <w:pPr>
              <w:spacing w:after="0"/>
              <w:jc w:val="left"/>
              <w:rPr>
                <w:rFonts w:ascii="Calibri" w:eastAsia="Times New Roman" w:hAnsi="Calibri" w:cs="Calibri"/>
                <w:b/>
                <w:bCs/>
                <w:color w:val="000000"/>
                <w:sz w:val="16"/>
                <w:szCs w:val="16"/>
                <w:lang w:eastAsia="cs-CZ"/>
              </w:rPr>
            </w:pPr>
          </w:p>
        </w:tc>
        <w:tc>
          <w:tcPr>
            <w:tcW w:w="1842" w:type="dxa"/>
            <w:shd w:val="clear" w:color="auto" w:fill="auto"/>
            <w:vAlign w:val="center"/>
            <w:hideMark/>
          </w:tcPr>
          <w:p w14:paraId="4BD86559" w14:textId="77777777" w:rsidR="0047555E" w:rsidRPr="00707ECB" w:rsidRDefault="0047555E" w:rsidP="0047555E">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xml:space="preserve">Stohování </w:t>
            </w:r>
          </w:p>
        </w:tc>
        <w:tc>
          <w:tcPr>
            <w:tcW w:w="5814" w:type="dxa"/>
            <w:shd w:val="clear" w:color="auto" w:fill="auto"/>
            <w:vAlign w:val="center"/>
            <w:hideMark/>
          </w:tcPr>
          <w:p w14:paraId="47B4ED29" w14:textId="79E26B5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podpora stohování pro jednotný management (přepínače musí stohovatelné vzájemně bez ohledu na provedení - viz Porty a propustnost)</w:t>
            </w:r>
          </w:p>
        </w:tc>
        <w:tc>
          <w:tcPr>
            <w:tcW w:w="2280" w:type="dxa"/>
            <w:shd w:val="clear" w:color="auto" w:fill="auto"/>
            <w:noWrap/>
            <w:vAlign w:val="center"/>
            <w:hideMark/>
          </w:tcPr>
          <w:p w14:paraId="02FB11F8"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1998" w:type="dxa"/>
            <w:shd w:val="clear" w:color="auto" w:fill="auto"/>
            <w:noWrap/>
            <w:vAlign w:val="center"/>
            <w:hideMark/>
          </w:tcPr>
          <w:p w14:paraId="74ED02ED"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47555E" w:rsidRPr="00707ECB" w14:paraId="7C0752D0" w14:textId="77777777" w:rsidTr="00CB643B">
        <w:trPr>
          <w:trHeight w:val="20"/>
        </w:trPr>
        <w:tc>
          <w:tcPr>
            <w:tcW w:w="1550" w:type="dxa"/>
            <w:vMerge/>
            <w:vAlign w:val="center"/>
            <w:hideMark/>
          </w:tcPr>
          <w:p w14:paraId="719F89BC" w14:textId="77777777" w:rsidR="0047555E" w:rsidRPr="00707ECB" w:rsidRDefault="0047555E" w:rsidP="0047555E">
            <w:pPr>
              <w:spacing w:after="0"/>
              <w:jc w:val="left"/>
              <w:rPr>
                <w:rFonts w:ascii="Calibri" w:eastAsia="Times New Roman" w:hAnsi="Calibri" w:cs="Calibri"/>
                <w:b/>
                <w:bCs/>
                <w:color w:val="000000"/>
                <w:sz w:val="16"/>
                <w:szCs w:val="16"/>
                <w:lang w:eastAsia="cs-CZ"/>
              </w:rPr>
            </w:pPr>
          </w:p>
        </w:tc>
        <w:tc>
          <w:tcPr>
            <w:tcW w:w="1842" w:type="dxa"/>
            <w:shd w:val="clear" w:color="auto" w:fill="auto"/>
            <w:vAlign w:val="center"/>
            <w:hideMark/>
          </w:tcPr>
          <w:p w14:paraId="1073E3F1" w14:textId="77777777" w:rsidR="0047555E" w:rsidRPr="00707ECB" w:rsidRDefault="0047555E" w:rsidP="0047555E">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Propustnost</w:t>
            </w:r>
          </w:p>
        </w:tc>
        <w:tc>
          <w:tcPr>
            <w:tcW w:w="5814" w:type="dxa"/>
            <w:shd w:val="clear" w:color="auto" w:fill="auto"/>
            <w:vAlign w:val="center"/>
            <w:hideMark/>
          </w:tcPr>
          <w:p w14:paraId="48FC44BB"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neblokovaná architektura</w:t>
            </w:r>
          </w:p>
        </w:tc>
        <w:tc>
          <w:tcPr>
            <w:tcW w:w="2280" w:type="dxa"/>
            <w:shd w:val="clear" w:color="auto" w:fill="auto"/>
            <w:noWrap/>
            <w:vAlign w:val="center"/>
            <w:hideMark/>
          </w:tcPr>
          <w:p w14:paraId="10E58BE9"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1998" w:type="dxa"/>
            <w:shd w:val="clear" w:color="auto" w:fill="auto"/>
            <w:noWrap/>
            <w:vAlign w:val="center"/>
            <w:hideMark/>
          </w:tcPr>
          <w:p w14:paraId="5135122E"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47555E" w:rsidRPr="00707ECB" w14:paraId="02052E55" w14:textId="77777777" w:rsidTr="00CB643B">
        <w:trPr>
          <w:trHeight w:val="20"/>
        </w:trPr>
        <w:tc>
          <w:tcPr>
            <w:tcW w:w="1550" w:type="dxa"/>
            <w:vMerge/>
            <w:vAlign w:val="center"/>
            <w:hideMark/>
          </w:tcPr>
          <w:p w14:paraId="4000E92D" w14:textId="77777777" w:rsidR="0047555E" w:rsidRPr="00707ECB" w:rsidRDefault="0047555E" w:rsidP="0047555E">
            <w:pPr>
              <w:spacing w:after="0"/>
              <w:jc w:val="left"/>
              <w:rPr>
                <w:rFonts w:ascii="Calibri" w:eastAsia="Times New Roman" w:hAnsi="Calibri" w:cs="Calibri"/>
                <w:b/>
                <w:bCs/>
                <w:color w:val="000000"/>
                <w:sz w:val="16"/>
                <w:szCs w:val="16"/>
                <w:lang w:eastAsia="cs-CZ"/>
              </w:rPr>
            </w:pPr>
          </w:p>
        </w:tc>
        <w:tc>
          <w:tcPr>
            <w:tcW w:w="1842" w:type="dxa"/>
            <w:shd w:val="clear" w:color="auto" w:fill="auto"/>
            <w:vAlign w:val="center"/>
            <w:hideMark/>
          </w:tcPr>
          <w:p w14:paraId="7DFE47AC" w14:textId="77777777" w:rsidR="0047555E" w:rsidRPr="00707ECB" w:rsidRDefault="0047555E" w:rsidP="0047555E">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Agregace portů</w:t>
            </w:r>
          </w:p>
        </w:tc>
        <w:tc>
          <w:tcPr>
            <w:tcW w:w="5814" w:type="dxa"/>
            <w:shd w:val="clear" w:color="auto" w:fill="auto"/>
            <w:vAlign w:val="center"/>
            <w:hideMark/>
          </w:tcPr>
          <w:p w14:paraId="1F109A02"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podpora LACP</w:t>
            </w:r>
          </w:p>
        </w:tc>
        <w:tc>
          <w:tcPr>
            <w:tcW w:w="2280" w:type="dxa"/>
            <w:shd w:val="clear" w:color="auto" w:fill="auto"/>
            <w:noWrap/>
            <w:vAlign w:val="center"/>
            <w:hideMark/>
          </w:tcPr>
          <w:p w14:paraId="5AF0F067"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1998" w:type="dxa"/>
            <w:shd w:val="clear" w:color="auto" w:fill="auto"/>
            <w:noWrap/>
            <w:vAlign w:val="center"/>
            <w:hideMark/>
          </w:tcPr>
          <w:p w14:paraId="684389AA"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47555E" w:rsidRPr="00707ECB" w14:paraId="06180420" w14:textId="77777777" w:rsidTr="00CB643B">
        <w:trPr>
          <w:trHeight w:val="20"/>
        </w:trPr>
        <w:tc>
          <w:tcPr>
            <w:tcW w:w="1550" w:type="dxa"/>
            <w:vMerge/>
            <w:vAlign w:val="center"/>
            <w:hideMark/>
          </w:tcPr>
          <w:p w14:paraId="1BCF11C0" w14:textId="77777777" w:rsidR="0047555E" w:rsidRPr="00707ECB" w:rsidRDefault="0047555E" w:rsidP="0047555E">
            <w:pPr>
              <w:spacing w:after="0"/>
              <w:jc w:val="left"/>
              <w:rPr>
                <w:rFonts w:ascii="Calibri" w:eastAsia="Times New Roman" w:hAnsi="Calibri" w:cs="Calibri"/>
                <w:b/>
                <w:bCs/>
                <w:color w:val="000000"/>
                <w:sz w:val="16"/>
                <w:szCs w:val="16"/>
                <w:lang w:eastAsia="cs-CZ"/>
              </w:rPr>
            </w:pPr>
          </w:p>
        </w:tc>
        <w:tc>
          <w:tcPr>
            <w:tcW w:w="1842" w:type="dxa"/>
            <w:shd w:val="clear" w:color="auto" w:fill="auto"/>
            <w:vAlign w:val="center"/>
            <w:hideMark/>
          </w:tcPr>
          <w:p w14:paraId="71E8C64B" w14:textId="77777777" w:rsidR="0047555E" w:rsidRPr="00707ECB" w:rsidRDefault="0047555E" w:rsidP="0047555E">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Dualstack</w:t>
            </w:r>
          </w:p>
        </w:tc>
        <w:tc>
          <w:tcPr>
            <w:tcW w:w="5814" w:type="dxa"/>
            <w:shd w:val="clear" w:color="auto" w:fill="auto"/>
            <w:vAlign w:val="center"/>
            <w:hideMark/>
          </w:tcPr>
          <w:p w14:paraId="0A0C3066"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IPv4 a IPv6 dualstack včetně podpory ACL a QoS</w:t>
            </w:r>
          </w:p>
        </w:tc>
        <w:tc>
          <w:tcPr>
            <w:tcW w:w="2280" w:type="dxa"/>
            <w:shd w:val="clear" w:color="auto" w:fill="auto"/>
            <w:noWrap/>
            <w:vAlign w:val="center"/>
            <w:hideMark/>
          </w:tcPr>
          <w:p w14:paraId="10A963FE"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1998" w:type="dxa"/>
            <w:shd w:val="clear" w:color="auto" w:fill="auto"/>
            <w:noWrap/>
            <w:vAlign w:val="center"/>
            <w:hideMark/>
          </w:tcPr>
          <w:p w14:paraId="4D6DBDD2"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47555E" w:rsidRPr="00707ECB" w14:paraId="36147101" w14:textId="77777777" w:rsidTr="00CB643B">
        <w:trPr>
          <w:trHeight w:val="20"/>
        </w:trPr>
        <w:tc>
          <w:tcPr>
            <w:tcW w:w="1550" w:type="dxa"/>
            <w:vMerge/>
            <w:vAlign w:val="center"/>
            <w:hideMark/>
          </w:tcPr>
          <w:p w14:paraId="6262E324" w14:textId="77777777" w:rsidR="0047555E" w:rsidRPr="00707ECB" w:rsidRDefault="0047555E" w:rsidP="0047555E">
            <w:pPr>
              <w:spacing w:after="0"/>
              <w:jc w:val="left"/>
              <w:rPr>
                <w:rFonts w:ascii="Calibri" w:eastAsia="Times New Roman" w:hAnsi="Calibri" w:cs="Calibri"/>
                <w:b/>
                <w:bCs/>
                <w:color w:val="000000"/>
                <w:sz w:val="16"/>
                <w:szCs w:val="16"/>
                <w:lang w:eastAsia="cs-CZ"/>
              </w:rPr>
            </w:pPr>
          </w:p>
        </w:tc>
        <w:tc>
          <w:tcPr>
            <w:tcW w:w="1842" w:type="dxa"/>
            <w:shd w:val="clear" w:color="auto" w:fill="auto"/>
            <w:vAlign w:val="center"/>
            <w:hideMark/>
          </w:tcPr>
          <w:p w14:paraId="06B0B9AB" w14:textId="77777777" w:rsidR="0047555E" w:rsidRPr="00707ECB" w:rsidRDefault="0047555E" w:rsidP="0047555E">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VLAN</w:t>
            </w:r>
          </w:p>
        </w:tc>
        <w:tc>
          <w:tcPr>
            <w:tcW w:w="5814" w:type="dxa"/>
            <w:shd w:val="clear" w:color="auto" w:fill="auto"/>
            <w:vAlign w:val="center"/>
            <w:hideMark/>
          </w:tcPr>
          <w:p w14:paraId="44CF8394"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VLAN 802.1Q, MAC i protocol based, podpora zařazování do VLAN a přidělení QoS a přístupových filtrů na základě 802.1X ověření</w:t>
            </w:r>
          </w:p>
        </w:tc>
        <w:tc>
          <w:tcPr>
            <w:tcW w:w="2280" w:type="dxa"/>
            <w:shd w:val="clear" w:color="auto" w:fill="auto"/>
            <w:noWrap/>
            <w:vAlign w:val="center"/>
            <w:hideMark/>
          </w:tcPr>
          <w:p w14:paraId="67F78FEB"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1998" w:type="dxa"/>
            <w:shd w:val="clear" w:color="auto" w:fill="auto"/>
            <w:noWrap/>
            <w:vAlign w:val="center"/>
            <w:hideMark/>
          </w:tcPr>
          <w:p w14:paraId="1F590B55"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47555E" w:rsidRPr="00707ECB" w14:paraId="005B5B89" w14:textId="77777777" w:rsidTr="00CB643B">
        <w:trPr>
          <w:trHeight w:val="20"/>
        </w:trPr>
        <w:tc>
          <w:tcPr>
            <w:tcW w:w="1550" w:type="dxa"/>
            <w:vMerge/>
            <w:vAlign w:val="center"/>
            <w:hideMark/>
          </w:tcPr>
          <w:p w14:paraId="494004E3" w14:textId="77777777" w:rsidR="0047555E" w:rsidRPr="00707ECB" w:rsidRDefault="0047555E" w:rsidP="0047555E">
            <w:pPr>
              <w:spacing w:after="0"/>
              <w:jc w:val="left"/>
              <w:rPr>
                <w:rFonts w:ascii="Calibri" w:eastAsia="Times New Roman" w:hAnsi="Calibri" w:cs="Calibri"/>
                <w:b/>
                <w:bCs/>
                <w:color w:val="000000"/>
                <w:sz w:val="16"/>
                <w:szCs w:val="16"/>
                <w:lang w:eastAsia="cs-CZ"/>
              </w:rPr>
            </w:pPr>
          </w:p>
        </w:tc>
        <w:tc>
          <w:tcPr>
            <w:tcW w:w="1842" w:type="dxa"/>
            <w:shd w:val="clear" w:color="auto" w:fill="auto"/>
            <w:vAlign w:val="center"/>
            <w:hideMark/>
          </w:tcPr>
          <w:p w14:paraId="380843EB" w14:textId="77777777" w:rsidR="0047555E" w:rsidRPr="00707ECB" w:rsidRDefault="0047555E" w:rsidP="0047555E">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Ověřování uživatelů a zařízení</w:t>
            </w:r>
          </w:p>
        </w:tc>
        <w:tc>
          <w:tcPr>
            <w:tcW w:w="5814" w:type="dxa"/>
            <w:shd w:val="clear" w:color="auto" w:fill="auto"/>
            <w:vAlign w:val="center"/>
            <w:hideMark/>
          </w:tcPr>
          <w:p w14:paraId="302264D7"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podpora 802.1X</w:t>
            </w:r>
          </w:p>
        </w:tc>
        <w:tc>
          <w:tcPr>
            <w:tcW w:w="2280" w:type="dxa"/>
            <w:shd w:val="clear" w:color="auto" w:fill="auto"/>
            <w:noWrap/>
            <w:vAlign w:val="center"/>
            <w:hideMark/>
          </w:tcPr>
          <w:p w14:paraId="3283571C"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1998" w:type="dxa"/>
            <w:shd w:val="clear" w:color="auto" w:fill="auto"/>
            <w:noWrap/>
            <w:vAlign w:val="center"/>
            <w:hideMark/>
          </w:tcPr>
          <w:p w14:paraId="73B1A031"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47555E" w:rsidRPr="00707ECB" w14:paraId="3D0F37EF" w14:textId="77777777" w:rsidTr="00CB643B">
        <w:trPr>
          <w:trHeight w:val="20"/>
        </w:trPr>
        <w:tc>
          <w:tcPr>
            <w:tcW w:w="1550" w:type="dxa"/>
            <w:vMerge/>
            <w:vAlign w:val="center"/>
            <w:hideMark/>
          </w:tcPr>
          <w:p w14:paraId="4BD34141" w14:textId="77777777" w:rsidR="0047555E" w:rsidRPr="00707ECB" w:rsidRDefault="0047555E" w:rsidP="0047555E">
            <w:pPr>
              <w:spacing w:after="0"/>
              <w:jc w:val="left"/>
              <w:rPr>
                <w:rFonts w:ascii="Calibri" w:eastAsia="Times New Roman" w:hAnsi="Calibri" w:cs="Calibri"/>
                <w:b/>
                <w:bCs/>
                <w:color w:val="000000"/>
                <w:sz w:val="16"/>
                <w:szCs w:val="16"/>
                <w:lang w:eastAsia="cs-CZ"/>
              </w:rPr>
            </w:pPr>
          </w:p>
        </w:tc>
        <w:tc>
          <w:tcPr>
            <w:tcW w:w="1842" w:type="dxa"/>
            <w:shd w:val="clear" w:color="auto" w:fill="auto"/>
            <w:vAlign w:val="center"/>
            <w:hideMark/>
          </w:tcPr>
          <w:p w14:paraId="027B3415" w14:textId="77777777" w:rsidR="0047555E" w:rsidRPr="00707ECB" w:rsidRDefault="0047555E" w:rsidP="0047555E">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Monitoring a správa</w:t>
            </w:r>
          </w:p>
        </w:tc>
        <w:tc>
          <w:tcPr>
            <w:tcW w:w="5814" w:type="dxa"/>
            <w:shd w:val="clear" w:color="auto" w:fill="auto"/>
            <w:vAlign w:val="center"/>
            <w:hideMark/>
          </w:tcPr>
          <w:p w14:paraId="4B89C6D8"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plná podpora CLI, SSH, SNMP 1-3, syslog, sFlow, RMON, web rozhraní</w:t>
            </w:r>
          </w:p>
        </w:tc>
        <w:tc>
          <w:tcPr>
            <w:tcW w:w="2280" w:type="dxa"/>
            <w:shd w:val="clear" w:color="auto" w:fill="auto"/>
            <w:noWrap/>
            <w:vAlign w:val="center"/>
            <w:hideMark/>
          </w:tcPr>
          <w:p w14:paraId="7F9E35AB"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1998" w:type="dxa"/>
            <w:shd w:val="clear" w:color="auto" w:fill="auto"/>
            <w:noWrap/>
            <w:vAlign w:val="center"/>
            <w:hideMark/>
          </w:tcPr>
          <w:p w14:paraId="737DD2DC"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47555E" w:rsidRPr="00707ECB" w14:paraId="3651152A" w14:textId="77777777" w:rsidTr="00CB643B">
        <w:trPr>
          <w:trHeight w:val="20"/>
        </w:trPr>
        <w:tc>
          <w:tcPr>
            <w:tcW w:w="1550" w:type="dxa"/>
            <w:vMerge/>
            <w:vAlign w:val="center"/>
            <w:hideMark/>
          </w:tcPr>
          <w:p w14:paraId="0BE1A8F7" w14:textId="77777777" w:rsidR="0047555E" w:rsidRPr="00707ECB" w:rsidRDefault="0047555E" w:rsidP="0047555E">
            <w:pPr>
              <w:spacing w:after="0"/>
              <w:jc w:val="left"/>
              <w:rPr>
                <w:rFonts w:ascii="Calibri" w:eastAsia="Times New Roman" w:hAnsi="Calibri" w:cs="Calibri"/>
                <w:b/>
                <w:bCs/>
                <w:color w:val="000000"/>
                <w:sz w:val="16"/>
                <w:szCs w:val="16"/>
                <w:lang w:eastAsia="cs-CZ"/>
              </w:rPr>
            </w:pPr>
          </w:p>
        </w:tc>
        <w:tc>
          <w:tcPr>
            <w:tcW w:w="1842" w:type="dxa"/>
            <w:shd w:val="clear" w:color="auto" w:fill="auto"/>
            <w:vAlign w:val="center"/>
            <w:hideMark/>
          </w:tcPr>
          <w:p w14:paraId="6B1BB6BD" w14:textId="77777777" w:rsidR="0047555E" w:rsidRPr="00707ECB" w:rsidRDefault="0047555E" w:rsidP="0047555E">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xml:space="preserve">Záruka </w:t>
            </w:r>
          </w:p>
        </w:tc>
        <w:tc>
          <w:tcPr>
            <w:tcW w:w="5814" w:type="dxa"/>
            <w:shd w:val="clear" w:color="auto" w:fill="auto"/>
            <w:vAlign w:val="center"/>
            <w:hideMark/>
          </w:tcPr>
          <w:p w14:paraId="213E548B"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min. 60 měsíců, odeslání náhradního zařízení max. následující pracovní den po nahlášení závady, včetně nároku na opravné verze firmware</w:t>
            </w:r>
          </w:p>
        </w:tc>
        <w:tc>
          <w:tcPr>
            <w:tcW w:w="2280" w:type="dxa"/>
            <w:shd w:val="clear" w:color="auto" w:fill="auto"/>
            <w:noWrap/>
            <w:vAlign w:val="center"/>
            <w:hideMark/>
          </w:tcPr>
          <w:p w14:paraId="6F3E10EA"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1998" w:type="dxa"/>
            <w:shd w:val="clear" w:color="auto" w:fill="auto"/>
            <w:noWrap/>
            <w:vAlign w:val="center"/>
            <w:hideMark/>
          </w:tcPr>
          <w:p w14:paraId="3B1BD898"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47555E" w:rsidRPr="00707ECB" w14:paraId="574394D5" w14:textId="77777777" w:rsidTr="00CB643B">
        <w:trPr>
          <w:trHeight w:val="20"/>
        </w:trPr>
        <w:tc>
          <w:tcPr>
            <w:tcW w:w="1550" w:type="dxa"/>
            <w:vMerge/>
            <w:vAlign w:val="center"/>
            <w:hideMark/>
          </w:tcPr>
          <w:p w14:paraId="5FA5ACD8" w14:textId="77777777" w:rsidR="0047555E" w:rsidRPr="00707ECB" w:rsidRDefault="0047555E" w:rsidP="0047555E">
            <w:pPr>
              <w:spacing w:after="0"/>
              <w:jc w:val="left"/>
              <w:rPr>
                <w:rFonts w:ascii="Calibri" w:eastAsia="Times New Roman" w:hAnsi="Calibri" w:cs="Calibri"/>
                <w:b/>
                <w:bCs/>
                <w:color w:val="000000"/>
                <w:sz w:val="16"/>
                <w:szCs w:val="16"/>
                <w:lang w:eastAsia="cs-CZ"/>
              </w:rPr>
            </w:pPr>
          </w:p>
        </w:tc>
        <w:tc>
          <w:tcPr>
            <w:tcW w:w="7656" w:type="dxa"/>
            <w:gridSpan w:val="2"/>
            <w:shd w:val="clear" w:color="auto" w:fill="auto"/>
            <w:vAlign w:val="center"/>
            <w:hideMark/>
          </w:tcPr>
          <w:p w14:paraId="71E4CA55" w14:textId="77777777" w:rsidR="0047555E" w:rsidRPr="00707ECB" w:rsidRDefault="0047555E" w:rsidP="0047555E">
            <w:pPr>
              <w:spacing w:after="0"/>
              <w:jc w:val="center"/>
              <w:rPr>
                <w:rFonts w:ascii="Calibri" w:eastAsia="Times New Roman" w:hAnsi="Calibri" w:cs="Calibri"/>
                <w:b/>
                <w:bCs/>
                <w:color w:val="000000"/>
                <w:sz w:val="16"/>
                <w:szCs w:val="16"/>
                <w:lang w:eastAsia="cs-CZ"/>
              </w:rPr>
            </w:pPr>
            <w:r w:rsidRPr="00707ECB">
              <w:rPr>
                <w:rFonts w:ascii="Calibri" w:eastAsia="Times New Roman" w:hAnsi="Calibri" w:cs="Calibri"/>
                <w:b/>
                <w:bCs/>
                <w:color w:val="000000"/>
                <w:sz w:val="16"/>
                <w:szCs w:val="16"/>
                <w:lang w:eastAsia="cs-CZ"/>
              </w:rPr>
              <w:t>Specifické parametry</w:t>
            </w:r>
          </w:p>
        </w:tc>
        <w:tc>
          <w:tcPr>
            <w:tcW w:w="2280" w:type="dxa"/>
            <w:shd w:val="clear" w:color="auto" w:fill="auto"/>
            <w:noWrap/>
            <w:vAlign w:val="center"/>
            <w:hideMark/>
          </w:tcPr>
          <w:p w14:paraId="71332659"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1998" w:type="dxa"/>
            <w:shd w:val="clear" w:color="auto" w:fill="auto"/>
            <w:noWrap/>
            <w:vAlign w:val="center"/>
            <w:hideMark/>
          </w:tcPr>
          <w:p w14:paraId="52530DC1"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47555E" w:rsidRPr="00707ECB" w14:paraId="50FFDB2D" w14:textId="77777777" w:rsidTr="00CB643B">
        <w:trPr>
          <w:trHeight w:val="20"/>
        </w:trPr>
        <w:tc>
          <w:tcPr>
            <w:tcW w:w="1550" w:type="dxa"/>
            <w:vMerge/>
            <w:vAlign w:val="center"/>
            <w:hideMark/>
          </w:tcPr>
          <w:p w14:paraId="56B1828C" w14:textId="77777777" w:rsidR="0047555E" w:rsidRPr="00707ECB" w:rsidRDefault="0047555E" w:rsidP="0047555E">
            <w:pPr>
              <w:spacing w:after="0"/>
              <w:jc w:val="left"/>
              <w:rPr>
                <w:rFonts w:ascii="Calibri" w:eastAsia="Times New Roman" w:hAnsi="Calibri" w:cs="Calibri"/>
                <w:b/>
                <w:bCs/>
                <w:color w:val="000000"/>
                <w:sz w:val="16"/>
                <w:szCs w:val="16"/>
                <w:lang w:eastAsia="cs-CZ"/>
              </w:rPr>
            </w:pPr>
          </w:p>
        </w:tc>
        <w:tc>
          <w:tcPr>
            <w:tcW w:w="1842" w:type="dxa"/>
            <w:shd w:val="clear" w:color="auto" w:fill="auto"/>
            <w:vAlign w:val="center"/>
            <w:hideMark/>
          </w:tcPr>
          <w:p w14:paraId="72EA2686" w14:textId="77777777" w:rsidR="0047555E" w:rsidRPr="00707ECB" w:rsidRDefault="0047555E" w:rsidP="0047555E">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Porty a propustnost</w:t>
            </w:r>
          </w:p>
        </w:tc>
        <w:tc>
          <w:tcPr>
            <w:tcW w:w="5814" w:type="dxa"/>
            <w:shd w:val="clear" w:color="auto" w:fill="auto"/>
            <w:vAlign w:val="center"/>
            <w:hideMark/>
          </w:tcPr>
          <w:p w14:paraId="1BD4D193" w14:textId="7535763B" w:rsidR="0047555E" w:rsidRPr="00707ECB" w:rsidRDefault="005F0499" w:rsidP="00B819C4">
            <w:pPr>
              <w:spacing w:after="0"/>
              <w:jc w:val="left"/>
              <w:rPr>
                <w:rFonts w:ascii="Calibri" w:eastAsia="Times New Roman" w:hAnsi="Calibri" w:cs="Calibri"/>
                <w:color w:val="000000"/>
                <w:sz w:val="16"/>
                <w:szCs w:val="16"/>
                <w:lang w:eastAsia="cs-CZ"/>
              </w:rPr>
            </w:pPr>
            <w:r>
              <w:rPr>
                <w:rFonts w:ascii="Calibri" w:eastAsia="Times New Roman" w:hAnsi="Calibri" w:cs="Calibri"/>
                <w:color w:val="000000"/>
                <w:sz w:val="16"/>
                <w:szCs w:val="16"/>
                <w:lang w:eastAsia="cs-CZ"/>
              </w:rPr>
              <w:t xml:space="preserve">Typ 1: </w:t>
            </w:r>
            <w:r w:rsidR="0047555E" w:rsidRPr="00707ECB">
              <w:rPr>
                <w:rFonts w:ascii="Calibri" w:eastAsia="Times New Roman" w:hAnsi="Calibri" w:cs="Calibri"/>
                <w:color w:val="000000"/>
                <w:sz w:val="16"/>
                <w:szCs w:val="16"/>
                <w:lang w:eastAsia="cs-CZ"/>
              </w:rPr>
              <w:t>9 kusů - 48x 1 GB RJ-45 + 4x 1Gb SFP (nesdílené), min. 104 Gb/s</w:t>
            </w:r>
            <w:r w:rsidR="0047555E" w:rsidRPr="00707ECB">
              <w:rPr>
                <w:rFonts w:ascii="Calibri" w:eastAsia="Times New Roman" w:hAnsi="Calibri" w:cs="Calibri"/>
                <w:color w:val="000000"/>
                <w:sz w:val="16"/>
                <w:szCs w:val="16"/>
                <w:lang w:eastAsia="cs-CZ"/>
              </w:rPr>
              <w:br/>
            </w:r>
            <w:r>
              <w:rPr>
                <w:rFonts w:ascii="Calibri" w:eastAsia="Times New Roman" w:hAnsi="Calibri" w:cs="Calibri"/>
                <w:color w:val="000000"/>
                <w:sz w:val="16"/>
                <w:szCs w:val="16"/>
                <w:lang w:eastAsia="cs-CZ"/>
              </w:rPr>
              <w:t xml:space="preserve">Typ 2: </w:t>
            </w:r>
            <w:r w:rsidR="0047555E" w:rsidRPr="00707ECB">
              <w:rPr>
                <w:rFonts w:ascii="Calibri" w:eastAsia="Times New Roman" w:hAnsi="Calibri" w:cs="Calibri"/>
                <w:color w:val="000000"/>
                <w:sz w:val="16"/>
                <w:szCs w:val="16"/>
                <w:lang w:eastAsia="cs-CZ"/>
              </w:rPr>
              <w:t>22 kusů - 48x 1 GB RJ-45 PoE+ + 4x 1Gb SFP (nesdílené), min. 104 Gb/s</w:t>
            </w:r>
            <w:r w:rsidR="0047555E" w:rsidRPr="00707ECB">
              <w:rPr>
                <w:rFonts w:ascii="Calibri" w:eastAsia="Times New Roman" w:hAnsi="Calibri" w:cs="Calibri"/>
                <w:color w:val="000000"/>
                <w:sz w:val="16"/>
                <w:szCs w:val="16"/>
                <w:lang w:eastAsia="cs-CZ"/>
              </w:rPr>
              <w:br/>
            </w:r>
            <w:r>
              <w:rPr>
                <w:rFonts w:ascii="Calibri" w:eastAsia="Times New Roman" w:hAnsi="Calibri" w:cs="Calibri"/>
                <w:color w:val="000000"/>
                <w:sz w:val="16"/>
                <w:szCs w:val="16"/>
                <w:lang w:eastAsia="cs-CZ"/>
              </w:rPr>
              <w:t xml:space="preserve">Typ 3: </w:t>
            </w:r>
            <w:r w:rsidR="0047555E" w:rsidRPr="00707ECB">
              <w:rPr>
                <w:rFonts w:ascii="Calibri" w:eastAsia="Times New Roman" w:hAnsi="Calibri" w:cs="Calibri"/>
                <w:color w:val="000000"/>
                <w:sz w:val="16"/>
                <w:szCs w:val="16"/>
                <w:lang w:eastAsia="cs-CZ"/>
              </w:rPr>
              <w:t>1 kus - 24x 1 GB RJ-45 + 4x 1Gb SFP (nesdílené), min. 56 Gb/s</w:t>
            </w:r>
            <w:r w:rsidR="0047555E" w:rsidRPr="00707ECB">
              <w:rPr>
                <w:rFonts w:ascii="Calibri" w:eastAsia="Times New Roman" w:hAnsi="Calibri" w:cs="Calibri"/>
                <w:color w:val="000000"/>
                <w:sz w:val="16"/>
                <w:szCs w:val="16"/>
                <w:lang w:eastAsia="cs-CZ"/>
              </w:rPr>
              <w:br/>
            </w:r>
            <w:r>
              <w:rPr>
                <w:rFonts w:ascii="Calibri" w:eastAsia="Times New Roman" w:hAnsi="Calibri" w:cs="Calibri"/>
                <w:color w:val="000000"/>
                <w:sz w:val="16"/>
                <w:szCs w:val="16"/>
                <w:lang w:eastAsia="cs-CZ"/>
              </w:rPr>
              <w:t xml:space="preserve">Typ 4: </w:t>
            </w:r>
            <w:r w:rsidR="0047555E" w:rsidRPr="00707ECB">
              <w:rPr>
                <w:rFonts w:ascii="Calibri" w:eastAsia="Times New Roman" w:hAnsi="Calibri" w:cs="Calibri"/>
                <w:color w:val="000000"/>
                <w:sz w:val="16"/>
                <w:szCs w:val="16"/>
                <w:lang w:eastAsia="cs-CZ"/>
              </w:rPr>
              <w:t>21 kusů - 24x 1 GB RJ-45 PoE+ + 4x 1Gb SFP (nesdílené), min. 56 Gb/s</w:t>
            </w:r>
            <w:r w:rsidR="0047555E" w:rsidRPr="00707ECB">
              <w:rPr>
                <w:rFonts w:ascii="Calibri" w:eastAsia="Times New Roman" w:hAnsi="Calibri" w:cs="Calibri"/>
                <w:color w:val="000000"/>
                <w:sz w:val="16"/>
                <w:szCs w:val="16"/>
                <w:lang w:eastAsia="cs-CZ"/>
              </w:rPr>
              <w:br/>
            </w:r>
            <w:r>
              <w:rPr>
                <w:rFonts w:ascii="Calibri" w:eastAsia="Times New Roman" w:hAnsi="Calibri" w:cs="Calibri"/>
                <w:color w:val="000000"/>
                <w:sz w:val="16"/>
                <w:szCs w:val="16"/>
                <w:lang w:eastAsia="cs-CZ"/>
              </w:rPr>
              <w:t xml:space="preserve">Typ 5: </w:t>
            </w:r>
            <w:r w:rsidR="0047555E" w:rsidRPr="00707ECB">
              <w:rPr>
                <w:rFonts w:ascii="Calibri" w:eastAsia="Times New Roman" w:hAnsi="Calibri" w:cs="Calibri"/>
                <w:color w:val="000000"/>
                <w:sz w:val="16"/>
                <w:szCs w:val="16"/>
                <w:lang w:eastAsia="cs-CZ"/>
              </w:rPr>
              <w:t>1 kus - 8x 1 GB RJ-45 PoE+ + 2x 1Gb SFP (nesdílené), min. 20 Gb/s</w:t>
            </w:r>
          </w:p>
        </w:tc>
        <w:tc>
          <w:tcPr>
            <w:tcW w:w="2280" w:type="dxa"/>
            <w:shd w:val="clear" w:color="auto" w:fill="auto"/>
            <w:noWrap/>
            <w:vAlign w:val="center"/>
            <w:hideMark/>
          </w:tcPr>
          <w:p w14:paraId="4E78C7A6"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1998" w:type="dxa"/>
            <w:shd w:val="clear" w:color="auto" w:fill="auto"/>
            <w:noWrap/>
            <w:vAlign w:val="center"/>
            <w:hideMark/>
          </w:tcPr>
          <w:p w14:paraId="0A8FFD94"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47555E" w:rsidRPr="00707ECB" w14:paraId="4A18C7A4" w14:textId="77777777" w:rsidTr="00CB643B">
        <w:trPr>
          <w:trHeight w:val="20"/>
        </w:trPr>
        <w:tc>
          <w:tcPr>
            <w:tcW w:w="1550" w:type="dxa"/>
            <w:vMerge/>
            <w:vAlign w:val="center"/>
            <w:hideMark/>
          </w:tcPr>
          <w:p w14:paraId="028820F9" w14:textId="77777777" w:rsidR="0047555E" w:rsidRPr="00707ECB" w:rsidRDefault="0047555E" w:rsidP="0047555E">
            <w:pPr>
              <w:spacing w:after="0"/>
              <w:jc w:val="left"/>
              <w:rPr>
                <w:rFonts w:ascii="Calibri" w:eastAsia="Times New Roman" w:hAnsi="Calibri" w:cs="Calibri"/>
                <w:b/>
                <w:bCs/>
                <w:color w:val="000000"/>
                <w:sz w:val="16"/>
                <w:szCs w:val="16"/>
                <w:lang w:eastAsia="cs-CZ"/>
              </w:rPr>
            </w:pPr>
          </w:p>
        </w:tc>
        <w:tc>
          <w:tcPr>
            <w:tcW w:w="1842" w:type="dxa"/>
            <w:shd w:val="clear" w:color="auto" w:fill="auto"/>
            <w:vAlign w:val="center"/>
            <w:hideMark/>
          </w:tcPr>
          <w:p w14:paraId="3B6598D8" w14:textId="77777777" w:rsidR="0047555E" w:rsidRPr="00707ECB" w:rsidRDefault="0047555E" w:rsidP="0047555E">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PoE+</w:t>
            </w:r>
          </w:p>
        </w:tc>
        <w:tc>
          <w:tcPr>
            <w:tcW w:w="5814" w:type="dxa"/>
            <w:shd w:val="clear" w:color="auto" w:fill="auto"/>
            <w:vAlign w:val="center"/>
            <w:hideMark/>
          </w:tcPr>
          <w:p w14:paraId="43A56CA4"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xml:space="preserve">Výkon PoE+ přepínačů musí umožnit napájení nabízených WiFi AP min. na 50% 1 GbE portech současně.    </w:t>
            </w:r>
          </w:p>
        </w:tc>
        <w:tc>
          <w:tcPr>
            <w:tcW w:w="2280" w:type="dxa"/>
            <w:shd w:val="clear" w:color="auto" w:fill="auto"/>
            <w:noWrap/>
            <w:vAlign w:val="center"/>
            <w:hideMark/>
          </w:tcPr>
          <w:p w14:paraId="3C4595B6"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1998" w:type="dxa"/>
            <w:shd w:val="clear" w:color="auto" w:fill="auto"/>
            <w:noWrap/>
            <w:vAlign w:val="center"/>
            <w:hideMark/>
          </w:tcPr>
          <w:p w14:paraId="548D418E"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47555E" w:rsidRPr="00707ECB" w14:paraId="5ED5EDED" w14:textId="77777777" w:rsidTr="00CB643B">
        <w:trPr>
          <w:trHeight w:val="20"/>
        </w:trPr>
        <w:tc>
          <w:tcPr>
            <w:tcW w:w="1550" w:type="dxa"/>
            <w:vMerge w:val="restart"/>
            <w:shd w:val="clear" w:color="auto" w:fill="auto"/>
            <w:vAlign w:val="center"/>
            <w:hideMark/>
          </w:tcPr>
          <w:p w14:paraId="33AFBD5D" w14:textId="77777777" w:rsidR="0047555E" w:rsidRPr="00707ECB" w:rsidRDefault="0047555E" w:rsidP="0047555E">
            <w:pPr>
              <w:spacing w:after="0"/>
              <w:jc w:val="center"/>
              <w:rPr>
                <w:rFonts w:ascii="Calibri" w:eastAsia="Times New Roman" w:hAnsi="Calibri" w:cs="Calibri"/>
                <w:b/>
                <w:bCs/>
                <w:color w:val="000000"/>
                <w:sz w:val="16"/>
                <w:szCs w:val="16"/>
                <w:lang w:eastAsia="cs-CZ"/>
              </w:rPr>
            </w:pPr>
            <w:r w:rsidRPr="00707ECB">
              <w:rPr>
                <w:rFonts w:ascii="Calibri" w:eastAsia="Times New Roman" w:hAnsi="Calibri" w:cs="Calibri"/>
                <w:b/>
                <w:bCs/>
                <w:color w:val="000000"/>
                <w:sz w:val="16"/>
                <w:szCs w:val="16"/>
                <w:lang w:eastAsia="cs-CZ"/>
              </w:rPr>
              <w:t>WiFi přístupové body (AP)</w:t>
            </w:r>
            <w:r w:rsidRPr="00707ECB">
              <w:rPr>
                <w:rFonts w:ascii="Calibri" w:eastAsia="Times New Roman" w:hAnsi="Calibri" w:cs="Calibri"/>
                <w:b/>
                <w:bCs/>
                <w:color w:val="000000"/>
                <w:sz w:val="16"/>
                <w:szCs w:val="16"/>
                <w:lang w:eastAsia="cs-CZ"/>
              </w:rPr>
              <w:br/>
              <w:t>282 ks</w:t>
            </w:r>
          </w:p>
        </w:tc>
        <w:tc>
          <w:tcPr>
            <w:tcW w:w="1842" w:type="dxa"/>
            <w:shd w:val="clear" w:color="auto" w:fill="auto"/>
            <w:vAlign w:val="center"/>
            <w:hideMark/>
          </w:tcPr>
          <w:p w14:paraId="78006A01" w14:textId="77777777" w:rsidR="0047555E" w:rsidRPr="00707ECB" w:rsidRDefault="0047555E" w:rsidP="0047555E">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Základní funkce</w:t>
            </w:r>
          </w:p>
        </w:tc>
        <w:tc>
          <w:tcPr>
            <w:tcW w:w="5814" w:type="dxa"/>
            <w:shd w:val="clear" w:color="auto" w:fill="auto"/>
            <w:vAlign w:val="center"/>
            <w:hideMark/>
          </w:tcPr>
          <w:p w14:paraId="42EFA4AB" w14:textId="77777777" w:rsidR="0047555E" w:rsidRPr="00707ECB" w:rsidRDefault="0047555E" w:rsidP="0047555E">
            <w:pPr>
              <w:spacing w:after="0"/>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Přístupový bod (AP) WiFi včetně montážního materiálu na strop</w:t>
            </w:r>
          </w:p>
        </w:tc>
        <w:tc>
          <w:tcPr>
            <w:tcW w:w="2280" w:type="dxa"/>
            <w:shd w:val="clear" w:color="auto" w:fill="auto"/>
            <w:noWrap/>
            <w:vAlign w:val="center"/>
            <w:hideMark/>
          </w:tcPr>
          <w:p w14:paraId="7E8D1B25"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1998" w:type="dxa"/>
            <w:shd w:val="clear" w:color="auto" w:fill="auto"/>
            <w:noWrap/>
            <w:vAlign w:val="center"/>
            <w:hideMark/>
          </w:tcPr>
          <w:p w14:paraId="06575148"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47555E" w:rsidRPr="00707ECB" w14:paraId="631598DC" w14:textId="77777777" w:rsidTr="00CB643B">
        <w:trPr>
          <w:trHeight w:val="20"/>
        </w:trPr>
        <w:tc>
          <w:tcPr>
            <w:tcW w:w="1550" w:type="dxa"/>
            <w:vMerge/>
            <w:vAlign w:val="center"/>
            <w:hideMark/>
          </w:tcPr>
          <w:p w14:paraId="501594D5" w14:textId="77777777" w:rsidR="0047555E" w:rsidRPr="00707ECB" w:rsidRDefault="0047555E" w:rsidP="0047555E">
            <w:pPr>
              <w:spacing w:after="0"/>
              <w:jc w:val="left"/>
              <w:rPr>
                <w:rFonts w:ascii="Calibri" w:eastAsia="Times New Roman" w:hAnsi="Calibri" w:cs="Calibri"/>
                <w:b/>
                <w:bCs/>
                <w:color w:val="000000"/>
                <w:sz w:val="16"/>
                <w:szCs w:val="16"/>
                <w:lang w:eastAsia="cs-CZ"/>
              </w:rPr>
            </w:pPr>
          </w:p>
        </w:tc>
        <w:tc>
          <w:tcPr>
            <w:tcW w:w="1842" w:type="dxa"/>
            <w:shd w:val="clear" w:color="auto" w:fill="auto"/>
            <w:vAlign w:val="center"/>
            <w:hideMark/>
          </w:tcPr>
          <w:p w14:paraId="66FB9342" w14:textId="77777777" w:rsidR="0047555E" w:rsidRPr="00707ECB" w:rsidRDefault="0047555E" w:rsidP="0047555E">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Frekvence</w:t>
            </w:r>
          </w:p>
        </w:tc>
        <w:tc>
          <w:tcPr>
            <w:tcW w:w="5814" w:type="dxa"/>
            <w:shd w:val="clear" w:color="auto" w:fill="auto"/>
            <w:vAlign w:val="bottom"/>
            <w:hideMark/>
          </w:tcPr>
          <w:p w14:paraId="5C4D29AF"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činnost v radiovém pásmu 2,4 a 5 GHz současně, 2 radiové moduly</w:t>
            </w:r>
          </w:p>
        </w:tc>
        <w:tc>
          <w:tcPr>
            <w:tcW w:w="2280" w:type="dxa"/>
            <w:shd w:val="clear" w:color="auto" w:fill="auto"/>
            <w:noWrap/>
            <w:vAlign w:val="center"/>
            <w:hideMark/>
          </w:tcPr>
          <w:p w14:paraId="17450F32"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1998" w:type="dxa"/>
            <w:shd w:val="clear" w:color="auto" w:fill="auto"/>
            <w:noWrap/>
            <w:vAlign w:val="center"/>
            <w:hideMark/>
          </w:tcPr>
          <w:p w14:paraId="4F64A4DD"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47555E" w:rsidRPr="00707ECB" w14:paraId="3FBC2569" w14:textId="77777777" w:rsidTr="00CB643B">
        <w:trPr>
          <w:trHeight w:val="20"/>
        </w:trPr>
        <w:tc>
          <w:tcPr>
            <w:tcW w:w="1550" w:type="dxa"/>
            <w:vMerge/>
            <w:vAlign w:val="center"/>
            <w:hideMark/>
          </w:tcPr>
          <w:p w14:paraId="4E962350" w14:textId="77777777" w:rsidR="0047555E" w:rsidRPr="00707ECB" w:rsidRDefault="0047555E" w:rsidP="0047555E">
            <w:pPr>
              <w:spacing w:after="0"/>
              <w:jc w:val="left"/>
              <w:rPr>
                <w:rFonts w:ascii="Calibri" w:eastAsia="Times New Roman" w:hAnsi="Calibri" w:cs="Calibri"/>
                <w:b/>
                <w:bCs/>
                <w:color w:val="000000"/>
                <w:sz w:val="16"/>
                <w:szCs w:val="16"/>
                <w:lang w:eastAsia="cs-CZ"/>
              </w:rPr>
            </w:pPr>
          </w:p>
        </w:tc>
        <w:tc>
          <w:tcPr>
            <w:tcW w:w="1842" w:type="dxa"/>
            <w:shd w:val="clear" w:color="auto" w:fill="auto"/>
            <w:vAlign w:val="center"/>
            <w:hideMark/>
          </w:tcPr>
          <w:p w14:paraId="70D58369" w14:textId="77777777" w:rsidR="0047555E" w:rsidRPr="00707ECB" w:rsidRDefault="0047555E" w:rsidP="0047555E">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Anténí systém</w:t>
            </w:r>
          </w:p>
        </w:tc>
        <w:tc>
          <w:tcPr>
            <w:tcW w:w="5814" w:type="dxa"/>
            <w:shd w:val="clear" w:color="auto" w:fill="auto"/>
            <w:vAlign w:val="bottom"/>
            <w:hideMark/>
          </w:tcPr>
          <w:p w14:paraId="4A1F3AB2"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interní systém min. MIMO 3x3 (5 GHz) a MIMO 2x2 (2,4 GHz), optimalizovaný pro montáž na strop</w:t>
            </w:r>
          </w:p>
        </w:tc>
        <w:tc>
          <w:tcPr>
            <w:tcW w:w="2280" w:type="dxa"/>
            <w:shd w:val="clear" w:color="auto" w:fill="auto"/>
            <w:noWrap/>
            <w:vAlign w:val="center"/>
            <w:hideMark/>
          </w:tcPr>
          <w:p w14:paraId="2B1B99B4"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1998" w:type="dxa"/>
            <w:shd w:val="clear" w:color="auto" w:fill="auto"/>
            <w:noWrap/>
            <w:vAlign w:val="center"/>
            <w:hideMark/>
          </w:tcPr>
          <w:p w14:paraId="5CE45C77"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47555E" w:rsidRPr="00707ECB" w14:paraId="7CBCC230" w14:textId="77777777" w:rsidTr="00CB643B">
        <w:trPr>
          <w:trHeight w:val="20"/>
        </w:trPr>
        <w:tc>
          <w:tcPr>
            <w:tcW w:w="1550" w:type="dxa"/>
            <w:vMerge/>
            <w:vAlign w:val="center"/>
            <w:hideMark/>
          </w:tcPr>
          <w:p w14:paraId="2FF4015E" w14:textId="77777777" w:rsidR="0047555E" w:rsidRPr="00707ECB" w:rsidRDefault="0047555E" w:rsidP="0047555E">
            <w:pPr>
              <w:spacing w:after="0"/>
              <w:jc w:val="left"/>
              <w:rPr>
                <w:rFonts w:ascii="Calibri" w:eastAsia="Times New Roman" w:hAnsi="Calibri" w:cs="Calibri"/>
                <w:b/>
                <w:bCs/>
                <w:color w:val="000000"/>
                <w:sz w:val="16"/>
                <w:szCs w:val="16"/>
                <w:lang w:eastAsia="cs-CZ"/>
              </w:rPr>
            </w:pPr>
          </w:p>
        </w:tc>
        <w:tc>
          <w:tcPr>
            <w:tcW w:w="1842" w:type="dxa"/>
            <w:shd w:val="clear" w:color="auto" w:fill="auto"/>
            <w:vAlign w:val="center"/>
            <w:hideMark/>
          </w:tcPr>
          <w:p w14:paraId="3EE52CEB" w14:textId="77777777" w:rsidR="0047555E" w:rsidRPr="00707ECB" w:rsidRDefault="0047555E" w:rsidP="0047555E">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Přenosové rychlosti</w:t>
            </w:r>
          </w:p>
        </w:tc>
        <w:tc>
          <w:tcPr>
            <w:tcW w:w="5814" w:type="dxa"/>
            <w:shd w:val="clear" w:color="auto" w:fill="auto"/>
            <w:vAlign w:val="center"/>
            <w:hideMark/>
          </w:tcPr>
          <w:p w14:paraId="78F90EEE"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xml:space="preserve">SU-MIMO (5GHz) až 1300Mbps, MU-MIMO až 867Mbps. 2,4GHz MIMO až 300Mbps. </w:t>
            </w:r>
          </w:p>
        </w:tc>
        <w:tc>
          <w:tcPr>
            <w:tcW w:w="2280" w:type="dxa"/>
            <w:shd w:val="clear" w:color="auto" w:fill="auto"/>
            <w:noWrap/>
            <w:vAlign w:val="center"/>
            <w:hideMark/>
          </w:tcPr>
          <w:p w14:paraId="05BEBF52"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1998" w:type="dxa"/>
            <w:shd w:val="clear" w:color="auto" w:fill="auto"/>
            <w:noWrap/>
            <w:vAlign w:val="center"/>
            <w:hideMark/>
          </w:tcPr>
          <w:p w14:paraId="01BE4DD6"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47555E" w:rsidRPr="00707ECB" w14:paraId="07A7E448" w14:textId="77777777" w:rsidTr="00CB643B">
        <w:trPr>
          <w:trHeight w:val="20"/>
        </w:trPr>
        <w:tc>
          <w:tcPr>
            <w:tcW w:w="1550" w:type="dxa"/>
            <w:vMerge/>
            <w:vAlign w:val="center"/>
            <w:hideMark/>
          </w:tcPr>
          <w:p w14:paraId="70729529" w14:textId="77777777" w:rsidR="0047555E" w:rsidRPr="00707ECB" w:rsidRDefault="0047555E" w:rsidP="0047555E">
            <w:pPr>
              <w:spacing w:after="0"/>
              <w:jc w:val="left"/>
              <w:rPr>
                <w:rFonts w:ascii="Calibri" w:eastAsia="Times New Roman" w:hAnsi="Calibri" w:cs="Calibri"/>
                <w:b/>
                <w:bCs/>
                <w:color w:val="000000"/>
                <w:sz w:val="16"/>
                <w:szCs w:val="16"/>
                <w:lang w:eastAsia="cs-CZ"/>
              </w:rPr>
            </w:pPr>
          </w:p>
        </w:tc>
        <w:tc>
          <w:tcPr>
            <w:tcW w:w="1842" w:type="dxa"/>
            <w:shd w:val="clear" w:color="auto" w:fill="auto"/>
            <w:vAlign w:val="center"/>
            <w:hideMark/>
          </w:tcPr>
          <w:p w14:paraId="76D1420C" w14:textId="77777777" w:rsidR="0047555E" w:rsidRPr="00707ECB" w:rsidRDefault="0047555E" w:rsidP="0047555E">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Standardy</w:t>
            </w:r>
          </w:p>
        </w:tc>
        <w:tc>
          <w:tcPr>
            <w:tcW w:w="5814" w:type="dxa"/>
            <w:shd w:val="clear" w:color="auto" w:fill="auto"/>
            <w:vAlign w:val="center"/>
            <w:hideMark/>
          </w:tcPr>
          <w:p w14:paraId="54DFC5D0"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podpora 802.3at, 802.11n, 802.11ac, 802.1x včetně přiřazování do VLAN</w:t>
            </w:r>
          </w:p>
        </w:tc>
        <w:tc>
          <w:tcPr>
            <w:tcW w:w="2280" w:type="dxa"/>
            <w:shd w:val="clear" w:color="auto" w:fill="auto"/>
            <w:noWrap/>
            <w:vAlign w:val="center"/>
            <w:hideMark/>
          </w:tcPr>
          <w:p w14:paraId="27B4955B"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1998" w:type="dxa"/>
            <w:shd w:val="clear" w:color="auto" w:fill="auto"/>
            <w:noWrap/>
            <w:vAlign w:val="center"/>
            <w:hideMark/>
          </w:tcPr>
          <w:p w14:paraId="55D280E6"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47555E" w:rsidRPr="00707ECB" w14:paraId="333EB208" w14:textId="77777777" w:rsidTr="00CB643B">
        <w:trPr>
          <w:trHeight w:val="20"/>
        </w:trPr>
        <w:tc>
          <w:tcPr>
            <w:tcW w:w="1550" w:type="dxa"/>
            <w:vMerge/>
            <w:vAlign w:val="center"/>
            <w:hideMark/>
          </w:tcPr>
          <w:p w14:paraId="4EED40C6" w14:textId="77777777" w:rsidR="0047555E" w:rsidRPr="00707ECB" w:rsidRDefault="0047555E" w:rsidP="0047555E">
            <w:pPr>
              <w:spacing w:after="0"/>
              <w:jc w:val="left"/>
              <w:rPr>
                <w:rFonts w:ascii="Calibri" w:eastAsia="Times New Roman" w:hAnsi="Calibri" w:cs="Calibri"/>
                <w:b/>
                <w:bCs/>
                <w:color w:val="000000"/>
                <w:sz w:val="16"/>
                <w:szCs w:val="16"/>
                <w:lang w:eastAsia="cs-CZ"/>
              </w:rPr>
            </w:pPr>
          </w:p>
        </w:tc>
        <w:tc>
          <w:tcPr>
            <w:tcW w:w="1842" w:type="dxa"/>
            <w:shd w:val="clear" w:color="auto" w:fill="auto"/>
            <w:vAlign w:val="center"/>
            <w:hideMark/>
          </w:tcPr>
          <w:p w14:paraId="7EDAC29E" w14:textId="77777777" w:rsidR="0047555E" w:rsidRPr="00707ECB" w:rsidRDefault="0047555E" w:rsidP="0047555E">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Řízení klientů</w:t>
            </w:r>
          </w:p>
        </w:tc>
        <w:tc>
          <w:tcPr>
            <w:tcW w:w="5814" w:type="dxa"/>
            <w:shd w:val="clear" w:color="auto" w:fill="auto"/>
            <w:vAlign w:val="center"/>
            <w:hideMark/>
          </w:tcPr>
          <w:p w14:paraId="29692DAC"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automatické směrování komunikace klientů z 2.4 GHz na 5 GHz (pokud klienti podporují obě pásma)</w:t>
            </w:r>
          </w:p>
        </w:tc>
        <w:tc>
          <w:tcPr>
            <w:tcW w:w="2280" w:type="dxa"/>
            <w:shd w:val="clear" w:color="auto" w:fill="auto"/>
            <w:noWrap/>
            <w:vAlign w:val="center"/>
            <w:hideMark/>
          </w:tcPr>
          <w:p w14:paraId="4309E624"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1998" w:type="dxa"/>
            <w:shd w:val="clear" w:color="auto" w:fill="auto"/>
            <w:noWrap/>
            <w:vAlign w:val="center"/>
            <w:hideMark/>
          </w:tcPr>
          <w:p w14:paraId="6DCED7EE"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47555E" w:rsidRPr="00707ECB" w14:paraId="280A105D" w14:textId="77777777" w:rsidTr="00CB643B">
        <w:trPr>
          <w:trHeight w:val="20"/>
        </w:trPr>
        <w:tc>
          <w:tcPr>
            <w:tcW w:w="1550" w:type="dxa"/>
            <w:vMerge/>
            <w:vAlign w:val="center"/>
            <w:hideMark/>
          </w:tcPr>
          <w:p w14:paraId="0740BE64" w14:textId="77777777" w:rsidR="0047555E" w:rsidRPr="00707ECB" w:rsidRDefault="0047555E" w:rsidP="0047555E">
            <w:pPr>
              <w:spacing w:after="0"/>
              <w:jc w:val="left"/>
              <w:rPr>
                <w:rFonts w:ascii="Calibri" w:eastAsia="Times New Roman" w:hAnsi="Calibri" w:cs="Calibri"/>
                <w:b/>
                <w:bCs/>
                <w:color w:val="000000"/>
                <w:sz w:val="16"/>
                <w:szCs w:val="16"/>
                <w:lang w:eastAsia="cs-CZ"/>
              </w:rPr>
            </w:pPr>
          </w:p>
        </w:tc>
        <w:tc>
          <w:tcPr>
            <w:tcW w:w="1842" w:type="dxa"/>
            <w:shd w:val="clear" w:color="auto" w:fill="auto"/>
            <w:vAlign w:val="center"/>
            <w:hideMark/>
          </w:tcPr>
          <w:p w14:paraId="59D4C1DE" w14:textId="77777777" w:rsidR="0047555E" w:rsidRPr="00707ECB" w:rsidRDefault="0047555E" w:rsidP="0047555E">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Rušení</w:t>
            </w:r>
          </w:p>
        </w:tc>
        <w:tc>
          <w:tcPr>
            <w:tcW w:w="5814" w:type="dxa"/>
            <w:shd w:val="clear" w:color="auto" w:fill="auto"/>
            <w:vAlign w:val="center"/>
            <w:hideMark/>
          </w:tcPr>
          <w:p w14:paraId="521E3CAF" w14:textId="11B3C2BA"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průběžná detekce non-WiFi rušení a spek</w:t>
            </w:r>
            <w:r w:rsidR="00B819C4">
              <w:rPr>
                <w:rFonts w:ascii="Calibri" w:eastAsia="Times New Roman" w:hAnsi="Calibri" w:cs="Calibri"/>
                <w:color w:val="000000"/>
                <w:sz w:val="16"/>
                <w:szCs w:val="16"/>
                <w:lang w:eastAsia="cs-CZ"/>
              </w:rPr>
              <w:t>t</w:t>
            </w:r>
            <w:r w:rsidRPr="00707ECB">
              <w:rPr>
                <w:rFonts w:ascii="Calibri" w:eastAsia="Times New Roman" w:hAnsi="Calibri" w:cs="Calibri"/>
                <w:color w:val="000000"/>
                <w:sz w:val="16"/>
                <w:szCs w:val="16"/>
                <w:lang w:eastAsia="cs-CZ"/>
              </w:rPr>
              <w:t>rální analýza</w:t>
            </w:r>
          </w:p>
        </w:tc>
        <w:tc>
          <w:tcPr>
            <w:tcW w:w="2280" w:type="dxa"/>
            <w:shd w:val="clear" w:color="auto" w:fill="auto"/>
            <w:noWrap/>
            <w:vAlign w:val="center"/>
            <w:hideMark/>
          </w:tcPr>
          <w:p w14:paraId="6D0AFA03"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1998" w:type="dxa"/>
            <w:shd w:val="clear" w:color="auto" w:fill="auto"/>
            <w:noWrap/>
            <w:vAlign w:val="center"/>
            <w:hideMark/>
          </w:tcPr>
          <w:p w14:paraId="59262945"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47555E" w:rsidRPr="00707ECB" w14:paraId="74270057" w14:textId="77777777" w:rsidTr="00CB643B">
        <w:trPr>
          <w:trHeight w:val="20"/>
        </w:trPr>
        <w:tc>
          <w:tcPr>
            <w:tcW w:w="1550" w:type="dxa"/>
            <w:vMerge/>
            <w:vAlign w:val="center"/>
            <w:hideMark/>
          </w:tcPr>
          <w:p w14:paraId="25228086" w14:textId="77777777" w:rsidR="0047555E" w:rsidRPr="00707ECB" w:rsidRDefault="0047555E" w:rsidP="0047555E">
            <w:pPr>
              <w:spacing w:after="0"/>
              <w:jc w:val="left"/>
              <w:rPr>
                <w:rFonts w:ascii="Calibri" w:eastAsia="Times New Roman" w:hAnsi="Calibri" w:cs="Calibri"/>
                <w:b/>
                <w:bCs/>
                <w:color w:val="000000"/>
                <w:sz w:val="16"/>
                <w:szCs w:val="16"/>
                <w:lang w:eastAsia="cs-CZ"/>
              </w:rPr>
            </w:pPr>
          </w:p>
        </w:tc>
        <w:tc>
          <w:tcPr>
            <w:tcW w:w="1842" w:type="dxa"/>
            <w:shd w:val="clear" w:color="auto" w:fill="auto"/>
            <w:vAlign w:val="center"/>
            <w:hideMark/>
          </w:tcPr>
          <w:p w14:paraId="37A96C1F" w14:textId="77777777" w:rsidR="0047555E" w:rsidRPr="00707ECB" w:rsidRDefault="0047555E" w:rsidP="0047555E">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Multi SSID</w:t>
            </w:r>
          </w:p>
        </w:tc>
        <w:tc>
          <w:tcPr>
            <w:tcW w:w="5814" w:type="dxa"/>
            <w:shd w:val="clear" w:color="auto" w:fill="auto"/>
            <w:vAlign w:val="center"/>
            <w:hideMark/>
          </w:tcPr>
          <w:p w14:paraId="79A5BA20"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podpora vysílání min. 8 SSID (WiFi sítí) současně, podpora přiřazení každého SSID samostatné VLAN</w:t>
            </w:r>
          </w:p>
        </w:tc>
        <w:tc>
          <w:tcPr>
            <w:tcW w:w="2280" w:type="dxa"/>
            <w:shd w:val="clear" w:color="auto" w:fill="auto"/>
            <w:noWrap/>
            <w:vAlign w:val="center"/>
            <w:hideMark/>
          </w:tcPr>
          <w:p w14:paraId="65E247CC"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1998" w:type="dxa"/>
            <w:shd w:val="clear" w:color="auto" w:fill="auto"/>
            <w:noWrap/>
            <w:vAlign w:val="center"/>
            <w:hideMark/>
          </w:tcPr>
          <w:p w14:paraId="34E945C9"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47555E" w:rsidRPr="00707ECB" w14:paraId="2247427C" w14:textId="77777777" w:rsidTr="00CB643B">
        <w:trPr>
          <w:trHeight w:val="20"/>
        </w:trPr>
        <w:tc>
          <w:tcPr>
            <w:tcW w:w="1550" w:type="dxa"/>
            <w:vMerge/>
            <w:vAlign w:val="center"/>
            <w:hideMark/>
          </w:tcPr>
          <w:p w14:paraId="1744FF05" w14:textId="77777777" w:rsidR="0047555E" w:rsidRPr="00707ECB" w:rsidRDefault="0047555E" w:rsidP="0047555E">
            <w:pPr>
              <w:spacing w:after="0"/>
              <w:jc w:val="left"/>
              <w:rPr>
                <w:rFonts w:ascii="Calibri" w:eastAsia="Times New Roman" w:hAnsi="Calibri" w:cs="Calibri"/>
                <w:b/>
                <w:bCs/>
                <w:color w:val="000000"/>
                <w:sz w:val="16"/>
                <w:szCs w:val="16"/>
                <w:lang w:eastAsia="cs-CZ"/>
              </w:rPr>
            </w:pPr>
          </w:p>
        </w:tc>
        <w:tc>
          <w:tcPr>
            <w:tcW w:w="1842" w:type="dxa"/>
            <w:shd w:val="clear" w:color="auto" w:fill="auto"/>
            <w:vAlign w:val="center"/>
            <w:hideMark/>
          </w:tcPr>
          <w:p w14:paraId="4CF82E92" w14:textId="77777777" w:rsidR="0047555E" w:rsidRPr="00707ECB" w:rsidRDefault="0047555E" w:rsidP="0047555E">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Zatížení</w:t>
            </w:r>
          </w:p>
        </w:tc>
        <w:tc>
          <w:tcPr>
            <w:tcW w:w="5814" w:type="dxa"/>
            <w:shd w:val="clear" w:color="auto" w:fill="auto"/>
            <w:vAlign w:val="center"/>
            <w:hideMark/>
          </w:tcPr>
          <w:p w14:paraId="681F6304"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xml:space="preserve"> min. 250 přiřazených (asociovaných) klientů na radiový modul</w:t>
            </w:r>
          </w:p>
        </w:tc>
        <w:tc>
          <w:tcPr>
            <w:tcW w:w="2280" w:type="dxa"/>
            <w:shd w:val="clear" w:color="auto" w:fill="auto"/>
            <w:noWrap/>
            <w:vAlign w:val="center"/>
            <w:hideMark/>
          </w:tcPr>
          <w:p w14:paraId="17267157"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1998" w:type="dxa"/>
            <w:shd w:val="clear" w:color="auto" w:fill="auto"/>
            <w:noWrap/>
            <w:vAlign w:val="center"/>
            <w:hideMark/>
          </w:tcPr>
          <w:p w14:paraId="38D6C4C3"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47555E" w:rsidRPr="00707ECB" w14:paraId="62124696" w14:textId="77777777" w:rsidTr="00CB643B">
        <w:trPr>
          <w:trHeight w:val="20"/>
        </w:trPr>
        <w:tc>
          <w:tcPr>
            <w:tcW w:w="1550" w:type="dxa"/>
            <w:vMerge/>
            <w:vAlign w:val="center"/>
            <w:hideMark/>
          </w:tcPr>
          <w:p w14:paraId="22CE5A21" w14:textId="77777777" w:rsidR="0047555E" w:rsidRPr="00707ECB" w:rsidRDefault="0047555E" w:rsidP="0047555E">
            <w:pPr>
              <w:spacing w:after="0"/>
              <w:jc w:val="left"/>
              <w:rPr>
                <w:rFonts w:ascii="Calibri" w:eastAsia="Times New Roman" w:hAnsi="Calibri" w:cs="Calibri"/>
                <w:b/>
                <w:bCs/>
                <w:color w:val="000000"/>
                <w:sz w:val="16"/>
                <w:szCs w:val="16"/>
                <w:lang w:eastAsia="cs-CZ"/>
              </w:rPr>
            </w:pPr>
          </w:p>
        </w:tc>
        <w:tc>
          <w:tcPr>
            <w:tcW w:w="1842" w:type="dxa"/>
            <w:shd w:val="clear" w:color="auto" w:fill="auto"/>
            <w:vAlign w:val="center"/>
            <w:hideMark/>
          </w:tcPr>
          <w:p w14:paraId="6164579D" w14:textId="77777777" w:rsidR="0047555E" w:rsidRPr="00707ECB" w:rsidRDefault="0047555E" w:rsidP="0047555E">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Porty</w:t>
            </w:r>
          </w:p>
        </w:tc>
        <w:tc>
          <w:tcPr>
            <w:tcW w:w="5814" w:type="dxa"/>
            <w:shd w:val="clear" w:color="auto" w:fill="auto"/>
            <w:vAlign w:val="center"/>
            <w:hideMark/>
          </w:tcPr>
          <w:p w14:paraId="618201A4"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min. 1x 1Gb, PoE s podporou standardů 802.3at a 802.3af</w:t>
            </w:r>
          </w:p>
        </w:tc>
        <w:tc>
          <w:tcPr>
            <w:tcW w:w="2280" w:type="dxa"/>
            <w:shd w:val="clear" w:color="auto" w:fill="auto"/>
            <w:noWrap/>
            <w:vAlign w:val="center"/>
            <w:hideMark/>
          </w:tcPr>
          <w:p w14:paraId="5385E816"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1998" w:type="dxa"/>
            <w:shd w:val="clear" w:color="auto" w:fill="auto"/>
            <w:noWrap/>
            <w:vAlign w:val="center"/>
            <w:hideMark/>
          </w:tcPr>
          <w:p w14:paraId="53258954"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47555E" w:rsidRPr="00707ECB" w14:paraId="4D728BC0" w14:textId="77777777" w:rsidTr="00CB643B">
        <w:trPr>
          <w:trHeight w:val="20"/>
        </w:trPr>
        <w:tc>
          <w:tcPr>
            <w:tcW w:w="1550" w:type="dxa"/>
            <w:vMerge/>
            <w:vAlign w:val="center"/>
            <w:hideMark/>
          </w:tcPr>
          <w:p w14:paraId="722AD7FC" w14:textId="77777777" w:rsidR="0047555E" w:rsidRPr="00707ECB" w:rsidRDefault="0047555E" w:rsidP="0047555E">
            <w:pPr>
              <w:spacing w:after="0"/>
              <w:jc w:val="left"/>
              <w:rPr>
                <w:rFonts w:ascii="Calibri" w:eastAsia="Times New Roman" w:hAnsi="Calibri" w:cs="Calibri"/>
                <w:b/>
                <w:bCs/>
                <w:color w:val="000000"/>
                <w:sz w:val="16"/>
                <w:szCs w:val="16"/>
                <w:lang w:eastAsia="cs-CZ"/>
              </w:rPr>
            </w:pPr>
          </w:p>
        </w:tc>
        <w:tc>
          <w:tcPr>
            <w:tcW w:w="1842" w:type="dxa"/>
            <w:shd w:val="clear" w:color="auto" w:fill="auto"/>
            <w:vAlign w:val="center"/>
            <w:hideMark/>
          </w:tcPr>
          <w:p w14:paraId="70ACC32C" w14:textId="77777777" w:rsidR="0047555E" w:rsidRPr="00707ECB" w:rsidRDefault="0047555E" w:rsidP="0047555E">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Úsporné napájení</w:t>
            </w:r>
          </w:p>
        </w:tc>
        <w:tc>
          <w:tcPr>
            <w:tcW w:w="5814" w:type="dxa"/>
            <w:shd w:val="clear" w:color="auto" w:fill="auto"/>
            <w:vAlign w:val="center"/>
            <w:hideMark/>
          </w:tcPr>
          <w:p w14:paraId="2EC86D17"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podpora standardu  Energy-Efficient Ethernet (EEE), nebo obdobného pro úsporu energie - viz https://en.wikipedia.org/wiki/Energy-Efficient_Ethernet</w:t>
            </w:r>
          </w:p>
        </w:tc>
        <w:tc>
          <w:tcPr>
            <w:tcW w:w="2280" w:type="dxa"/>
            <w:shd w:val="clear" w:color="auto" w:fill="auto"/>
            <w:noWrap/>
            <w:vAlign w:val="center"/>
            <w:hideMark/>
          </w:tcPr>
          <w:p w14:paraId="5A0DD9CE"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1998" w:type="dxa"/>
            <w:shd w:val="clear" w:color="auto" w:fill="auto"/>
            <w:noWrap/>
            <w:vAlign w:val="center"/>
            <w:hideMark/>
          </w:tcPr>
          <w:p w14:paraId="6069947E"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47555E" w:rsidRPr="00707ECB" w14:paraId="0F668779" w14:textId="77777777" w:rsidTr="00CB643B">
        <w:trPr>
          <w:trHeight w:val="20"/>
        </w:trPr>
        <w:tc>
          <w:tcPr>
            <w:tcW w:w="1550" w:type="dxa"/>
            <w:vMerge/>
            <w:vAlign w:val="center"/>
            <w:hideMark/>
          </w:tcPr>
          <w:p w14:paraId="3E6826C2" w14:textId="77777777" w:rsidR="0047555E" w:rsidRPr="00707ECB" w:rsidRDefault="0047555E" w:rsidP="0047555E">
            <w:pPr>
              <w:spacing w:after="0"/>
              <w:jc w:val="left"/>
              <w:rPr>
                <w:rFonts w:ascii="Calibri" w:eastAsia="Times New Roman" w:hAnsi="Calibri" w:cs="Calibri"/>
                <w:b/>
                <w:bCs/>
                <w:color w:val="000000"/>
                <w:sz w:val="16"/>
                <w:szCs w:val="16"/>
                <w:lang w:eastAsia="cs-CZ"/>
              </w:rPr>
            </w:pPr>
          </w:p>
        </w:tc>
        <w:tc>
          <w:tcPr>
            <w:tcW w:w="1842" w:type="dxa"/>
            <w:shd w:val="clear" w:color="auto" w:fill="auto"/>
            <w:vAlign w:val="center"/>
            <w:hideMark/>
          </w:tcPr>
          <w:p w14:paraId="3CA3AA6E" w14:textId="77777777" w:rsidR="0047555E" w:rsidRPr="00707ECB" w:rsidRDefault="0047555E" w:rsidP="0047555E">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Řízení provozu</w:t>
            </w:r>
          </w:p>
        </w:tc>
        <w:tc>
          <w:tcPr>
            <w:tcW w:w="5814" w:type="dxa"/>
            <w:shd w:val="clear" w:color="auto" w:fill="auto"/>
            <w:vAlign w:val="center"/>
            <w:hideMark/>
          </w:tcPr>
          <w:p w14:paraId="6DCE2283"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klasifikace a kontrola provozu, detekce obvyklých aplikací s možností určení priority nebo šířky pásma zvoleného provozu</w:t>
            </w:r>
          </w:p>
        </w:tc>
        <w:tc>
          <w:tcPr>
            <w:tcW w:w="2280" w:type="dxa"/>
            <w:shd w:val="clear" w:color="auto" w:fill="auto"/>
            <w:noWrap/>
            <w:vAlign w:val="center"/>
            <w:hideMark/>
          </w:tcPr>
          <w:p w14:paraId="180EF2A7"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1998" w:type="dxa"/>
            <w:shd w:val="clear" w:color="auto" w:fill="auto"/>
            <w:noWrap/>
            <w:vAlign w:val="center"/>
            <w:hideMark/>
          </w:tcPr>
          <w:p w14:paraId="107FBC46"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47555E" w:rsidRPr="00707ECB" w14:paraId="07E03117" w14:textId="77777777" w:rsidTr="00CB643B">
        <w:trPr>
          <w:trHeight w:val="20"/>
        </w:trPr>
        <w:tc>
          <w:tcPr>
            <w:tcW w:w="1550" w:type="dxa"/>
            <w:vMerge/>
            <w:vAlign w:val="center"/>
            <w:hideMark/>
          </w:tcPr>
          <w:p w14:paraId="6B67EFB7" w14:textId="77777777" w:rsidR="0047555E" w:rsidRPr="00707ECB" w:rsidRDefault="0047555E" w:rsidP="0047555E">
            <w:pPr>
              <w:spacing w:after="0"/>
              <w:jc w:val="left"/>
              <w:rPr>
                <w:rFonts w:ascii="Calibri" w:eastAsia="Times New Roman" w:hAnsi="Calibri" w:cs="Calibri"/>
                <w:b/>
                <w:bCs/>
                <w:color w:val="000000"/>
                <w:sz w:val="16"/>
                <w:szCs w:val="16"/>
                <w:lang w:eastAsia="cs-CZ"/>
              </w:rPr>
            </w:pPr>
          </w:p>
        </w:tc>
        <w:tc>
          <w:tcPr>
            <w:tcW w:w="1842" w:type="dxa"/>
            <w:shd w:val="clear" w:color="auto" w:fill="auto"/>
            <w:vAlign w:val="center"/>
            <w:hideMark/>
          </w:tcPr>
          <w:p w14:paraId="0D64399E" w14:textId="77777777" w:rsidR="0047555E" w:rsidRPr="00707ECB" w:rsidRDefault="0047555E" w:rsidP="0047555E">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Řízení kvality služeb</w:t>
            </w:r>
          </w:p>
        </w:tc>
        <w:tc>
          <w:tcPr>
            <w:tcW w:w="5814" w:type="dxa"/>
            <w:shd w:val="clear" w:color="auto" w:fill="auto"/>
            <w:vAlign w:val="center"/>
            <w:hideMark/>
          </w:tcPr>
          <w:p w14:paraId="590318DF"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automatické řízení kvality služeb (QoS) pro hlas a video</w:t>
            </w:r>
          </w:p>
        </w:tc>
        <w:tc>
          <w:tcPr>
            <w:tcW w:w="2280" w:type="dxa"/>
            <w:shd w:val="clear" w:color="auto" w:fill="auto"/>
            <w:noWrap/>
            <w:vAlign w:val="center"/>
            <w:hideMark/>
          </w:tcPr>
          <w:p w14:paraId="66DDFEDF"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1998" w:type="dxa"/>
            <w:shd w:val="clear" w:color="auto" w:fill="auto"/>
            <w:noWrap/>
            <w:vAlign w:val="center"/>
            <w:hideMark/>
          </w:tcPr>
          <w:p w14:paraId="6D87A55F"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47555E" w:rsidRPr="00707ECB" w14:paraId="4C94F611" w14:textId="77777777" w:rsidTr="00CB643B">
        <w:trPr>
          <w:trHeight w:val="20"/>
        </w:trPr>
        <w:tc>
          <w:tcPr>
            <w:tcW w:w="1550" w:type="dxa"/>
            <w:vMerge/>
            <w:vAlign w:val="center"/>
            <w:hideMark/>
          </w:tcPr>
          <w:p w14:paraId="3EC7F155" w14:textId="77777777" w:rsidR="0047555E" w:rsidRPr="00707ECB" w:rsidRDefault="0047555E" w:rsidP="0047555E">
            <w:pPr>
              <w:spacing w:after="0"/>
              <w:jc w:val="left"/>
              <w:rPr>
                <w:rFonts w:ascii="Calibri" w:eastAsia="Times New Roman" w:hAnsi="Calibri" w:cs="Calibri"/>
                <w:b/>
                <w:bCs/>
                <w:color w:val="000000"/>
                <w:sz w:val="16"/>
                <w:szCs w:val="16"/>
                <w:lang w:eastAsia="cs-CZ"/>
              </w:rPr>
            </w:pPr>
          </w:p>
        </w:tc>
        <w:tc>
          <w:tcPr>
            <w:tcW w:w="1842" w:type="dxa"/>
            <w:shd w:val="clear" w:color="auto" w:fill="auto"/>
            <w:vAlign w:val="center"/>
            <w:hideMark/>
          </w:tcPr>
          <w:p w14:paraId="178229A4" w14:textId="77777777" w:rsidR="0047555E" w:rsidRPr="00707ECB" w:rsidRDefault="0047555E" w:rsidP="0047555E">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Současná obsluha více klientů</w:t>
            </w:r>
          </w:p>
        </w:tc>
        <w:tc>
          <w:tcPr>
            <w:tcW w:w="5814" w:type="dxa"/>
            <w:shd w:val="clear" w:color="auto" w:fill="auto"/>
            <w:vAlign w:val="center"/>
            <w:hideMark/>
          </w:tcPr>
          <w:p w14:paraId="7784314C"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Podpora MU-MIMO (Multi-User MIMO) - multi-user multiple input/multiple output</w:t>
            </w:r>
          </w:p>
        </w:tc>
        <w:tc>
          <w:tcPr>
            <w:tcW w:w="2280" w:type="dxa"/>
            <w:shd w:val="clear" w:color="auto" w:fill="auto"/>
            <w:noWrap/>
            <w:vAlign w:val="center"/>
            <w:hideMark/>
          </w:tcPr>
          <w:p w14:paraId="25641DB5"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1998" w:type="dxa"/>
            <w:shd w:val="clear" w:color="auto" w:fill="auto"/>
            <w:noWrap/>
            <w:vAlign w:val="center"/>
            <w:hideMark/>
          </w:tcPr>
          <w:p w14:paraId="0CD46E37"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47555E" w:rsidRPr="00707ECB" w14:paraId="5F09D088" w14:textId="77777777" w:rsidTr="00CB643B">
        <w:trPr>
          <w:trHeight w:val="20"/>
        </w:trPr>
        <w:tc>
          <w:tcPr>
            <w:tcW w:w="1550" w:type="dxa"/>
            <w:vMerge/>
            <w:vAlign w:val="center"/>
            <w:hideMark/>
          </w:tcPr>
          <w:p w14:paraId="09B0CBF6" w14:textId="77777777" w:rsidR="0047555E" w:rsidRPr="00707ECB" w:rsidRDefault="0047555E" w:rsidP="0047555E">
            <w:pPr>
              <w:spacing w:after="0"/>
              <w:jc w:val="left"/>
              <w:rPr>
                <w:rFonts w:ascii="Calibri" w:eastAsia="Times New Roman" w:hAnsi="Calibri" w:cs="Calibri"/>
                <w:b/>
                <w:bCs/>
                <w:color w:val="000000"/>
                <w:sz w:val="16"/>
                <w:szCs w:val="16"/>
                <w:lang w:eastAsia="cs-CZ"/>
              </w:rPr>
            </w:pPr>
          </w:p>
        </w:tc>
        <w:tc>
          <w:tcPr>
            <w:tcW w:w="1842" w:type="dxa"/>
            <w:shd w:val="clear" w:color="auto" w:fill="auto"/>
            <w:vAlign w:val="center"/>
            <w:hideMark/>
          </w:tcPr>
          <w:p w14:paraId="5E8D516A" w14:textId="77777777" w:rsidR="0047555E" w:rsidRPr="00707ECB" w:rsidRDefault="0047555E" w:rsidP="0047555E">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Přenosové rychlosti</w:t>
            </w:r>
          </w:p>
        </w:tc>
        <w:tc>
          <w:tcPr>
            <w:tcW w:w="5814" w:type="dxa"/>
            <w:shd w:val="clear" w:color="auto" w:fill="auto"/>
            <w:vAlign w:val="center"/>
            <w:hideMark/>
          </w:tcPr>
          <w:p w14:paraId="6E79406C"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xml:space="preserve">SU-MIMO (Single-User MIMO) min. 1300Mb, MU-MIMO min. 850 Mb </w:t>
            </w:r>
          </w:p>
        </w:tc>
        <w:tc>
          <w:tcPr>
            <w:tcW w:w="2280" w:type="dxa"/>
            <w:shd w:val="clear" w:color="auto" w:fill="auto"/>
            <w:noWrap/>
            <w:vAlign w:val="center"/>
            <w:hideMark/>
          </w:tcPr>
          <w:p w14:paraId="3CA9652C"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1998" w:type="dxa"/>
            <w:shd w:val="clear" w:color="auto" w:fill="auto"/>
            <w:noWrap/>
            <w:vAlign w:val="center"/>
            <w:hideMark/>
          </w:tcPr>
          <w:p w14:paraId="499B1F3A"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47555E" w:rsidRPr="00707ECB" w14:paraId="5342032A" w14:textId="77777777" w:rsidTr="00CB643B">
        <w:trPr>
          <w:trHeight w:val="20"/>
        </w:trPr>
        <w:tc>
          <w:tcPr>
            <w:tcW w:w="1550" w:type="dxa"/>
            <w:vMerge/>
            <w:vAlign w:val="center"/>
            <w:hideMark/>
          </w:tcPr>
          <w:p w14:paraId="1691D0CB" w14:textId="77777777" w:rsidR="0047555E" w:rsidRPr="00707ECB" w:rsidRDefault="0047555E" w:rsidP="0047555E">
            <w:pPr>
              <w:spacing w:after="0"/>
              <w:jc w:val="left"/>
              <w:rPr>
                <w:rFonts w:ascii="Calibri" w:eastAsia="Times New Roman" w:hAnsi="Calibri" w:cs="Calibri"/>
                <w:b/>
                <w:bCs/>
                <w:color w:val="000000"/>
                <w:sz w:val="16"/>
                <w:szCs w:val="16"/>
                <w:lang w:eastAsia="cs-CZ"/>
              </w:rPr>
            </w:pPr>
          </w:p>
        </w:tc>
        <w:tc>
          <w:tcPr>
            <w:tcW w:w="1842" w:type="dxa"/>
            <w:shd w:val="clear" w:color="auto" w:fill="auto"/>
            <w:vAlign w:val="center"/>
            <w:hideMark/>
          </w:tcPr>
          <w:p w14:paraId="7303B7FC" w14:textId="77777777" w:rsidR="0047555E" w:rsidRPr="00707ECB" w:rsidRDefault="0047555E" w:rsidP="0047555E">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Bezpečnost</w:t>
            </w:r>
          </w:p>
        </w:tc>
        <w:tc>
          <w:tcPr>
            <w:tcW w:w="5814" w:type="dxa"/>
            <w:shd w:val="clear" w:color="auto" w:fill="auto"/>
            <w:vAlign w:val="center"/>
            <w:hideMark/>
          </w:tcPr>
          <w:p w14:paraId="70B6403F"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Detekce cizích přístupových bodů zjištěných v LAN i v radiofrekvenčním pásmu</w:t>
            </w:r>
          </w:p>
        </w:tc>
        <w:tc>
          <w:tcPr>
            <w:tcW w:w="2280" w:type="dxa"/>
            <w:shd w:val="clear" w:color="auto" w:fill="auto"/>
            <w:noWrap/>
            <w:vAlign w:val="center"/>
            <w:hideMark/>
          </w:tcPr>
          <w:p w14:paraId="1ACB9AEA"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1998" w:type="dxa"/>
            <w:shd w:val="clear" w:color="auto" w:fill="auto"/>
            <w:noWrap/>
            <w:vAlign w:val="center"/>
            <w:hideMark/>
          </w:tcPr>
          <w:p w14:paraId="1002B763"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47555E" w:rsidRPr="00707ECB" w14:paraId="1F3584A8" w14:textId="77777777" w:rsidTr="00CB643B">
        <w:trPr>
          <w:trHeight w:val="20"/>
        </w:trPr>
        <w:tc>
          <w:tcPr>
            <w:tcW w:w="1550" w:type="dxa"/>
            <w:vMerge/>
            <w:vAlign w:val="center"/>
            <w:hideMark/>
          </w:tcPr>
          <w:p w14:paraId="268056EC" w14:textId="77777777" w:rsidR="0047555E" w:rsidRPr="00707ECB" w:rsidRDefault="0047555E" w:rsidP="0047555E">
            <w:pPr>
              <w:spacing w:after="0"/>
              <w:jc w:val="left"/>
              <w:rPr>
                <w:rFonts w:ascii="Calibri" w:eastAsia="Times New Roman" w:hAnsi="Calibri" w:cs="Calibri"/>
                <w:b/>
                <w:bCs/>
                <w:color w:val="000000"/>
                <w:sz w:val="16"/>
                <w:szCs w:val="16"/>
                <w:lang w:eastAsia="cs-CZ"/>
              </w:rPr>
            </w:pPr>
          </w:p>
        </w:tc>
        <w:tc>
          <w:tcPr>
            <w:tcW w:w="1842" w:type="dxa"/>
            <w:shd w:val="clear" w:color="auto" w:fill="auto"/>
            <w:vAlign w:val="center"/>
            <w:hideMark/>
          </w:tcPr>
          <w:p w14:paraId="24936E75" w14:textId="77777777" w:rsidR="0047555E" w:rsidRPr="00707ECB" w:rsidRDefault="0047555E" w:rsidP="0047555E">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Virtuální kontroler</w:t>
            </w:r>
          </w:p>
        </w:tc>
        <w:tc>
          <w:tcPr>
            <w:tcW w:w="5814" w:type="dxa"/>
            <w:shd w:val="clear" w:color="auto" w:fill="auto"/>
            <w:vAlign w:val="center"/>
            <w:hideMark/>
          </w:tcPr>
          <w:p w14:paraId="4701465C"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Virtuální, vysoce dostupný kontroler obsažený ve firmware každého přístupového bodu. Umožňuje kompletní centrální správu WiFi infrastruktury a řízení jejího provozu včetně roamingu klientů.</w:t>
            </w:r>
          </w:p>
        </w:tc>
        <w:tc>
          <w:tcPr>
            <w:tcW w:w="2280" w:type="dxa"/>
            <w:shd w:val="clear" w:color="auto" w:fill="auto"/>
            <w:noWrap/>
            <w:vAlign w:val="center"/>
            <w:hideMark/>
          </w:tcPr>
          <w:p w14:paraId="16F518AE"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1998" w:type="dxa"/>
            <w:shd w:val="clear" w:color="auto" w:fill="auto"/>
            <w:noWrap/>
            <w:vAlign w:val="center"/>
            <w:hideMark/>
          </w:tcPr>
          <w:p w14:paraId="53C09C35"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47555E" w:rsidRPr="00707ECB" w14:paraId="2DF3059F" w14:textId="77777777" w:rsidTr="00CB643B">
        <w:trPr>
          <w:trHeight w:val="20"/>
        </w:trPr>
        <w:tc>
          <w:tcPr>
            <w:tcW w:w="1550" w:type="dxa"/>
            <w:vMerge/>
            <w:vAlign w:val="center"/>
            <w:hideMark/>
          </w:tcPr>
          <w:p w14:paraId="632EEDFB" w14:textId="77777777" w:rsidR="0047555E" w:rsidRPr="00707ECB" w:rsidRDefault="0047555E" w:rsidP="0047555E">
            <w:pPr>
              <w:spacing w:after="0"/>
              <w:jc w:val="left"/>
              <w:rPr>
                <w:rFonts w:ascii="Calibri" w:eastAsia="Times New Roman" w:hAnsi="Calibri" w:cs="Calibri"/>
                <w:b/>
                <w:bCs/>
                <w:color w:val="000000"/>
                <w:sz w:val="16"/>
                <w:szCs w:val="16"/>
                <w:lang w:eastAsia="cs-CZ"/>
              </w:rPr>
            </w:pPr>
          </w:p>
        </w:tc>
        <w:tc>
          <w:tcPr>
            <w:tcW w:w="1842" w:type="dxa"/>
            <w:shd w:val="clear" w:color="auto" w:fill="auto"/>
            <w:vAlign w:val="center"/>
            <w:hideMark/>
          </w:tcPr>
          <w:p w14:paraId="1A6CA4EE" w14:textId="77777777" w:rsidR="0047555E" w:rsidRPr="00707ECB" w:rsidRDefault="0047555E" w:rsidP="0047555E">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Monitoring a správa</w:t>
            </w:r>
          </w:p>
        </w:tc>
        <w:tc>
          <w:tcPr>
            <w:tcW w:w="5814" w:type="dxa"/>
            <w:shd w:val="clear" w:color="auto" w:fill="auto"/>
            <w:vAlign w:val="center"/>
            <w:hideMark/>
          </w:tcPr>
          <w:p w14:paraId="550003C5"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plná podpora CLI, SSH, SNMP 1-3, syslog, web rozhraní</w:t>
            </w:r>
          </w:p>
        </w:tc>
        <w:tc>
          <w:tcPr>
            <w:tcW w:w="2280" w:type="dxa"/>
            <w:shd w:val="clear" w:color="auto" w:fill="auto"/>
            <w:noWrap/>
            <w:vAlign w:val="center"/>
            <w:hideMark/>
          </w:tcPr>
          <w:p w14:paraId="7C9D7714"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1998" w:type="dxa"/>
            <w:shd w:val="clear" w:color="auto" w:fill="auto"/>
            <w:noWrap/>
            <w:vAlign w:val="center"/>
            <w:hideMark/>
          </w:tcPr>
          <w:p w14:paraId="3FEE244A"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47555E" w:rsidRPr="00707ECB" w14:paraId="417AD02A" w14:textId="77777777" w:rsidTr="00CB643B">
        <w:trPr>
          <w:trHeight w:val="20"/>
        </w:trPr>
        <w:tc>
          <w:tcPr>
            <w:tcW w:w="1550" w:type="dxa"/>
            <w:vMerge/>
            <w:vAlign w:val="center"/>
            <w:hideMark/>
          </w:tcPr>
          <w:p w14:paraId="5F2B7D53" w14:textId="77777777" w:rsidR="0047555E" w:rsidRPr="00707ECB" w:rsidRDefault="0047555E" w:rsidP="0047555E">
            <w:pPr>
              <w:spacing w:after="0"/>
              <w:jc w:val="left"/>
              <w:rPr>
                <w:rFonts w:ascii="Calibri" w:eastAsia="Times New Roman" w:hAnsi="Calibri" w:cs="Calibri"/>
                <w:b/>
                <w:bCs/>
                <w:color w:val="000000"/>
                <w:sz w:val="16"/>
                <w:szCs w:val="16"/>
                <w:lang w:eastAsia="cs-CZ"/>
              </w:rPr>
            </w:pPr>
          </w:p>
        </w:tc>
        <w:tc>
          <w:tcPr>
            <w:tcW w:w="1842" w:type="dxa"/>
            <w:shd w:val="clear" w:color="auto" w:fill="auto"/>
            <w:vAlign w:val="center"/>
            <w:hideMark/>
          </w:tcPr>
          <w:p w14:paraId="2273CDD1" w14:textId="77777777" w:rsidR="0047555E" w:rsidRPr="00707ECB" w:rsidRDefault="0047555E" w:rsidP="0047555E">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Správa frekvenčního pásma</w:t>
            </w:r>
          </w:p>
        </w:tc>
        <w:tc>
          <w:tcPr>
            <w:tcW w:w="5814" w:type="dxa"/>
            <w:shd w:val="clear" w:color="auto" w:fill="auto"/>
            <w:vAlign w:val="center"/>
            <w:hideMark/>
          </w:tcPr>
          <w:p w14:paraId="4FAB9DA5"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automatické dynamické přidělování kanálů a řízení výkonu přístupových bodů pro vyrovnané pokrytí a minimalizaci interference</w:t>
            </w:r>
          </w:p>
        </w:tc>
        <w:tc>
          <w:tcPr>
            <w:tcW w:w="2280" w:type="dxa"/>
            <w:shd w:val="clear" w:color="auto" w:fill="auto"/>
            <w:noWrap/>
            <w:vAlign w:val="center"/>
            <w:hideMark/>
          </w:tcPr>
          <w:p w14:paraId="05CBB12A"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1998" w:type="dxa"/>
            <w:shd w:val="clear" w:color="auto" w:fill="auto"/>
            <w:noWrap/>
            <w:vAlign w:val="center"/>
            <w:hideMark/>
          </w:tcPr>
          <w:p w14:paraId="72585326"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47555E" w:rsidRPr="00707ECB" w14:paraId="440949DD" w14:textId="77777777" w:rsidTr="00CB643B">
        <w:trPr>
          <w:trHeight w:val="20"/>
        </w:trPr>
        <w:tc>
          <w:tcPr>
            <w:tcW w:w="1550" w:type="dxa"/>
            <w:vMerge/>
            <w:vAlign w:val="center"/>
            <w:hideMark/>
          </w:tcPr>
          <w:p w14:paraId="1F90C2BC" w14:textId="77777777" w:rsidR="0047555E" w:rsidRPr="00707ECB" w:rsidRDefault="0047555E" w:rsidP="0047555E">
            <w:pPr>
              <w:spacing w:after="0"/>
              <w:jc w:val="left"/>
              <w:rPr>
                <w:rFonts w:ascii="Calibri" w:eastAsia="Times New Roman" w:hAnsi="Calibri" w:cs="Calibri"/>
                <w:b/>
                <w:bCs/>
                <w:color w:val="000000"/>
                <w:sz w:val="16"/>
                <w:szCs w:val="16"/>
                <w:lang w:eastAsia="cs-CZ"/>
              </w:rPr>
            </w:pPr>
          </w:p>
        </w:tc>
        <w:tc>
          <w:tcPr>
            <w:tcW w:w="1842" w:type="dxa"/>
            <w:shd w:val="clear" w:color="auto" w:fill="auto"/>
            <w:vAlign w:val="center"/>
            <w:hideMark/>
          </w:tcPr>
          <w:p w14:paraId="0F8B7A38" w14:textId="77777777" w:rsidR="0047555E" w:rsidRPr="00707ECB" w:rsidRDefault="0047555E" w:rsidP="0047555E">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xml:space="preserve">Záruka </w:t>
            </w:r>
          </w:p>
        </w:tc>
        <w:tc>
          <w:tcPr>
            <w:tcW w:w="5814" w:type="dxa"/>
            <w:shd w:val="clear" w:color="auto" w:fill="auto"/>
            <w:vAlign w:val="center"/>
            <w:hideMark/>
          </w:tcPr>
          <w:p w14:paraId="74DC7A9A"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záruka min. 60 měsíců včetně nároku na opravné verze firmware</w:t>
            </w:r>
          </w:p>
        </w:tc>
        <w:tc>
          <w:tcPr>
            <w:tcW w:w="2280" w:type="dxa"/>
            <w:shd w:val="clear" w:color="auto" w:fill="auto"/>
            <w:noWrap/>
            <w:vAlign w:val="center"/>
            <w:hideMark/>
          </w:tcPr>
          <w:p w14:paraId="495851FE"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1998" w:type="dxa"/>
            <w:shd w:val="clear" w:color="auto" w:fill="auto"/>
            <w:noWrap/>
            <w:vAlign w:val="center"/>
            <w:hideMark/>
          </w:tcPr>
          <w:p w14:paraId="5C4E546A"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47555E" w:rsidRPr="00707ECB" w14:paraId="3E8AF48E" w14:textId="77777777" w:rsidTr="00CB643B">
        <w:trPr>
          <w:trHeight w:val="20"/>
        </w:trPr>
        <w:tc>
          <w:tcPr>
            <w:tcW w:w="1550" w:type="dxa"/>
            <w:vMerge w:val="restart"/>
            <w:shd w:val="clear" w:color="auto" w:fill="auto"/>
            <w:vAlign w:val="center"/>
            <w:hideMark/>
          </w:tcPr>
          <w:p w14:paraId="33637795" w14:textId="77777777" w:rsidR="0047555E" w:rsidRPr="00707ECB" w:rsidRDefault="0047555E" w:rsidP="0047555E">
            <w:pPr>
              <w:spacing w:after="0"/>
              <w:jc w:val="center"/>
              <w:rPr>
                <w:rFonts w:ascii="Calibri" w:eastAsia="Times New Roman" w:hAnsi="Calibri" w:cs="Calibri"/>
                <w:b/>
                <w:bCs/>
                <w:color w:val="000000"/>
                <w:sz w:val="16"/>
                <w:szCs w:val="16"/>
                <w:lang w:eastAsia="cs-CZ"/>
              </w:rPr>
            </w:pPr>
            <w:r w:rsidRPr="00707ECB">
              <w:rPr>
                <w:rFonts w:ascii="Calibri" w:eastAsia="Times New Roman" w:hAnsi="Calibri" w:cs="Calibri"/>
                <w:b/>
                <w:bCs/>
                <w:color w:val="000000"/>
                <w:sz w:val="16"/>
                <w:szCs w:val="16"/>
                <w:lang w:eastAsia="cs-CZ"/>
              </w:rPr>
              <w:t>Optické prvky</w:t>
            </w:r>
          </w:p>
        </w:tc>
        <w:tc>
          <w:tcPr>
            <w:tcW w:w="1842" w:type="dxa"/>
            <w:shd w:val="clear" w:color="auto" w:fill="auto"/>
            <w:vAlign w:val="center"/>
            <w:hideMark/>
          </w:tcPr>
          <w:p w14:paraId="09EF4FDF" w14:textId="77777777" w:rsidR="0047555E" w:rsidRPr="00707ECB" w:rsidRDefault="0047555E" w:rsidP="0047555E">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SFP+ moduly</w:t>
            </w:r>
          </w:p>
        </w:tc>
        <w:tc>
          <w:tcPr>
            <w:tcW w:w="5814" w:type="dxa"/>
            <w:shd w:val="clear" w:color="auto" w:fill="auto"/>
            <w:vAlign w:val="center"/>
            <w:hideMark/>
          </w:tcPr>
          <w:p w14:paraId="3CD7CF17"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16  ks modulů SFP+ 10 Gb, MM včetně DMI diagnostiky pro nabízený centrální přepínač, LC konektor</w:t>
            </w:r>
          </w:p>
        </w:tc>
        <w:tc>
          <w:tcPr>
            <w:tcW w:w="2280" w:type="dxa"/>
            <w:shd w:val="clear" w:color="auto" w:fill="auto"/>
            <w:vAlign w:val="center"/>
            <w:hideMark/>
          </w:tcPr>
          <w:p w14:paraId="3E307E39"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1998" w:type="dxa"/>
            <w:shd w:val="clear" w:color="auto" w:fill="auto"/>
            <w:noWrap/>
            <w:vAlign w:val="center"/>
            <w:hideMark/>
          </w:tcPr>
          <w:p w14:paraId="65671484"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47555E" w:rsidRPr="00707ECB" w14:paraId="061FE7E8" w14:textId="77777777" w:rsidTr="00CB643B">
        <w:trPr>
          <w:trHeight w:val="20"/>
        </w:trPr>
        <w:tc>
          <w:tcPr>
            <w:tcW w:w="1550" w:type="dxa"/>
            <w:vMerge/>
            <w:vAlign w:val="center"/>
            <w:hideMark/>
          </w:tcPr>
          <w:p w14:paraId="73D4B4F0" w14:textId="77777777" w:rsidR="0047555E" w:rsidRPr="00707ECB" w:rsidRDefault="0047555E" w:rsidP="0047555E">
            <w:pPr>
              <w:spacing w:after="0"/>
              <w:jc w:val="left"/>
              <w:rPr>
                <w:rFonts w:ascii="Calibri" w:eastAsia="Times New Roman" w:hAnsi="Calibri" w:cs="Calibri"/>
                <w:b/>
                <w:bCs/>
                <w:color w:val="000000"/>
                <w:sz w:val="16"/>
                <w:szCs w:val="16"/>
                <w:lang w:eastAsia="cs-CZ"/>
              </w:rPr>
            </w:pPr>
          </w:p>
        </w:tc>
        <w:tc>
          <w:tcPr>
            <w:tcW w:w="1842" w:type="dxa"/>
            <w:shd w:val="clear" w:color="auto" w:fill="auto"/>
            <w:vAlign w:val="center"/>
            <w:hideMark/>
          </w:tcPr>
          <w:p w14:paraId="422E54B9" w14:textId="77777777" w:rsidR="0047555E" w:rsidRPr="00707ECB" w:rsidRDefault="0047555E" w:rsidP="0047555E">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SFP+ moduly</w:t>
            </w:r>
          </w:p>
        </w:tc>
        <w:tc>
          <w:tcPr>
            <w:tcW w:w="5814" w:type="dxa"/>
            <w:shd w:val="clear" w:color="auto" w:fill="auto"/>
            <w:vAlign w:val="center"/>
            <w:hideMark/>
          </w:tcPr>
          <w:p w14:paraId="067508AA"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2  ks modulů SFP+ 10 Gb, MM včetně DMI diagnostiky pro HP Blade přepínač Virtual Connect Flex 10/10D , LC konektor</w:t>
            </w:r>
          </w:p>
        </w:tc>
        <w:tc>
          <w:tcPr>
            <w:tcW w:w="2280" w:type="dxa"/>
            <w:shd w:val="clear" w:color="auto" w:fill="auto"/>
            <w:vAlign w:val="center"/>
            <w:hideMark/>
          </w:tcPr>
          <w:p w14:paraId="52DA11DC"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1998" w:type="dxa"/>
            <w:shd w:val="clear" w:color="auto" w:fill="auto"/>
            <w:noWrap/>
            <w:vAlign w:val="center"/>
            <w:hideMark/>
          </w:tcPr>
          <w:p w14:paraId="12EC164B"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47555E" w:rsidRPr="00707ECB" w14:paraId="68A45A41" w14:textId="77777777" w:rsidTr="00CB643B">
        <w:trPr>
          <w:trHeight w:val="20"/>
        </w:trPr>
        <w:tc>
          <w:tcPr>
            <w:tcW w:w="1550" w:type="dxa"/>
            <w:vMerge/>
            <w:vAlign w:val="center"/>
            <w:hideMark/>
          </w:tcPr>
          <w:p w14:paraId="11106CA7" w14:textId="77777777" w:rsidR="0047555E" w:rsidRPr="00707ECB" w:rsidRDefault="0047555E" w:rsidP="0047555E">
            <w:pPr>
              <w:spacing w:after="0"/>
              <w:jc w:val="left"/>
              <w:rPr>
                <w:rFonts w:ascii="Calibri" w:eastAsia="Times New Roman" w:hAnsi="Calibri" w:cs="Calibri"/>
                <w:b/>
                <w:bCs/>
                <w:color w:val="000000"/>
                <w:sz w:val="16"/>
                <w:szCs w:val="16"/>
                <w:lang w:eastAsia="cs-CZ"/>
              </w:rPr>
            </w:pPr>
          </w:p>
        </w:tc>
        <w:tc>
          <w:tcPr>
            <w:tcW w:w="1842" w:type="dxa"/>
            <w:shd w:val="clear" w:color="auto" w:fill="auto"/>
            <w:vAlign w:val="center"/>
            <w:hideMark/>
          </w:tcPr>
          <w:p w14:paraId="3E24ED14" w14:textId="77777777" w:rsidR="0047555E" w:rsidRPr="00707ECB" w:rsidRDefault="0047555E" w:rsidP="0047555E">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SFP+ moduly</w:t>
            </w:r>
          </w:p>
        </w:tc>
        <w:tc>
          <w:tcPr>
            <w:tcW w:w="5814" w:type="dxa"/>
            <w:shd w:val="clear" w:color="auto" w:fill="auto"/>
            <w:vAlign w:val="center"/>
            <w:hideMark/>
          </w:tcPr>
          <w:p w14:paraId="29A7EAC3"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48  ks modulů SFP+ 10 Gb, SM 20 Km, WDM BiDi, včetně DMI diagnostiky pro nabízený centrální přepínač, LC konektory. 24 párů - 1270 a 1330 nm</w:t>
            </w:r>
          </w:p>
        </w:tc>
        <w:tc>
          <w:tcPr>
            <w:tcW w:w="2280" w:type="dxa"/>
            <w:shd w:val="clear" w:color="auto" w:fill="auto"/>
            <w:vAlign w:val="center"/>
            <w:hideMark/>
          </w:tcPr>
          <w:p w14:paraId="29E61428"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1998" w:type="dxa"/>
            <w:shd w:val="clear" w:color="auto" w:fill="auto"/>
            <w:noWrap/>
            <w:vAlign w:val="center"/>
            <w:hideMark/>
          </w:tcPr>
          <w:p w14:paraId="7AA009C9"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47555E" w:rsidRPr="00707ECB" w14:paraId="00373CFA" w14:textId="77777777" w:rsidTr="00CB643B">
        <w:trPr>
          <w:trHeight w:val="20"/>
        </w:trPr>
        <w:tc>
          <w:tcPr>
            <w:tcW w:w="1550" w:type="dxa"/>
            <w:vMerge/>
            <w:vAlign w:val="center"/>
            <w:hideMark/>
          </w:tcPr>
          <w:p w14:paraId="042761BC" w14:textId="77777777" w:rsidR="0047555E" w:rsidRPr="00707ECB" w:rsidRDefault="0047555E" w:rsidP="0047555E">
            <w:pPr>
              <w:spacing w:after="0"/>
              <w:jc w:val="left"/>
              <w:rPr>
                <w:rFonts w:ascii="Calibri" w:eastAsia="Times New Roman" w:hAnsi="Calibri" w:cs="Calibri"/>
                <w:b/>
                <w:bCs/>
                <w:color w:val="000000"/>
                <w:sz w:val="16"/>
                <w:szCs w:val="16"/>
                <w:lang w:eastAsia="cs-CZ"/>
              </w:rPr>
            </w:pPr>
          </w:p>
        </w:tc>
        <w:tc>
          <w:tcPr>
            <w:tcW w:w="1842" w:type="dxa"/>
            <w:shd w:val="clear" w:color="auto" w:fill="auto"/>
            <w:vAlign w:val="center"/>
            <w:hideMark/>
          </w:tcPr>
          <w:p w14:paraId="75DD0EE8" w14:textId="77777777" w:rsidR="0047555E" w:rsidRPr="00707ECB" w:rsidRDefault="0047555E" w:rsidP="0047555E">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SFP moduly</w:t>
            </w:r>
          </w:p>
        </w:tc>
        <w:tc>
          <w:tcPr>
            <w:tcW w:w="5814" w:type="dxa"/>
            <w:shd w:val="clear" w:color="auto" w:fill="auto"/>
            <w:vAlign w:val="center"/>
            <w:hideMark/>
          </w:tcPr>
          <w:p w14:paraId="3C91E187" w14:textId="5621BEEB"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64  ks modulů SFP 1 Gb, SM 20 Km, WDM BiDi, včetně DMI diagnostiky pro nabízený centrální přepínač, LC konektor. 32 párů 1310 a 1490 nebo 1550 nm</w:t>
            </w:r>
          </w:p>
        </w:tc>
        <w:tc>
          <w:tcPr>
            <w:tcW w:w="2280" w:type="dxa"/>
            <w:shd w:val="clear" w:color="auto" w:fill="auto"/>
            <w:vAlign w:val="center"/>
            <w:hideMark/>
          </w:tcPr>
          <w:p w14:paraId="4385CCA3"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1998" w:type="dxa"/>
            <w:shd w:val="clear" w:color="auto" w:fill="auto"/>
            <w:noWrap/>
            <w:vAlign w:val="center"/>
            <w:hideMark/>
          </w:tcPr>
          <w:p w14:paraId="7F0865D3"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47555E" w:rsidRPr="00707ECB" w14:paraId="3C18079F" w14:textId="77777777" w:rsidTr="00CB643B">
        <w:trPr>
          <w:trHeight w:val="20"/>
        </w:trPr>
        <w:tc>
          <w:tcPr>
            <w:tcW w:w="1550" w:type="dxa"/>
            <w:vMerge/>
            <w:vAlign w:val="center"/>
            <w:hideMark/>
          </w:tcPr>
          <w:p w14:paraId="622AF6E5" w14:textId="77777777" w:rsidR="0047555E" w:rsidRPr="00707ECB" w:rsidRDefault="0047555E" w:rsidP="0047555E">
            <w:pPr>
              <w:spacing w:after="0"/>
              <w:jc w:val="left"/>
              <w:rPr>
                <w:rFonts w:ascii="Calibri" w:eastAsia="Times New Roman" w:hAnsi="Calibri" w:cs="Calibri"/>
                <w:b/>
                <w:bCs/>
                <w:color w:val="000000"/>
                <w:sz w:val="16"/>
                <w:szCs w:val="16"/>
                <w:lang w:eastAsia="cs-CZ"/>
              </w:rPr>
            </w:pPr>
          </w:p>
        </w:tc>
        <w:tc>
          <w:tcPr>
            <w:tcW w:w="1842" w:type="dxa"/>
            <w:shd w:val="clear" w:color="auto" w:fill="auto"/>
            <w:vAlign w:val="center"/>
            <w:hideMark/>
          </w:tcPr>
          <w:p w14:paraId="254E9240" w14:textId="77777777" w:rsidR="0047555E" w:rsidRPr="00707ECB" w:rsidRDefault="0047555E" w:rsidP="0047555E">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SFP moduly</w:t>
            </w:r>
          </w:p>
        </w:tc>
        <w:tc>
          <w:tcPr>
            <w:tcW w:w="5814" w:type="dxa"/>
            <w:shd w:val="clear" w:color="auto" w:fill="auto"/>
            <w:vAlign w:val="center"/>
            <w:hideMark/>
          </w:tcPr>
          <w:p w14:paraId="524D680E" w14:textId="3FD6829D"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48  ks modulů SFP 1 Gb, SM 20 Km, WDM BiDi, včetně DMI diagnostiky pro nabízený centrální přepínač, LC konektor. TX/RX 1310/1490 nm</w:t>
            </w:r>
          </w:p>
        </w:tc>
        <w:tc>
          <w:tcPr>
            <w:tcW w:w="2280" w:type="dxa"/>
            <w:shd w:val="clear" w:color="auto" w:fill="auto"/>
            <w:vAlign w:val="center"/>
            <w:hideMark/>
          </w:tcPr>
          <w:p w14:paraId="7E9DD3DF"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1998" w:type="dxa"/>
            <w:shd w:val="clear" w:color="auto" w:fill="auto"/>
            <w:noWrap/>
            <w:vAlign w:val="center"/>
            <w:hideMark/>
          </w:tcPr>
          <w:p w14:paraId="07D61CB5"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47555E" w:rsidRPr="00707ECB" w14:paraId="1F7FE476" w14:textId="77777777" w:rsidTr="00CB643B">
        <w:trPr>
          <w:trHeight w:val="20"/>
        </w:trPr>
        <w:tc>
          <w:tcPr>
            <w:tcW w:w="1550" w:type="dxa"/>
            <w:vMerge/>
            <w:vAlign w:val="center"/>
            <w:hideMark/>
          </w:tcPr>
          <w:p w14:paraId="00E93DA0" w14:textId="77777777" w:rsidR="0047555E" w:rsidRPr="00707ECB" w:rsidRDefault="0047555E" w:rsidP="0047555E">
            <w:pPr>
              <w:spacing w:after="0"/>
              <w:jc w:val="left"/>
              <w:rPr>
                <w:rFonts w:ascii="Calibri" w:eastAsia="Times New Roman" w:hAnsi="Calibri" w:cs="Calibri"/>
                <w:b/>
                <w:bCs/>
                <w:color w:val="000000"/>
                <w:sz w:val="16"/>
                <w:szCs w:val="16"/>
                <w:lang w:eastAsia="cs-CZ"/>
              </w:rPr>
            </w:pPr>
          </w:p>
        </w:tc>
        <w:tc>
          <w:tcPr>
            <w:tcW w:w="1842" w:type="dxa"/>
            <w:shd w:val="clear" w:color="auto" w:fill="auto"/>
            <w:vAlign w:val="center"/>
            <w:hideMark/>
          </w:tcPr>
          <w:p w14:paraId="0EEDD4F5" w14:textId="77777777" w:rsidR="0047555E" w:rsidRPr="00707ECB" w:rsidRDefault="0047555E" w:rsidP="0047555E">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SFP moduly</w:t>
            </w:r>
          </w:p>
        </w:tc>
        <w:tc>
          <w:tcPr>
            <w:tcW w:w="5814" w:type="dxa"/>
            <w:shd w:val="clear" w:color="auto" w:fill="auto"/>
            <w:vAlign w:val="center"/>
            <w:hideMark/>
          </w:tcPr>
          <w:p w14:paraId="550F6676" w14:textId="04F2F4C1"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48  ks modulů SFP 1 Gb, SM 20 Km, WDM BiDi, včetně DMI diagnostiky pro nabízený distribuční přepínač, LC konektor. TX/RX 1490/1310 nm</w:t>
            </w:r>
          </w:p>
        </w:tc>
        <w:tc>
          <w:tcPr>
            <w:tcW w:w="2280" w:type="dxa"/>
            <w:shd w:val="clear" w:color="auto" w:fill="auto"/>
            <w:vAlign w:val="center"/>
            <w:hideMark/>
          </w:tcPr>
          <w:p w14:paraId="4ADAAFB2"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1998" w:type="dxa"/>
            <w:shd w:val="clear" w:color="auto" w:fill="auto"/>
            <w:noWrap/>
            <w:vAlign w:val="center"/>
            <w:hideMark/>
          </w:tcPr>
          <w:p w14:paraId="42931455"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47555E" w:rsidRPr="00707ECB" w14:paraId="6326784B" w14:textId="77777777" w:rsidTr="00CB643B">
        <w:trPr>
          <w:trHeight w:val="20"/>
        </w:trPr>
        <w:tc>
          <w:tcPr>
            <w:tcW w:w="1550" w:type="dxa"/>
            <w:vMerge/>
            <w:vAlign w:val="center"/>
            <w:hideMark/>
          </w:tcPr>
          <w:p w14:paraId="086C45B5" w14:textId="77777777" w:rsidR="0047555E" w:rsidRPr="00707ECB" w:rsidRDefault="0047555E" w:rsidP="0047555E">
            <w:pPr>
              <w:spacing w:after="0"/>
              <w:jc w:val="left"/>
              <w:rPr>
                <w:rFonts w:ascii="Calibri" w:eastAsia="Times New Roman" w:hAnsi="Calibri" w:cs="Calibri"/>
                <w:b/>
                <w:bCs/>
                <w:color w:val="000000"/>
                <w:sz w:val="16"/>
                <w:szCs w:val="16"/>
                <w:lang w:eastAsia="cs-CZ"/>
              </w:rPr>
            </w:pPr>
          </w:p>
        </w:tc>
        <w:tc>
          <w:tcPr>
            <w:tcW w:w="1842" w:type="dxa"/>
            <w:shd w:val="clear" w:color="auto" w:fill="auto"/>
            <w:vAlign w:val="center"/>
            <w:hideMark/>
          </w:tcPr>
          <w:p w14:paraId="3CBAE521" w14:textId="77777777" w:rsidR="0047555E" w:rsidRPr="00707ECB" w:rsidRDefault="0047555E" w:rsidP="0047555E">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SFP moduly</w:t>
            </w:r>
          </w:p>
        </w:tc>
        <w:tc>
          <w:tcPr>
            <w:tcW w:w="5814" w:type="dxa"/>
            <w:shd w:val="clear" w:color="auto" w:fill="auto"/>
            <w:vAlign w:val="center"/>
            <w:hideMark/>
          </w:tcPr>
          <w:p w14:paraId="68F4FB8D" w14:textId="77CA6913"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144  ks modulů SFP 1 Gb, SM 20 Km, WDM BiDi, včetně DMI diagnostiky pro nabízený distribuční přepínač, LC konektor. 72 párů 1310/1490 nm</w:t>
            </w:r>
          </w:p>
        </w:tc>
        <w:tc>
          <w:tcPr>
            <w:tcW w:w="2280" w:type="dxa"/>
            <w:shd w:val="clear" w:color="auto" w:fill="auto"/>
            <w:vAlign w:val="center"/>
            <w:hideMark/>
          </w:tcPr>
          <w:p w14:paraId="196344E4"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1998" w:type="dxa"/>
            <w:shd w:val="clear" w:color="auto" w:fill="auto"/>
            <w:noWrap/>
            <w:vAlign w:val="center"/>
            <w:hideMark/>
          </w:tcPr>
          <w:p w14:paraId="10568B30"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47555E" w:rsidRPr="00707ECB" w14:paraId="325F1443" w14:textId="77777777" w:rsidTr="00CB643B">
        <w:trPr>
          <w:trHeight w:val="20"/>
        </w:trPr>
        <w:tc>
          <w:tcPr>
            <w:tcW w:w="1550" w:type="dxa"/>
            <w:vMerge/>
            <w:vAlign w:val="center"/>
            <w:hideMark/>
          </w:tcPr>
          <w:p w14:paraId="55E1B681" w14:textId="77777777" w:rsidR="0047555E" w:rsidRPr="00707ECB" w:rsidRDefault="0047555E" w:rsidP="0047555E">
            <w:pPr>
              <w:spacing w:after="0"/>
              <w:jc w:val="left"/>
              <w:rPr>
                <w:rFonts w:ascii="Calibri" w:eastAsia="Times New Roman" w:hAnsi="Calibri" w:cs="Calibri"/>
                <w:b/>
                <w:bCs/>
                <w:color w:val="000000"/>
                <w:sz w:val="16"/>
                <w:szCs w:val="16"/>
                <w:lang w:eastAsia="cs-CZ"/>
              </w:rPr>
            </w:pPr>
          </w:p>
        </w:tc>
        <w:tc>
          <w:tcPr>
            <w:tcW w:w="1842" w:type="dxa"/>
            <w:shd w:val="clear" w:color="auto" w:fill="auto"/>
            <w:vAlign w:val="center"/>
            <w:hideMark/>
          </w:tcPr>
          <w:p w14:paraId="4F2343DC" w14:textId="77777777" w:rsidR="0047555E" w:rsidRPr="00707ECB" w:rsidRDefault="0047555E" w:rsidP="0047555E">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Optické patch kabely</w:t>
            </w:r>
          </w:p>
        </w:tc>
        <w:tc>
          <w:tcPr>
            <w:tcW w:w="5814" w:type="dxa"/>
            <w:shd w:val="clear" w:color="auto" w:fill="auto"/>
            <w:vAlign w:val="center"/>
            <w:hideMark/>
          </w:tcPr>
          <w:p w14:paraId="16EF3653" w14:textId="45FDBCDE"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12 ks kabel MM s konektory LC-LC, délka 3m</w:t>
            </w:r>
            <w:r w:rsidRPr="00707ECB">
              <w:rPr>
                <w:rFonts w:ascii="Calibri" w:eastAsia="Times New Roman" w:hAnsi="Calibri" w:cs="Calibri"/>
                <w:color w:val="000000"/>
                <w:sz w:val="16"/>
                <w:szCs w:val="16"/>
                <w:lang w:eastAsia="cs-CZ"/>
              </w:rPr>
              <w:br/>
              <w:t>352 ks kabel SM s konektory LC-SC, délka 3m</w:t>
            </w:r>
          </w:p>
        </w:tc>
        <w:tc>
          <w:tcPr>
            <w:tcW w:w="2280" w:type="dxa"/>
            <w:shd w:val="clear" w:color="auto" w:fill="auto"/>
            <w:vAlign w:val="center"/>
            <w:hideMark/>
          </w:tcPr>
          <w:p w14:paraId="7203DB1A"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1998" w:type="dxa"/>
            <w:shd w:val="clear" w:color="auto" w:fill="auto"/>
            <w:noWrap/>
            <w:vAlign w:val="center"/>
            <w:hideMark/>
          </w:tcPr>
          <w:p w14:paraId="18F96331"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47555E" w:rsidRPr="00707ECB" w14:paraId="6F4B163F" w14:textId="77777777" w:rsidTr="00CB643B">
        <w:trPr>
          <w:trHeight w:val="20"/>
        </w:trPr>
        <w:tc>
          <w:tcPr>
            <w:tcW w:w="1550" w:type="dxa"/>
            <w:vMerge/>
            <w:vAlign w:val="center"/>
            <w:hideMark/>
          </w:tcPr>
          <w:p w14:paraId="0499106E" w14:textId="77777777" w:rsidR="0047555E" w:rsidRPr="00707ECB" w:rsidRDefault="0047555E" w:rsidP="0047555E">
            <w:pPr>
              <w:spacing w:after="0"/>
              <w:jc w:val="left"/>
              <w:rPr>
                <w:rFonts w:ascii="Calibri" w:eastAsia="Times New Roman" w:hAnsi="Calibri" w:cs="Calibri"/>
                <w:b/>
                <w:bCs/>
                <w:color w:val="000000"/>
                <w:sz w:val="16"/>
                <w:szCs w:val="16"/>
                <w:lang w:eastAsia="cs-CZ"/>
              </w:rPr>
            </w:pPr>
          </w:p>
        </w:tc>
        <w:tc>
          <w:tcPr>
            <w:tcW w:w="1842" w:type="dxa"/>
            <w:shd w:val="clear" w:color="auto" w:fill="auto"/>
            <w:vAlign w:val="center"/>
            <w:hideMark/>
          </w:tcPr>
          <w:p w14:paraId="7F180760" w14:textId="77777777" w:rsidR="0047555E" w:rsidRPr="00707ECB" w:rsidRDefault="0047555E" w:rsidP="0047555E">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xml:space="preserve">Záruka </w:t>
            </w:r>
          </w:p>
        </w:tc>
        <w:tc>
          <w:tcPr>
            <w:tcW w:w="5814" w:type="dxa"/>
            <w:shd w:val="clear" w:color="auto" w:fill="auto"/>
            <w:vAlign w:val="center"/>
            <w:hideMark/>
          </w:tcPr>
          <w:p w14:paraId="57DFEFA6"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36 měsíců</w:t>
            </w:r>
          </w:p>
        </w:tc>
        <w:tc>
          <w:tcPr>
            <w:tcW w:w="2280" w:type="dxa"/>
            <w:shd w:val="clear" w:color="auto" w:fill="auto"/>
            <w:vAlign w:val="center"/>
            <w:hideMark/>
          </w:tcPr>
          <w:p w14:paraId="44F9A439"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1998" w:type="dxa"/>
            <w:shd w:val="clear" w:color="auto" w:fill="auto"/>
            <w:noWrap/>
            <w:vAlign w:val="center"/>
            <w:hideMark/>
          </w:tcPr>
          <w:p w14:paraId="381DEE48"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47555E" w:rsidRPr="00707ECB" w14:paraId="3C72C661" w14:textId="77777777" w:rsidTr="00CB643B">
        <w:trPr>
          <w:trHeight w:val="20"/>
        </w:trPr>
        <w:tc>
          <w:tcPr>
            <w:tcW w:w="1550" w:type="dxa"/>
            <w:vMerge w:val="restart"/>
            <w:shd w:val="clear" w:color="auto" w:fill="auto"/>
            <w:vAlign w:val="center"/>
            <w:hideMark/>
          </w:tcPr>
          <w:p w14:paraId="2EA163C7" w14:textId="77777777" w:rsidR="0047555E" w:rsidRPr="00707ECB" w:rsidRDefault="0047555E" w:rsidP="0047555E">
            <w:pPr>
              <w:spacing w:after="0"/>
              <w:jc w:val="center"/>
              <w:rPr>
                <w:rFonts w:ascii="Calibri" w:eastAsia="Times New Roman" w:hAnsi="Calibri" w:cs="Calibri"/>
                <w:b/>
                <w:bCs/>
                <w:color w:val="000000"/>
                <w:sz w:val="16"/>
                <w:szCs w:val="16"/>
                <w:lang w:eastAsia="cs-CZ"/>
              </w:rPr>
            </w:pPr>
            <w:r w:rsidRPr="00707ECB">
              <w:rPr>
                <w:rFonts w:ascii="Calibri" w:eastAsia="Times New Roman" w:hAnsi="Calibri" w:cs="Calibri"/>
                <w:b/>
                <w:bCs/>
                <w:color w:val="000000"/>
                <w:sz w:val="16"/>
                <w:szCs w:val="16"/>
                <w:lang w:eastAsia="cs-CZ"/>
              </w:rPr>
              <w:t>Bezdrátové pojítko</w:t>
            </w:r>
            <w:r w:rsidRPr="00707ECB">
              <w:rPr>
                <w:rFonts w:ascii="Calibri" w:eastAsia="Times New Roman" w:hAnsi="Calibri" w:cs="Calibri"/>
                <w:b/>
                <w:bCs/>
                <w:color w:val="000000"/>
                <w:sz w:val="16"/>
                <w:szCs w:val="16"/>
                <w:lang w:eastAsia="cs-CZ"/>
              </w:rPr>
              <w:br/>
            </w:r>
            <w:r w:rsidRPr="00707ECB">
              <w:rPr>
                <w:rFonts w:ascii="Calibri" w:eastAsia="Times New Roman" w:hAnsi="Calibri" w:cs="Calibri"/>
                <w:b/>
                <w:bCs/>
                <w:color w:val="000000"/>
                <w:sz w:val="16"/>
                <w:szCs w:val="16"/>
                <w:lang w:eastAsia="cs-CZ"/>
              </w:rPr>
              <w:br/>
              <w:t>sada (2 zařízení - 1 spoj)</w:t>
            </w:r>
          </w:p>
        </w:tc>
        <w:tc>
          <w:tcPr>
            <w:tcW w:w="1842" w:type="dxa"/>
            <w:shd w:val="clear" w:color="auto" w:fill="auto"/>
            <w:hideMark/>
          </w:tcPr>
          <w:p w14:paraId="007D8A8F" w14:textId="77777777" w:rsidR="0047555E" w:rsidRPr="00707ECB" w:rsidRDefault="0047555E" w:rsidP="0047555E">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Základní funkce</w:t>
            </w:r>
          </w:p>
        </w:tc>
        <w:tc>
          <w:tcPr>
            <w:tcW w:w="5814" w:type="dxa"/>
            <w:shd w:val="clear" w:color="auto" w:fill="auto"/>
            <w:hideMark/>
          </w:tcPr>
          <w:p w14:paraId="6B394B71" w14:textId="619AEE3A"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Bezdrátové pojítko pro propojení budov školy</w:t>
            </w:r>
          </w:p>
        </w:tc>
        <w:tc>
          <w:tcPr>
            <w:tcW w:w="2280" w:type="dxa"/>
            <w:shd w:val="clear" w:color="auto" w:fill="auto"/>
            <w:vAlign w:val="center"/>
            <w:hideMark/>
          </w:tcPr>
          <w:p w14:paraId="10101070"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1998" w:type="dxa"/>
            <w:shd w:val="clear" w:color="auto" w:fill="auto"/>
            <w:noWrap/>
            <w:vAlign w:val="center"/>
            <w:hideMark/>
          </w:tcPr>
          <w:p w14:paraId="5353445F"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47555E" w:rsidRPr="00707ECB" w14:paraId="232E8CBE" w14:textId="77777777" w:rsidTr="00CB643B">
        <w:trPr>
          <w:trHeight w:val="20"/>
        </w:trPr>
        <w:tc>
          <w:tcPr>
            <w:tcW w:w="1550" w:type="dxa"/>
            <w:vMerge/>
            <w:vAlign w:val="center"/>
            <w:hideMark/>
          </w:tcPr>
          <w:p w14:paraId="1A315739" w14:textId="77777777" w:rsidR="0047555E" w:rsidRPr="00707ECB" w:rsidRDefault="0047555E" w:rsidP="0047555E">
            <w:pPr>
              <w:spacing w:after="0"/>
              <w:jc w:val="left"/>
              <w:rPr>
                <w:rFonts w:ascii="Calibri" w:eastAsia="Times New Roman" w:hAnsi="Calibri" w:cs="Calibri"/>
                <w:b/>
                <w:bCs/>
                <w:color w:val="000000"/>
                <w:sz w:val="16"/>
                <w:szCs w:val="16"/>
                <w:lang w:eastAsia="cs-CZ"/>
              </w:rPr>
            </w:pPr>
          </w:p>
        </w:tc>
        <w:tc>
          <w:tcPr>
            <w:tcW w:w="1842" w:type="dxa"/>
            <w:shd w:val="clear" w:color="auto" w:fill="auto"/>
            <w:hideMark/>
          </w:tcPr>
          <w:p w14:paraId="71EBF354" w14:textId="77777777" w:rsidR="0047555E" w:rsidRPr="00707ECB" w:rsidRDefault="0047555E" w:rsidP="0047555E">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Provedení</w:t>
            </w:r>
          </w:p>
        </w:tc>
        <w:tc>
          <w:tcPr>
            <w:tcW w:w="5814" w:type="dxa"/>
            <w:shd w:val="clear" w:color="auto" w:fill="auto"/>
            <w:hideMark/>
          </w:tcPr>
          <w:p w14:paraId="03E2E49E"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venkovní, umístitelné na stožár nebo zeď</w:t>
            </w:r>
          </w:p>
        </w:tc>
        <w:tc>
          <w:tcPr>
            <w:tcW w:w="2280" w:type="dxa"/>
            <w:shd w:val="clear" w:color="auto" w:fill="auto"/>
            <w:vAlign w:val="center"/>
            <w:hideMark/>
          </w:tcPr>
          <w:p w14:paraId="326921B2"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1998" w:type="dxa"/>
            <w:shd w:val="clear" w:color="auto" w:fill="auto"/>
            <w:noWrap/>
            <w:vAlign w:val="center"/>
            <w:hideMark/>
          </w:tcPr>
          <w:p w14:paraId="063E6828"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47555E" w:rsidRPr="00707ECB" w14:paraId="0BCC390F" w14:textId="77777777" w:rsidTr="00CB643B">
        <w:trPr>
          <w:trHeight w:val="20"/>
        </w:trPr>
        <w:tc>
          <w:tcPr>
            <w:tcW w:w="1550" w:type="dxa"/>
            <w:vMerge/>
            <w:vAlign w:val="center"/>
            <w:hideMark/>
          </w:tcPr>
          <w:p w14:paraId="4BDA1011" w14:textId="77777777" w:rsidR="0047555E" w:rsidRPr="00707ECB" w:rsidRDefault="0047555E" w:rsidP="0047555E">
            <w:pPr>
              <w:spacing w:after="0"/>
              <w:jc w:val="left"/>
              <w:rPr>
                <w:rFonts w:ascii="Calibri" w:eastAsia="Times New Roman" w:hAnsi="Calibri" w:cs="Calibri"/>
                <w:b/>
                <w:bCs/>
                <w:color w:val="000000"/>
                <w:sz w:val="16"/>
                <w:szCs w:val="16"/>
                <w:lang w:eastAsia="cs-CZ"/>
              </w:rPr>
            </w:pPr>
          </w:p>
        </w:tc>
        <w:tc>
          <w:tcPr>
            <w:tcW w:w="1842" w:type="dxa"/>
            <w:shd w:val="clear" w:color="auto" w:fill="auto"/>
            <w:hideMark/>
          </w:tcPr>
          <w:p w14:paraId="07A73B1D" w14:textId="77777777" w:rsidR="0047555E" w:rsidRPr="00707ECB" w:rsidRDefault="0047555E" w:rsidP="0047555E">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Frekvence</w:t>
            </w:r>
          </w:p>
        </w:tc>
        <w:tc>
          <w:tcPr>
            <w:tcW w:w="5814" w:type="dxa"/>
            <w:shd w:val="clear" w:color="auto" w:fill="auto"/>
            <w:hideMark/>
          </w:tcPr>
          <w:p w14:paraId="35938055" w14:textId="09A8CC4F"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provoz v b</w:t>
            </w:r>
            <w:r w:rsidR="00BC245C">
              <w:rPr>
                <w:rFonts w:ascii="Calibri" w:eastAsia="Times New Roman" w:hAnsi="Calibri" w:cs="Calibri"/>
                <w:color w:val="000000"/>
                <w:sz w:val="16"/>
                <w:szCs w:val="16"/>
                <w:lang w:eastAsia="cs-CZ"/>
              </w:rPr>
              <w:t>ezlicenčním radiovém pásmu &gt;= 10</w:t>
            </w:r>
            <w:r w:rsidRPr="00707ECB">
              <w:rPr>
                <w:rFonts w:ascii="Calibri" w:eastAsia="Times New Roman" w:hAnsi="Calibri" w:cs="Calibri"/>
                <w:color w:val="000000"/>
                <w:sz w:val="16"/>
                <w:szCs w:val="16"/>
                <w:lang w:eastAsia="cs-CZ"/>
              </w:rPr>
              <w:t xml:space="preserve"> GHz</w:t>
            </w:r>
          </w:p>
        </w:tc>
        <w:tc>
          <w:tcPr>
            <w:tcW w:w="2280" w:type="dxa"/>
            <w:shd w:val="clear" w:color="auto" w:fill="auto"/>
            <w:vAlign w:val="center"/>
            <w:hideMark/>
          </w:tcPr>
          <w:p w14:paraId="76AF0A94"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1998" w:type="dxa"/>
            <w:shd w:val="clear" w:color="auto" w:fill="auto"/>
            <w:noWrap/>
            <w:vAlign w:val="center"/>
            <w:hideMark/>
          </w:tcPr>
          <w:p w14:paraId="3435B778"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47555E" w:rsidRPr="00707ECB" w14:paraId="1081E2E6" w14:textId="77777777" w:rsidTr="00CB643B">
        <w:trPr>
          <w:trHeight w:val="20"/>
        </w:trPr>
        <w:tc>
          <w:tcPr>
            <w:tcW w:w="1550" w:type="dxa"/>
            <w:vMerge/>
            <w:vAlign w:val="center"/>
            <w:hideMark/>
          </w:tcPr>
          <w:p w14:paraId="34B5AC59" w14:textId="77777777" w:rsidR="0047555E" w:rsidRPr="00707ECB" w:rsidRDefault="0047555E" w:rsidP="0047555E">
            <w:pPr>
              <w:spacing w:after="0"/>
              <w:jc w:val="left"/>
              <w:rPr>
                <w:rFonts w:ascii="Calibri" w:eastAsia="Times New Roman" w:hAnsi="Calibri" w:cs="Calibri"/>
                <w:b/>
                <w:bCs/>
                <w:color w:val="000000"/>
                <w:sz w:val="16"/>
                <w:szCs w:val="16"/>
                <w:lang w:eastAsia="cs-CZ"/>
              </w:rPr>
            </w:pPr>
          </w:p>
        </w:tc>
        <w:tc>
          <w:tcPr>
            <w:tcW w:w="1842" w:type="dxa"/>
            <w:shd w:val="clear" w:color="auto" w:fill="auto"/>
            <w:hideMark/>
          </w:tcPr>
          <w:p w14:paraId="38A19924" w14:textId="77777777" w:rsidR="0047555E" w:rsidRPr="00707ECB" w:rsidRDefault="0047555E" w:rsidP="0047555E">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Anténní systém</w:t>
            </w:r>
          </w:p>
        </w:tc>
        <w:tc>
          <w:tcPr>
            <w:tcW w:w="5814" w:type="dxa"/>
            <w:shd w:val="clear" w:color="auto" w:fill="auto"/>
            <w:hideMark/>
          </w:tcPr>
          <w:p w14:paraId="2A7CC682"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směrové paraboly včetně (radomových) krytů</w:t>
            </w:r>
          </w:p>
        </w:tc>
        <w:tc>
          <w:tcPr>
            <w:tcW w:w="2280" w:type="dxa"/>
            <w:shd w:val="clear" w:color="auto" w:fill="auto"/>
            <w:vAlign w:val="center"/>
            <w:hideMark/>
          </w:tcPr>
          <w:p w14:paraId="0FD82732"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1998" w:type="dxa"/>
            <w:shd w:val="clear" w:color="auto" w:fill="auto"/>
            <w:noWrap/>
            <w:vAlign w:val="center"/>
            <w:hideMark/>
          </w:tcPr>
          <w:p w14:paraId="726464F4"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47555E" w:rsidRPr="00707ECB" w14:paraId="0D3DEA12" w14:textId="77777777" w:rsidTr="00CB643B">
        <w:trPr>
          <w:trHeight w:val="20"/>
        </w:trPr>
        <w:tc>
          <w:tcPr>
            <w:tcW w:w="1550" w:type="dxa"/>
            <w:vMerge/>
            <w:vAlign w:val="center"/>
            <w:hideMark/>
          </w:tcPr>
          <w:p w14:paraId="61EA4794" w14:textId="77777777" w:rsidR="0047555E" w:rsidRPr="00707ECB" w:rsidRDefault="0047555E" w:rsidP="0047555E">
            <w:pPr>
              <w:spacing w:after="0"/>
              <w:jc w:val="left"/>
              <w:rPr>
                <w:rFonts w:ascii="Calibri" w:eastAsia="Times New Roman" w:hAnsi="Calibri" w:cs="Calibri"/>
                <w:b/>
                <w:bCs/>
                <w:color w:val="000000"/>
                <w:sz w:val="16"/>
                <w:szCs w:val="16"/>
                <w:lang w:eastAsia="cs-CZ"/>
              </w:rPr>
            </w:pPr>
          </w:p>
        </w:tc>
        <w:tc>
          <w:tcPr>
            <w:tcW w:w="1842" w:type="dxa"/>
            <w:shd w:val="clear" w:color="auto" w:fill="auto"/>
            <w:hideMark/>
          </w:tcPr>
          <w:p w14:paraId="73C8D12E" w14:textId="77777777" w:rsidR="0047555E" w:rsidRPr="00707ECB" w:rsidRDefault="0047555E" w:rsidP="0047555E">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Přenosová kapacita</w:t>
            </w:r>
          </w:p>
        </w:tc>
        <w:tc>
          <w:tcPr>
            <w:tcW w:w="5814" w:type="dxa"/>
            <w:shd w:val="clear" w:color="auto" w:fill="auto"/>
            <w:hideMark/>
          </w:tcPr>
          <w:p w14:paraId="7A0DB86F"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min. 1 Gbps</w:t>
            </w:r>
          </w:p>
        </w:tc>
        <w:tc>
          <w:tcPr>
            <w:tcW w:w="2280" w:type="dxa"/>
            <w:shd w:val="clear" w:color="auto" w:fill="auto"/>
            <w:vAlign w:val="center"/>
            <w:hideMark/>
          </w:tcPr>
          <w:p w14:paraId="7B697BB9"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1998" w:type="dxa"/>
            <w:shd w:val="clear" w:color="auto" w:fill="auto"/>
            <w:noWrap/>
            <w:vAlign w:val="center"/>
            <w:hideMark/>
          </w:tcPr>
          <w:p w14:paraId="18BC5CB9"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47555E" w:rsidRPr="00707ECB" w14:paraId="48A4852B" w14:textId="77777777" w:rsidTr="00CB643B">
        <w:trPr>
          <w:trHeight w:val="20"/>
        </w:trPr>
        <w:tc>
          <w:tcPr>
            <w:tcW w:w="1550" w:type="dxa"/>
            <w:vMerge/>
            <w:vAlign w:val="center"/>
            <w:hideMark/>
          </w:tcPr>
          <w:p w14:paraId="1B49653F" w14:textId="77777777" w:rsidR="0047555E" w:rsidRPr="00707ECB" w:rsidRDefault="0047555E" w:rsidP="0047555E">
            <w:pPr>
              <w:spacing w:after="0"/>
              <w:jc w:val="left"/>
              <w:rPr>
                <w:rFonts w:ascii="Calibri" w:eastAsia="Times New Roman" w:hAnsi="Calibri" w:cs="Calibri"/>
                <w:b/>
                <w:bCs/>
                <w:color w:val="000000"/>
                <w:sz w:val="16"/>
                <w:szCs w:val="16"/>
                <w:lang w:eastAsia="cs-CZ"/>
              </w:rPr>
            </w:pPr>
          </w:p>
        </w:tc>
        <w:tc>
          <w:tcPr>
            <w:tcW w:w="1842" w:type="dxa"/>
            <w:shd w:val="clear" w:color="auto" w:fill="auto"/>
            <w:hideMark/>
          </w:tcPr>
          <w:p w14:paraId="69BDD7E8" w14:textId="77777777" w:rsidR="0047555E" w:rsidRPr="00707ECB" w:rsidRDefault="0047555E" w:rsidP="0047555E">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Dosah</w:t>
            </w:r>
          </w:p>
        </w:tc>
        <w:tc>
          <w:tcPr>
            <w:tcW w:w="5814" w:type="dxa"/>
            <w:shd w:val="clear" w:color="auto" w:fill="auto"/>
            <w:hideMark/>
          </w:tcPr>
          <w:p w14:paraId="3310DE10"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min. 1 km při přímé viditelnosti</w:t>
            </w:r>
          </w:p>
        </w:tc>
        <w:tc>
          <w:tcPr>
            <w:tcW w:w="2280" w:type="dxa"/>
            <w:shd w:val="clear" w:color="auto" w:fill="auto"/>
            <w:vAlign w:val="center"/>
            <w:hideMark/>
          </w:tcPr>
          <w:p w14:paraId="2923CC2D"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1998" w:type="dxa"/>
            <w:shd w:val="clear" w:color="auto" w:fill="auto"/>
            <w:noWrap/>
            <w:vAlign w:val="center"/>
            <w:hideMark/>
          </w:tcPr>
          <w:p w14:paraId="5D5CB54F"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47555E" w:rsidRPr="00707ECB" w14:paraId="4C10E731" w14:textId="77777777" w:rsidTr="00CB643B">
        <w:trPr>
          <w:trHeight w:val="20"/>
        </w:trPr>
        <w:tc>
          <w:tcPr>
            <w:tcW w:w="1550" w:type="dxa"/>
            <w:vMerge/>
            <w:vAlign w:val="center"/>
            <w:hideMark/>
          </w:tcPr>
          <w:p w14:paraId="6A95AAEB" w14:textId="77777777" w:rsidR="0047555E" w:rsidRPr="00707ECB" w:rsidRDefault="0047555E" w:rsidP="0047555E">
            <w:pPr>
              <w:spacing w:after="0"/>
              <w:jc w:val="left"/>
              <w:rPr>
                <w:rFonts w:ascii="Calibri" w:eastAsia="Times New Roman" w:hAnsi="Calibri" w:cs="Calibri"/>
                <w:b/>
                <w:bCs/>
                <w:color w:val="000000"/>
                <w:sz w:val="16"/>
                <w:szCs w:val="16"/>
                <w:lang w:eastAsia="cs-CZ"/>
              </w:rPr>
            </w:pPr>
          </w:p>
        </w:tc>
        <w:tc>
          <w:tcPr>
            <w:tcW w:w="1842" w:type="dxa"/>
            <w:shd w:val="clear" w:color="auto" w:fill="auto"/>
            <w:hideMark/>
          </w:tcPr>
          <w:p w14:paraId="0ACAF395" w14:textId="77777777" w:rsidR="0047555E" w:rsidRPr="00707ECB" w:rsidRDefault="0047555E" w:rsidP="0047555E">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Bezpečnost</w:t>
            </w:r>
          </w:p>
        </w:tc>
        <w:tc>
          <w:tcPr>
            <w:tcW w:w="5814" w:type="dxa"/>
            <w:shd w:val="clear" w:color="auto" w:fill="auto"/>
            <w:hideMark/>
          </w:tcPr>
          <w:p w14:paraId="26EF586C" w14:textId="7187E0E5"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Šifrování přenášených dat, standard AES</w:t>
            </w:r>
          </w:p>
        </w:tc>
        <w:tc>
          <w:tcPr>
            <w:tcW w:w="2280" w:type="dxa"/>
            <w:shd w:val="clear" w:color="auto" w:fill="auto"/>
            <w:vAlign w:val="center"/>
            <w:hideMark/>
          </w:tcPr>
          <w:p w14:paraId="471FF10A"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1998" w:type="dxa"/>
            <w:shd w:val="clear" w:color="auto" w:fill="auto"/>
            <w:noWrap/>
            <w:vAlign w:val="center"/>
            <w:hideMark/>
          </w:tcPr>
          <w:p w14:paraId="2F6EE340"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47555E" w:rsidRPr="00707ECB" w14:paraId="790660C9" w14:textId="77777777" w:rsidTr="00CB643B">
        <w:trPr>
          <w:trHeight w:val="20"/>
        </w:trPr>
        <w:tc>
          <w:tcPr>
            <w:tcW w:w="1550" w:type="dxa"/>
            <w:vMerge/>
            <w:vAlign w:val="center"/>
            <w:hideMark/>
          </w:tcPr>
          <w:p w14:paraId="3F820D94" w14:textId="77777777" w:rsidR="0047555E" w:rsidRPr="00707ECB" w:rsidRDefault="0047555E" w:rsidP="0047555E">
            <w:pPr>
              <w:spacing w:after="0"/>
              <w:jc w:val="left"/>
              <w:rPr>
                <w:rFonts w:ascii="Calibri" w:eastAsia="Times New Roman" w:hAnsi="Calibri" w:cs="Calibri"/>
                <w:b/>
                <w:bCs/>
                <w:color w:val="000000"/>
                <w:sz w:val="16"/>
                <w:szCs w:val="16"/>
                <w:lang w:eastAsia="cs-CZ"/>
              </w:rPr>
            </w:pPr>
          </w:p>
        </w:tc>
        <w:tc>
          <w:tcPr>
            <w:tcW w:w="1842" w:type="dxa"/>
            <w:shd w:val="clear" w:color="auto" w:fill="auto"/>
            <w:hideMark/>
          </w:tcPr>
          <w:p w14:paraId="7B4FCB3E" w14:textId="77777777" w:rsidR="0047555E" w:rsidRPr="00707ECB" w:rsidRDefault="0047555E" w:rsidP="0047555E">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Porty</w:t>
            </w:r>
          </w:p>
        </w:tc>
        <w:tc>
          <w:tcPr>
            <w:tcW w:w="5814" w:type="dxa"/>
            <w:shd w:val="clear" w:color="auto" w:fill="auto"/>
            <w:hideMark/>
          </w:tcPr>
          <w:p w14:paraId="3F34F99E"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min. 2 porty - datový min. 1 Gb a vyhrazený port pro správu</w:t>
            </w:r>
          </w:p>
        </w:tc>
        <w:tc>
          <w:tcPr>
            <w:tcW w:w="2280" w:type="dxa"/>
            <w:shd w:val="clear" w:color="auto" w:fill="auto"/>
            <w:vAlign w:val="center"/>
            <w:hideMark/>
          </w:tcPr>
          <w:p w14:paraId="6E58F20B"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1998" w:type="dxa"/>
            <w:shd w:val="clear" w:color="auto" w:fill="auto"/>
            <w:noWrap/>
            <w:vAlign w:val="center"/>
            <w:hideMark/>
          </w:tcPr>
          <w:p w14:paraId="654A936B"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47555E" w:rsidRPr="00707ECB" w14:paraId="0F1AF955" w14:textId="77777777" w:rsidTr="00CB643B">
        <w:trPr>
          <w:trHeight w:val="20"/>
        </w:trPr>
        <w:tc>
          <w:tcPr>
            <w:tcW w:w="1550" w:type="dxa"/>
            <w:vMerge/>
            <w:vAlign w:val="center"/>
            <w:hideMark/>
          </w:tcPr>
          <w:p w14:paraId="04BBF4F6" w14:textId="77777777" w:rsidR="0047555E" w:rsidRPr="00707ECB" w:rsidRDefault="0047555E" w:rsidP="0047555E">
            <w:pPr>
              <w:spacing w:after="0"/>
              <w:jc w:val="left"/>
              <w:rPr>
                <w:rFonts w:ascii="Calibri" w:eastAsia="Times New Roman" w:hAnsi="Calibri" w:cs="Calibri"/>
                <w:b/>
                <w:bCs/>
                <w:color w:val="000000"/>
                <w:sz w:val="16"/>
                <w:szCs w:val="16"/>
                <w:lang w:eastAsia="cs-CZ"/>
              </w:rPr>
            </w:pPr>
          </w:p>
        </w:tc>
        <w:tc>
          <w:tcPr>
            <w:tcW w:w="1842" w:type="dxa"/>
            <w:shd w:val="clear" w:color="auto" w:fill="auto"/>
            <w:hideMark/>
          </w:tcPr>
          <w:p w14:paraId="39B1313F" w14:textId="77777777" w:rsidR="0047555E" w:rsidRPr="00707ECB" w:rsidRDefault="0047555E" w:rsidP="0047555E">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Napájení</w:t>
            </w:r>
          </w:p>
        </w:tc>
        <w:tc>
          <w:tcPr>
            <w:tcW w:w="5814" w:type="dxa"/>
            <w:shd w:val="clear" w:color="auto" w:fill="auto"/>
            <w:hideMark/>
          </w:tcPr>
          <w:p w14:paraId="5DBB1A59"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PoE nebo PoE+</w:t>
            </w:r>
          </w:p>
        </w:tc>
        <w:tc>
          <w:tcPr>
            <w:tcW w:w="2280" w:type="dxa"/>
            <w:shd w:val="clear" w:color="auto" w:fill="auto"/>
            <w:vAlign w:val="center"/>
            <w:hideMark/>
          </w:tcPr>
          <w:p w14:paraId="6DEEA7B7"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1998" w:type="dxa"/>
            <w:shd w:val="clear" w:color="auto" w:fill="auto"/>
            <w:noWrap/>
            <w:vAlign w:val="center"/>
            <w:hideMark/>
          </w:tcPr>
          <w:p w14:paraId="77A4FA15"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47555E" w:rsidRPr="00707ECB" w14:paraId="7280920A" w14:textId="77777777" w:rsidTr="00CB643B">
        <w:trPr>
          <w:trHeight w:val="20"/>
        </w:trPr>
        <w:tc>
          <w:tcPr>
            <w:tcW w:w="1550" w:type="dxa"/>
            <w:vMerge/>
            <w:vAlign w:val="center"/>
            <w:hideMark/>
          </w:tcPr>
          <w:p w14:paraId="18DBF58B" w14:textId="77777777" w:rsidR="0047555E" w:rsidRPr="00707ECB" w:rsidRDefault="0047555E" w:rsidP="0047555E">
            <w:pPr>
              <w:spacing w:after="0"/>
              <w:jc w:val="left"/>
              <w:rPr>
                <w:rFonts w:ascii="Calibri" w:eastAsia="Times New Roman" w:hAnsi="Calibri" w:cs="Calibri"/>
                <w:b/>
                <w:bCs/>
                <w:color w:val="000000"/>
                <w:sz w:val="16"/>
                <w:szCs w:val="16"/>
                <w:lang w:eastAsia="cs-CZ"/>
              </w:rPr>
            </w:pPr>
          </w:p>
        </w:tc>
        <w:tc>
          <w:tcPr>
            <w:tcW w:w="1842" w:type="dxa"/>
            <w:shd w:val="clear" w:color="auto" w:fill="auto"/>
            <w:hideMark/>
          </w:tcPr>
          <w:p w14:paraId="496789CC" w14:textId="77777777" w:rsidR="0047555E" w:rsidRPr="00707ECB" w:rsidRDefault="0047555E" w:rsidP="0047555E">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Legislativa</w:t>
            </w:r>
          </w:p>
        </w:tc>
        <w:tc>
          <w:tcPr>
            <w:tcW w:w="5814" w:type="dxa"/>
            <w:shd w:val="clear" w:color="auto" w:fill="auto"/>
            <w:hideMark/>
          </w:tcPr>
          <w:p w14:paraId="241E28B5"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vyhovuje pro provoz v České republice dle platných nařízení a předpisů, součástí dodávky bude veškerá potřebná dokumentace pro legální provoz</w:t>
            </w:r>
          </w:p>
        </w:tc>
        <w:tc>
          <w:tcPr>
            <w:tcW w:w="2280" w:type="dxa"/>
            <w:shd w:val="clear" w:color="auto" w:fill="auto"/>
            <w:vAlign w:val="center"/>
            <w:hideMark/>
          </w:tcPr>
          <w:p w14:paraId="340C7A2D"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1998" w:type="dxa"/>
            <w:shd w:val="clear" w:color="auto" w:fill="auto"/>
            <w:noWrap/>
            <w:vAlign w:val="center"/>
            <w:hideMark/>
          </w:tcPr>
          <w:p w14:paraId="5DB7E2B1"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47555E" w:rsidRPr="00707ECB" w14:paraId="47CC7E67" w14:textId="77777777" w:rsidTr="00CB643B">
        <w:trPr>
          <w:trHeight w:val="20"/>
        </w:trPr>
        <w:tc>
          <w:tcPr>
            <w:tcW w:w="1550" w:type="dxa"/>
            <w:vMerge/>
            <w:vAlign w:val="center"/>
            <w:hideMark/>
          </w:tcPr>
          <w:p w14:paraId="496F7F7F" w14:textId="77777777" w:rsidR="0047555E" w:rsidRPr="00707ECB" w:rsidRDefault="0047555E" w:rsidP="0047555E">
            <w:pPr>
              <w:spacing w:after="0"/>
              <w:jc w:val="left"/>
              <w:rPr>
                <w:rFonts w:ascii="Calibri" w:eastAsia="Times New Roman" w:hAnsi="Calibri" w:cs="Calibri"/>
                <w:b/>
                <w:bCs/>
                <w:color w:val="000000"/>
                <w:sz w:val="16"/>
                <w:szCs w:val="16"/>
                <w:lang w:eastAsia="cs-CZ"/>
              </w:rPr>
            </w:pPr>
          </w:p>
        </w:tc>
        <w:tc>
          <w:tcPr>
            <w:tcW w:w="1842" w:type="dxa"/>
            <w:shd w:val="clear" w:color="auto" w:fill="auto"/>
            <w:hideMark/>
          </w:tcPr>
          <w:p w14:paraId="557AFA56" w14:textId="77777777" w:rsidR="0047555E" w:rsidRPr="00707ECB" w:rsidRDefault="0047555E" w:rsidP="0047555E">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Ochrana</w:t>
            </w:r>
          </w:p>
        </w:tc>
        <w:tc>
          <w:tcPr>
            <w:tcW w:w="5814" w:type="dxa"/>
            <w:shd w:val="clear" w:color="auto" w:fill="auto"/>
            <w:hideMark/>
          </w:tcPr>
          <w:p w14:paraId="69E28EDB"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Obě strany budou doplněny přepěťovou ochranou datových a napájecích (PoE) přívodů</w:t>
            </w:r>
          </w:p>
        </w:tc>
        <w:tc>
          <w:tcPr>
            <w:tcW w:w="2280" w:type="dxa"/>
            <w:shd w:val="clear" w:color="auto" w:fill="auto"/>
            <w:vAlign w:val="center"/>
            <w:hideMark/>
          </w:tcPr>
          <w:p w14:paraId="338F4AB1"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1998" w:type="dxa"/>
            <w:shd w:val="clear" w:color="auto" w:fill="auto"/>
            <w:noWrap/>
            <w:vAlign w:val="center"/>
            <w:hideMark/>
          </w:tcPr>
          <w:p w14:paraId="1B3127B1"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47555E" w:rsidRPr="00707ECB" w14:paraId="1F7E10CB" w14:textId="77777777" w:rsidTr="00CB643B">
        <w:trPr>
          <w:trHeight w:val="20"/>
        </w:trPr>
        <w:tc>
          <w:tcPr>
            <w:tcW w:w="1550" w:type="dxa"/>
            <w:vMerge/>
            <w:vAlign w:val="center"/>
            <w:hideMark/>
          </w:tcPr>
          <w:p w14:paraId="0B1A0BBD" w14:textId="77777777" w:rsidR="0047555E" w:rsidRPr="00707ECB" w:rsidRDefault="0047555E" w:rsidP="0047555E">
            <w:pPr>
              <w:spacing w:after="0"/>
              <w:jc w:val="left"/>
              <w:rPr>
                <w:rFonts w:ascii="Calibri" w:eastAsia="Times New Roman" w:hAnsi="Calibri" w:cs="Calibri"/>
                <w:b/>
                <w:bCs/>
                <w:color w:val="000000"/>
                <w:sz w:val="16"/>
                <w:szCs w:val="16"/>
                <w:lang w:eastAsia="cs-CZ"/>
              </w:rPr>
            </w:pPr>
          </w:p>
        </w:tc>
        <w:tc>
          <w:tcPr>
            <w:tcW w:w="1842" w:type="dxa"/>
            <w:shd w:val="clear" w:color="auto" w:fill="auto"/>
            <w:hideMark/>
          </w:tcPr>
          <w:p w14:paraId="01410EBB" w14:textId="77777777" w:rsidR="0047555E" w:rsidRPr="00707ECB" w:rsidRDefault="0047555E" w:rsidP="0047555E">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xml:space="preserve">Záruka </w:t>
            </w:r>
          </w:p>
        </w:tc>
        <w:tc>
          <w:tcPr>
            <w:tcW w:w="5814" w:type="dxa"/>
            <w:shd w:val="clear" w:color="auto" w:fill="auto"/>
            <w:hideMark/>
          </w:tcPr>
          <w:p w14:paraId="37DED0D5"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min. 24 měsíců včetně nároku na opravný firmware</w:t>
            </w:r>
          </w:p>
        </w:tc>
        <w:tc>
          <w:tcPr>
            <w:tcW w:w="2280" w:type="dxa"/>
            <w:shd w:val="clear" w:color="auto" w:fill="auto"/>
            <w:vAlign w:val="center"/>
            <w:hideMark/>
          </w:tcPr>
          <w:p w14:paraId="79FE5E5B"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1998" w:type="dxa"/>
            <w:shd w:val="clear" w:color="auto" w:fill="auto"/>
            <w:noWrap/>
            <w:vAlign w:val="center"/>
            <w:hideMark/>
          </w:tcPr>
          <w:p w14:paraId="2E76D2B4"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47555E" w:rsidRPr="00707ECB" w14:paraId="1B16395F" w14:textId="77777777" w:rsidTr="00CB643B">
        <w:trPr>
          <w:trHeight w:val="20"/>
        </w:trPr>
        <w:tc>
          <w:tcPr>
            <w:tcW w:w="1550" w:type="dxa"/>
            <w:vMerge w:val="restart"/>
            <w:shd w:val="clear" w:color="auto" w:fill="auto"/>
            <w:vAlign w:val="center"/>
            <w:hideMark/>
          </w:tcPr>
          <w:p w14:paraId="42570793" w14:textId="77777777" w:rsidR="0047555E" w:rsidRPr="00707ECB" w:rsidRDefault="0047555E" w:rsidP="0047555E">
            <w:pPr>
              <w:spacing w:after="0"/>
              <w:jc w:val="center"/>
              <w:rPr>
                <w:rFonts w:ascii="Calibri" w:eastAsia="Times New Roman" w:hAnsi="Calibri" w:cs="Calibri"/>
                <w:b/>
                <w:bCs/>
                <w:color w:val="000000"/>
                <w:sz w:val="16"/>
                <w:szCs w:val="16"/>
                <w:lang w:eastAsia="cs-CZ"/>
              </w:rPr>
            </w:pPr>
            <w:r w:rsidRPr="00707ECB">
              <w:rPr>
                <w:rFonts w:ascii="Calibri" w:eastAsia="Times New Roman" w:hAnsi="Calibri" w:cs="Calibri"/>
                <w:b/>
                <w:bCs/>
                <w:color w:val="000000"/>
                <w:sz w:val="16"/>
                <w:szCs w:val="16"/>
                <w:lang w:eastAsia="cs-CZ"/>
              </w:rPr>
              <w:t>Bezpečnostní certifikát</w:t>
            </w:r>
            <w:r w:rsidRPr="00707ECB">
              <w:rPr>
                <w:rFonts w:ascii="Calibri" w:eastAsia="Times New Roman" w:hAnsi="Calibri" w:cs="Calibri"/>
                <w:b/>
                <w:bCs/>
                <w:color w:val="000000"/>
                <w:sz w:val="16"/>
                <w:szCs w:val="16"/>
                <w:lang w:eastAsia="cs-CZ"/>
              </w:rPr>
              <w:br/>
              <w:t>8 ks</w:t>
            </w:r>
          </w:p>
        </w:tc>
        <w:tc>
          <w:tcPr>
            <w:tcW w:w="1842" w:type="dxa"/>
            <w:shd w:val="clear" w:color="auto" w:fill="auto"/>
            <w:vAlign w:val="center"/>
            <w:hideMark/>
          </w:tcPr>
          <w:p w14:paraId="1FCA655A" w14:textId="77777777" w:rsidR="0047555E" w:rsidRPr="00707ECB" w:rsidRDefault="0047555E" w:rsidP="0047555E">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Popis</w:t>
            </w:r>
          </w:p>
        </w:tc>
        <w:tc>
          <w:tcPr>
            <w:tcW w:w="5814" w:type="dxa"/>
            <w:shd w:val="clear" w:color="auto" w:fill="auto"/>
            <w:vAlign w:val="center"/>
            <w:hideMark/>
          </w:tcPr>
          <w:p w14:paraId="329EE418" w14:textId="76C60DC8"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xml:space="preserve">Hvězdičkový (tzv. wildcard) certifikát veřejné certifikační autority pro zabezpečení služeb publikovaných do internetu. Kořenový certifikát certifikační autority musí být standardně obsažen v běžných desktopových a mobilních operačních systémech a být automaticky aktualizován v rámci aktualizace operačního systému. </w:t>
            </w:r>
          </w:p>
        </w:tc>
        <w:tc>
          <w:tcPr>
            <w:tcW w:w="2280" w:type="dxa"/>
            <w:shd w:val="clear" w:color="auto" w:fill="auto"/>
            <w:vAlign w:val="center"/>
            <w:hideMark/>
          </w:tcPr>
          <w:p w14:paraId="14A1419E"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1998" w:type="dxa"/>
            <w:shd w:val="clear" w:color="auto" w:fill="auto"/>
            <w:noWrap/>
            <w:vAlign w:val="center"/>
            <w:hideMark/>
          </w:tcPr>
          <w:p w14:paraId="095EF629"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47555E" w:rsidRPr="00707ECB" w14:paraId="0BC49C12" w14:textId="77777777" w:rsidTr="00CB643B">
        <w:trPr>
          <w:trHeight w:val="20"/>
        </w:trPr>
        <w:tc>
          <w:tcPr>
            <w:tcW w:w="1550" w:type="dxa"/>
            <w:vMerge/>
            <w:vAlign w:val="center"/>
            <w:hideMark/>
          </w:tcPr>
          <w:p w14:paraId="3EA3A703" w14:textId="77777777" w:rsidR="0047555E" w:rsidRPr="00707ECB" w:rsidRDefault="0047555E" w:rsidP="0047555E">
            <w:pPr>
              <w:spacing w:after="0"/>
              <w:jc w:val="left"/>
              <w:rPr>
                <w:rFonts w:ascii="Calibri" w:eastAsia="Times New Roman" w:hAnsi="Calibri" w:cs="Calibri"/>
                <w:b/>
                <w:bCs/>
                <w:color w:val="000000"/>
                <w:sz w:val="16"/>
                <w:szCs w:val="16"/>
                <w:lang w:eastAsia="cs-CZ"/>
              </w:rPr>
            </w:pPr>
          </w:p>
        </w:tc>
        <w:tc>
          <w:tcPr>
            <w:tcW w:w="1842" w:type="dxa"/>
            <w:shd w:val="clear" w:color="auto" w:fill="auto"/>
            <w:vAlign w:val="center"/>
            <w:hideMark/>
          </w:tcPr>
          <w:p w14:paraId="274AEC18" w14:textId="77777777" w:rsidR="0047555E" w:rsidRPr="00707ECB" w:rsidRDefault="0047555E" w:rsidP="0047555E">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xml:space="preserve">Záruka </w:t>
            </w:r>
          </w:p>
        </w:tc>
        <w:tc>
          <w:tcPr>
            <w:tcW w:w="5814" w:type="dxa"/>
            <w:shd w:val="clear" w:color="auto" w:fill="auto"/>
            <w:vAlign w:val="center"/>
            <w:hideMark/>
          </w:tcPr>
          <w:p w14:paraId="00500B92"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36 měsíců</w:t>
            </w:r>
          </w:p>
        </w:tc>
        <w:tc>
          <w:tcPr>
            <w:tcW w:w="2280" w:type="dxa"/>
            <w:shd w:val="clear" w:color="auto" w:fill="auto"/>
            <w:vAlign w:val="center"/>
            <w:hideMark/>
          </w:tcPr>
          <w:p w14:paraId="19D89205"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1998" w:type="dxa"/>
            <w:shd w:val="clear" w:color="auto" w:fill="auto"/>
            <w:noWrap/>
            <w:vAlign w:val="center"/>
            <w:hideMark/>
          </w:tcPr>
          <w:p w14:paraId="24668337"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47555E" w:rsidRPr="00707ECB" w14:paraId="4C433491" w14:textId="77777777" w:rsidTr="00CB643B">
        <w:trPr>
          <w:trHeight w:val="20"/>
        </w:trPr>
        <w:tc>
          <w:tcPr>
            <w:tcW w:w="1550" w:type="dxa"/>
            <w:vMerge w:val="restart"/>
            <w:shd w:val="clear" w:color="auto" w:fill="auto"/>
            <w:vAlign w:val="center"/>
            <w:hideMark/>
          </w:tcPr>
          <w:p w14:paraId="10A42859" w14:textId="77777777" w:rsidR="0047555E" w:rsidRPr="00707ECB" w:rsidRDefault="0047555E" w:rsidP="0047555E">
            <w:pPr>
              <w:spacing w:after="0"/>
              <w:jc w:val="center"/>
              <w:rPr>
                <w:rFonts w:ascii="Calibri" w:eastAsia="Times New Roman" w:hAnsi="Calibri" w:cs="Calibri"/>
                <w:b/>
                <w:bCs/>
                <w:color w:val="000000"/>
                <w:sz w:val="16"/>
                <w:szCs w:val="16"/>
                <w:lang w:eastAsia="cs-CZ"/>
              </w:rPr>
            </w:pPr>
            <w:r w:rsidRPr="00707ECB">
              <w:rPr>
                <w:rFonts w:ascii="Calibri" w:eastAsia="Times New Roman" w:hAnsi="Calibri" w:cs="Calibri"/>
                <w:b/>
                <w:bCs/>
                <w:color w:val="000000"/>
                <w:sz w:val="16"/>
                <w:szCs w:val="16"/>
                <w:lang w:eastAsia="cs-CZ"/>
              </w:rPr>
              <w:t>Licence antivirového systému</w:t>
            </w:r>
            <w:r w:rsidRPr="00707ECB">
              <w:rPr>
                <w:rFonts w:ascii="Calibri" w:eastAsia="Times New Roman" w:hAnsi="Calibri" w:cs="Calibri"/>
                <w:b/>
                <w:bCs/>
                <w:color w:val="000000"/>
                <w:sz w:val="16"/>
                <w:szCs w:val="16"/>
                <w:lang w:eastAsia="cs-CZ"/>
              </w:rPr>
              <w:br/>
              <w:t>1030 ks</w:t>
            </w:r>
          </w:p>
        </w:tc>
        <w:tc>
          <w:tcPr>
            <w:tcW w:w="1842" w:type="dxa"/>
            <w:shd w:val="clear" w:color="auto" w:fill="auto"/>
            <w:hideMark/>
          </w:tcPr>
          <w:p w14:paraId="04AC8E97" w14:textId="77777777" w:rsidR="0047555E" w:rsidRPr="00707ECB" w:rsidRDefault="0047555E" w:rsidP="0047555E">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Bezpečnost</w:t>
            </w:r>
          </w:p>
        </w:tc>
        <w:tc>
          <w:tcPr>
            <w:tcW w:w="5814" w:type="dxa"/>
            <w:shd w:val="clear" w:color="auto" w:fill="auto"/>
            <w:hideMark/>
          </w:tcPr>
          <w:p w14:paraId="6AE6E96E"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ochrana před malware včetně ransomware, integrovaný firewall, ochrana před průnikem HIPS (Host based intrusion prevention ), řízení a ochrana webového přístupu</w:t>
            </w:r>
          </w:p>
        </w:tc>
        <w:tc>
          <w:tcPr>
            <w:tcW w:w="2280" w:type="dxa"/>
            <w:shd w:val="clear" w:color="auto" w:fill="auto"/>
            <w:noWrap/>
            <w:vAlign w:val="center"/>
            <w:hideMark/>
          </w:tcPr>
          <w:p w14:paraId="3796121A"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1998" w:type="dxa"/>
            <w:shd w:val="clear" w:color="auto" w:fill="auto"/>
            <w:noWrap/>
            <w:vAlign w:val="center"/>
            <w:hideMark/>
          </w:tcPr>
          <w:p w14:paraId="13415414"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47555E" w:rsidRPr="00707ECB" w14:paraId="223FBC11" w14:textId="77777777" w:rsidTr="00CB643B">
        <w:trPr>
          <w:trHeight w:val="20"/>
        </w:trPr>
        <w:tc>
          <w:tcPr>
            <w:tcW w:w="1550" w:type="dxa"/>
            <w:vMerge/>
            <w:vAlign w:val="center"/>
            <w:hideMark/>
          </w:tcPr>
          <w:p w14:paraId="49448C72" w14:textId="77777777" w:rsidR="0047555E" w:rsidRPr="00707ECB" w:rsidRDefault="0047555E" w:rsidP="0047555E">
            <w:pPr>
              <w:spacing w:after="0"/>
              <w:jc w:val="left"/>
              <w:rPr>
                <w:rFonts w:ascii="Calibri" w:eastAsia="Times New Roman" w:hAnsi="Calibri" w:cs="Calibri"/>
                <w:b/>
                <w:bCs/>
                <w:color w:val="000000"/>
                <w:sz w:val="16"/>
                <w:szCs w:val="16"/>
                <w:lang w:eastAsia="cs-CZ"/>
              </w:rPr>
            </w:pPr>
          </w:p>
        </w:tc>
        <w:tc>
          <w:tcPr>
            <w:tcW w:w="1842" w:type="dxa"/>
            <w:shd w:val="clear" w:color="auto" w:fill="auto"/>
            <w:hideMark/>
          </w:tcPr>
          <w:p w14:paraId="65CCCF39" w14:textId="77777777" w:rsidR="0047555E" w:rsidRPr="00707ECB" w:rsidRDefault="0047555E" w:rsidP="0047555E">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Správa</w:t>
            </w:r>
          </w:p>
        </w:tc>
        <w:tc>
          <w:tcPr>
            <w:tcW w:w="5814" w:type="dxa"/>
            <w:shd w:val="clear" w:color="auto" w:fill="auto"/>
            <w:hideMark/>
          </w:tcPr>
          <w:p w14:paraId="7D36A76D"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xml:space="preserve">Centrální správa součástí dodávky </w:t>
            </w:r>
          </w:p>
        </w:tc>
        <w:tc>
          <w:tcPr>
            <w:tcW w:w="2280" w:type="dxa"/>
            <w:shd w:val="clear" w:color="auto" w:fill="auto"/>
            <w:noWrap/>
            <w:vAlign w:val="center"/>
            <w:hideMark/>
          </w:tcPr>
          <w:p w14:paraId="34C20C1D"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1998" w:type="dxa"/>
            <w:shd w:val="clear" w:color="auto" w:fill="auto"/>
            <w:noWrap/>
            <w:vAlign w:val="center"/>
            <w:hideMark/>
          </w:tcPr>
          <w:p w14:paraId="135796C5"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47555E" w:rsidRPr="00707ECB" w14:paraId="1A5B1F1B" w14:textId="77777777" w:rsidTr="00CB643B">
        <w:trPr>
          <w:trHeight w:val="20"/>
        </w:trPr>
        <w:tc>
          <w:tcPr>
            <w:tcW w:w="1550" w:type="dxa"/>
            <w:vMerge/>
            <w:vAlign w:val="center"/>
            <w:hideMark/>
          </w:tcPr>
          <w:p w14:paraId="021E8A02" w14:textId="77777777" w:rsidR="0047555E" w:rsidRPr="00707ECB" w:rsidRDefault="0047555E" w:rsidP="0047555E">
            <w:pPr>
              <w:spacing w:after="0"/>
              <w:jc w:val="left"/>
              <w:rPr>
                <w:rFonts w:ascii="Calibri" w:eastAsia="Times New Roman" w:hAnsi="Calibri" w:cs="Calibri"/>
                <w:b/>
                <w:bCs/>
                <w:color w:val="000000"/>
                <w:sz w:val="16"/>
                <w:szCs w:val="16"/>
                <w:lang w:eastAsia="cs-CZ"/>
              </w:rPr>
            </w:pPr>
          </w:p>
        </w:tc>
        <w:tc>
          <w:tcPr>
            <w:tcW w:w="1842" w:type="dxa"/>
            <w:shd w:val="clear" w:color="auto" w:fill="auto"/>
            <w:hideMark/>
          </w:tcPr>
          <w:p w14:paraId="68A11A2F" w14:textId="77777777" w:rsidR="0047555E" w:rsidRPr="00707ECB" w:rsidRDefault="0047555E" w:rsidP="0047555E">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Instalace</w:t>
            </w:r>
          </w:p>
        </w:tc>
        <w:tc>
          <w:tcPr>
            <w:tcW w:w="5814" w:type="dxa"/>
            <w:shd w:val="clear" w:color="auto" w:fill="auto"/>
            <w:hideMark/>
          </w:tcPr>
          <w:p w14:paraId="07766468"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Centrální vzdálená instalace nabízeného produktu a odinstalace obvyklých antivirových řešení třetích výrobců včetně free verzí</w:t>
            </w:r>
          </w:p>
        </w:tc>
        <w:tc>
          <w:tcPr>
            <w:tcW w:w="2280" w:type="dxa"/>
            <w:shd w:val="clear" w:color="auto" w:fill="auto"/>
            <w:noWrap/>
            <w:vAlign w:val="center"/>
            <w:hideMark/>
          </w:tcPr>
          <w:p w14:paraId="63F6A067"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1998" w:type="dxa"/>
            <w:shd w:val="clear" w:color="auto" w:fill="auto"/>
            <w:noWrap/>
            <w:vAlign w:val="center"/>
            <w:hideMark/>
          </w:tcPr>
          <w:p w14:paraId="07747938"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47555E" w:rsidRPr="00707ECB" w14:paraId="0A030E72" w14:textId="77777777" w:rsidTr="00CB643B">
        <w:trPr>
          <w:trHeight w:val="20"/>
        </w:trPr>
        <w:tc>
          <w:tcPr>
            <w:tcW w:w="1550" w:type="dxa"/>
            <w:vMerge/>
            <w:vAlign w:val="center"/>
            <w:hideMark/>
          </w:tcPr>
          <w:p w14:paraId="34C50668" w14:textId="77777777" w:rsidR="0047555E" w:rsidRPr="00707ECB" w:rsidRDefault="0047555E" w:rsidP="0047555E">
            <w:pPr>
              <w:spacing w:after="0"/>
              <w:jc w:val="left"/>
              <w:rPr>
                <w:rFonts w:ascii="Calibri" w:eastAsia="Times New Roman" w:hAnsi="Calibri" w:cs="Calibri"/>
                <w:b/>
                <w:bCs/>
                <w:color w:val="000000"/>
                <w:sz w:val="16"/>
                <w:szCs w:val="16"/>
                <w:lang w:eastAsia="cs-CZ"/>
              </w:rPr>
            </w:pPr>
          </w:p>
        </w:tc>
        <w:tc>
          <w:tcPr>
            <w:tcW w:w="1842" w:type="dxa"/>
            <w:shd w:val="clear" w:color="auto" w:fill="auto"/>
            <w:hideMark/>
          </w:tcPr>
          <w:p w14:paraId="05939515" w14:textId="77777777" w:rsidR="0047555E" w:rsidRPr="00707ECB" w:rsidRDefault="0047555E" w:rsidP="0047555E">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Správa aplikací</w:t>
            </w:r>
          </w:p>
        </w:tc>
        <w:tc>
          <w:tcPr>
            <w:tcW w:w="5814" w:type="dxa"/>
            <w:shd w:val="clear" w:color="auto" w:fill="auto"/>
            <w:hideMark/>
          </w:tcPr>
          <w:p w14:paraId="09CAFD2E"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Řízení aplikací -  centrální vzdálená instalace, povolení/zákaz spouštění</w:t>
            </w:r>
          </w:p>
        </w:tc>
        <w:tc>
          <w:tcPr>
            <w:tcW w:w="2280" w:type="dxa"/>
            <w:shd w:val="clear" w:color="auto" w:fill="auto"/>
            <w:noWrap/>
            <w:vAlign w:val="center"/>
            <w:hideMark/>
          </w:tcPr>
          <w:p w14:paraId="4B5F8A2D"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1998" w:type="dxa"/>
            <w:shd w:val="clear" w:color="auto" w:fill="auto"/>
            <w:noWrap/>
            <w:vAlign w:val="center"/>
            <w:hideMark/>
          </w:tcPr>
          <w:p w14:paraId="2B44D098"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47555E" w:rsidRPr="00707ECB" w14:paraId="6BE40F21" w14:textId="77777777" w:rsidTr="00CB643B">
        <w:trPr>
          <w:trHeight w:val="20"/>
        </w:trPr>
        <w:tc>
          <w:tcPr>
            <w:tcW w:w="1550" w:type="dxa"/>
            <w:vMerge/>
            <w:vAlign w:val="center"/>
            <w:hideMark/>
          </w:tcPr>
          <w:p w14:paraId="324DD9DF" w14:textId="77777777" w:rsidR="0047555E" w:rsidRPr="00707ECB" w:rsidRDefault="0047555E" w:rsidP="0047555E">
            <w:pPr>
              <w:spacing w:after="0"/>
              <w:jc w:val="left"/>
              <w:rPr>
                <w:rFonts w:ascii="Calibri" w:eastAsia="Times New Roman" w:hAnsi="Calibri" w:cs="Calibri"/>
                <w:b/>
                <w:bCs/>
                <w:color w:val="000000"/>
                <w:sz w:val="16"/>
                <w:szCs w:val="16"/>
                <w:lang w:eastAsia="cs-CZ"/>
              </w:rPr>
            </w:pPr>
          </w:p>
        </w:tc>
        <w:tc>
          <w:tcPr>
            <w:tcW w:w="1842" w:type="dxa"/>
            <w:shd w:val="clear" w:color="auto" w:fill="auto"/>
            <w:hideMark/>
          </w:tcPr>
          <w:p w14:paraId="6FAC0B2A" w14:textId="77777777" w:rsidR="0047555E" w:rsidRPr="00707ECB" w:rsidRDefault="0047555E" w:rsidP="0047555E">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Výměnná zařízení</w:t>
            </w:r>
          </w:p>
        </w:tc>
        <w:tc>
          <w:tcPr>
            <w:tcW w:w="5814" w:type="dxa"/>
            <w:shd w:val="clear" w:color="auto" w:fill="auto"/>
            <w:hideMark/>
          </w:tcPr>
          <w:p w14:paraId="36352B37"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xml:space="preserve">Řízení přístupu (zákaz/povolen) k výměnným zařízením - USB flash/diskym CD/DVD </w:t>
            </w:r>
          </w:p>
        </w:tc>
        <w:tc>
          <w:tcPr>
            <w:tcW w:w="2280" w:type="dxa"/>
            <w:shd w:val="clear" w:color="auto" w:fill="auto"/>
            <w:noWrap/>
            <w:vAlign w:val="center"/>
            <w:hideMark/>
          </w:tcPr>
          <w:p w14:paraId="30C7B89E"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1998" w:type="dxa"/>
            <w:shd w:val="clear" w:color="auto" w:fill="auto"/>
            <w:noWrap/>
            <w:vAlign w:val="center"/>
            <w:hideMark/>
          </w:tcPr>
          <w:p w14:paraId="790264DB"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47555E" w:rsidRPr="00707ECB" w14:paraId="32A773CB" w14:textId="77777777" w:rsidTr="00CB643B">
        <w:trPr>
          <w:trHeight w:val="20"/>
        </w:trPr>
        <w:tc>
          <w:tcPr>
            <w:tcW w:w="1550" w:type="dxa"/>
            <w:vMerge/>
            <w:vAlign w:val="center"/>
            <w:hideMark/>
          </w:tcPr>
          <w:p w14:paraId="272562A5" w14:textId="77777777" w:rsidR="0047555E" w:rsidRPr="00707ECB" w:rsidRDefault="0047555E" w:rsidP="0047555E">
            <w:pPr>
              <w:spacing w:after="0"/>
              <w:jc w:val="left"/>
              <w:rPr>
                <w:rFonts w:ascii="Calibri" w:eastAsia="Times New Roman" w:hAnsi="Calibri" w:cs="Calibri"/>
                <w:b/>
                <w:bCs/>
                <w:color w:val="000000"/>
                <w:sz w:val="16"/>
                <w:szCs w:val="16"/>
                <w:lang w:eastAsia="cs-CZ"/>
              </w:rPr>
            </w:pPr>
          </w:p>
        </w:tc>
        <w:tc>
          <w:tcPr>
            <w:tcW w:w="1842" w:type="dxa"/>
            <w:shd w:val="clear" w:color="auto" w:fill="auto"/>
            <w:hideMark/>
          </w:tcPr>
          <w:p w14:paraId="60461EF1" w14:textId="77777777" w:rsidR="0047555E" w:rsidRPr="00707ECB" w:rsidRDefault="0047555E" w:rsidP="0047555E">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Mobilní zařízení</w:t>
            </w:r>
          </w:p>
        </w:tc>
        <w:tc>
          <w:tcPr>
            <w:tcW w:w="5814" w:type="dxa"/>
            <w:shd w:val="clear" w:color="auto" w:fill="auto"/>
            <w:hideMark/>
          </w:tcPr>
          <w:p w14:paraId="7D1DFCEE" w14:textId="0C7A842B"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Správa mobilních zařízení iOS a Android - omezení spouštění aplikací, řízení internetového přístupu</w:t>
            </w:r>
          </w:p>
        </w:tc>
        <w:tc>
          <w:tcPr>
            <w:tcW w:w="2280" w:type="dxa"/>
            <w:shd w:val="clear" w:color="auto" w:fill="auto"/>
            <w:noWrap/>
            <w:vAlign w:val="center"/>
            <w:hideMark/>
          </w:tcPr>
          <w:p w14:paraId="027D408F"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1998" w:type="dxa"/>
            <w:shd w:val="clear" w:color="auto" w:fill="auto"/>
            <w:noWrap/>
            <w:vAlign w:val="center"/>
            <w:hideMark/>
          </w:tcPr>
          <w:p w14:paraId="1A225870"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47555E" w:rsidRPr="00707ECB" w14:paraId="699BFBDA" w14:textId="77777777" w:rsidTr="00CB643B">
        <w:trPr>
          <w:trHeight w:val="20"/>
        </w:trPr>
        <w:tc>
          <w:tcPr>
            <w:tcW w:w="1550" w:type="dxa"/>
            <w:vMerge/>
            <w:vAlign w:val="center"/>
            <w:hideMark/>
          </w:tcPr>
          <w:p w14:paraId="5D11F894" w14:textId="77777777" w:rsidR="0047555E" w:rsidRPr="00707ECB" w:rsidRDefault="0047555E" w:rsidP="0047555E">
            <w:pPr>
              <w:spacing w:after="0"/>
              <w:jc w:val="left"/>
              <w:rPr>
                <w:rFonts w:ascii="Calibri" w:eastAsia="Times New Roman" w:hAnsi="Calibri" w:cs="Calibri"/>
                <w:b/>
                <w:bCs/>
                <w:color w:val="000000"/>
                <w:sz w:val="16"/>
                <w:szCs w:val="16"/>
                <w:lang w:eastAsia="cs-CZ"/>
              </w:rPr>
            </w:pPr>
          </w:p>
        </w:tc>
        <w:tc>
          <w:tcPr>
            <w:tcW w:w="1842" w:type="dxa"/>
            <w:shd w:val="clear" w:color="auto" w:fill="auto"/>
            <w:hideMark/>
          </w:tcPr>
          <w:p w14:paraId="157A2AB2" w14:textId="77777777" w:rsidR="0047555E" w:rsidRPr="00707ECB" w:rsidRDefault="0047555E" w:rsidP="0047555E">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Podporované operační systémy</w:t>
            </w:r>
          </w:p>
        </w:tc>
        <w:tc>
          <w:tcPr>
            <w:tcW w:w="5814" w:type="dxa"/>
            <w:shd w:val="clear" w:color="auto" w:fill="auto"/>
            <w:hideMark/>
          </w:tcPr>
          <w:p w14:paraId="0AC4BBD8"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xml:space="preserve">všechny desktopové a serverové operační systémy Microsoft aktuálně podporované výrobcem, macOS, iOS a Android </w:t>
            </w:r>
          </w:p>
        </w:tc>
        <w:tc>
          <w:tcPr>
            <w:tcW w:w="2280" w:type="dxa"/>
            <w:shd w:val="clear" w:color="auto" w:fill="auto"/>
            <w:noWrap/>
            <w:vAlign w:val="center"/>
            <w:hideMark/>
          </w:tcPr>
          <w:p w14:paraId="38670464"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1998" w:type="dxa"/>
            <w:shd w:val="clear" w:color="auto" w:fill="auto"/>
            <w:noWrap/>
            <w:vAlign w:val="center"/>
            <w:hideMark/>
          </w:tcPr>
          <w:p w14:paraId="63204FA3"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47555E" w:rsidRPr="00707ECB" w14:paraId="5271D752" w14:textId="77777777" w:rsidTr="00CB643B">
        <w:trPr>
          <w:trHeight w:val="20"/>
        </w:trPr>
        <w:tc>
          <w:tcPr>
            <w:tcW w:w="1550" w:type="dxa"/>
            <w:vMerge/>
            <w:vAlign w:val="center"/>
            <w:hideMark/>
          </w:tcPr>
          <w:p w14:paraId="2019B9A8" w14:textId="77777777" w:rsidR="0047555E" w:rsidRPr="00707ECB" w:rsidRDefault="0047555E" w:rsidP="0047555E">
            <w:pPr>
              <w:spacing w:after="0"/>
              <w:jc w:val="left"/>
              <w:rPr>
                <w:rFonts w:ascii="Calibri" w:eastAsia="Times New Roman" w:hAnsi="Calibri" w:cs="Calibri"/>
                <w:b/>
                <w:bCs/>
                <w:color w:val="000000"/>
                <w:sz w:val="16"/>
                <w:szCs w:val="16"/>
                <w:lang w:eastAsia="cs-CZ"/>
              </w:rPr>
            </w:pPr>
          </w:p>
        </w:tc>
        <w:tc>
          <w:tcPr>
            <w:tcW w:w="1842" w:type="dxa"/>
            <w:shd w:val="clear" w:color="auto" w:fill="auto"/>
            <w:vAlign w:val="center"/>
            <w:hideMark/>
          </w:tcPr>
          <w:p w14:paraId="15F4253F" w14:textId="77777777" w:rsidR="0047555E" w:rsidRPr="00707ECB" w:rsidRDefault="0047555E" w:rsidP="0047555E">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Záruka</w:t>
            </w:r>
          </w:p>
        </w:tc>
        <w:tc>
          <w:tcPr>
            <w:tcW w:w="5814" w:type="dxa"/>
            <w:shd w:val="clear" w:color="auto" w:fill="auto"/>
            <w:vAlign w:val="center"/>
            <w:hideMark/>
          </w:tcPr>
          <w:p w14:paraId="524592BD"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min. 12 měsíců včetně bezpečnostních aktualizací</w:t>
            </w:r>
          </w:p>
        </w:tc>
        <w:tc>
          <w:tcPr>
            <w:tcW w:w="2280" w:type="dxa"/>
            <w:shd w:val="clear" w:color="auto" w:fill="auto"/>
            <w:noWrap/>
            <w:vAlign w:val="center"/>
            <w:hideMark/>
          </w:tcPr>
          <w:p w14:paraId="521B46FC"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1998" w:type="dxa"/>
            <w:shd w:val="clear" w:color="auto" w:fill="auto"/>
            <w:noWrap/>
            <w:vAlign w:val="center"/>
            <w:hideMark/>
          </w:tcPr>
          <w:p w14:paraId="7B7F01B8" w14:textId="77777777" w:rsidR="0047555E" w:rsidRPr="00707ECB" w:rsidRDefault="0047555E" w:rsidP="0047555E">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bl>
    <w:p w14:paraId="6D971D07" w14:textId="77777777" w:rsidR="0047555E" w:rsidRPr="00707ECB" w:rsidRDefault="0047555E" w:rsidP="00C44130">
      <w:pPr>
        <w:pStyle w:val="Normln-Odstavec"/>
        <w:numPr>
          <w:ilvl w:val="0"/>
          <w:numId w:val="0"/>
        </w:numPr>
        <w:rPr>
          <w:b/>
        </w:rPr>
      </w:pPr>
    </w:p>
    <w:tbl>
      <w:tblPr>
        <w:tblW w:w="0" w:type="auto"/>
        <w:tblCellMar>
          <w:left w:w="70" w:type="dxa"/>
          <w:right w:w="70" w:type="dxa"/>
        </w:tblCellMar>
        <w:tblLook w:val="04A0" w:firstRow="1" w:lastRow="0" w:firstColumn="1" w:lastColumn="0" w:noHBand="0" w:noVBand="1"/>
      </w:tblPr>
      <w:tblGrid>
        <w:gridCol w:w="1473"/>
        <w:gridCol w:w="1919"/>
        <w:gridCol w:w="5812"/>
        <w:gridCol w:w="2268"/>
        <w:gridCol w:w="2012"/>
      </w:tblGrid>
      <w:tr w:rsidR="00DA4D3D" w:rsidRPr="00707ECB" w14:paraId="58A1F5C5" w14:textId="77777777" w:rsidTr="00DA4D3D">
        <w:trPr>
          <w:trHeight w:val="20"/>
          <w:tblHeader/>
        </w:trPr>
        <w:tc>
          <w:tcPr>
            <w:tcW w:w="13484" w:type="dxa"/>
            <w:gridSpan w:val="5"/>
            <w:tcBorders>
              <w:top w:val="single" w:sz="8" w:space="0" w:color="auto"/>
              <w:left w:val="single" w:sz="8" w:space="0" w:color="auto"/>
              <w:bottom w:val="single" w:sz="8" w:space="0" w:color="auto"/>
              <w:right w:val="single" w:sz="8" w:space="0" w:color="000000"/>
            </w:tcBorders>
            <w:shd w:val="clear" w:color="000000" w:fill="C6D9F1"/>
            <w:noWrap/>
            <w:vAlign w:val="center"/>
            <w:hideMark/>
          </w:tcPr>
          <w:p w14:paraId="7C3000F7" w14:textId="77777777" w:rsidR="00DA4D3D" w:rsidRPr="00707ECB" w:rsidRDefault="00DA4D3D" w:rsidP="00DA4D3D">
            <w:pPr>
              <w:spacing w:after="0"/>
              <w:jc w:val="left"/>
              <w:rPr>
                <w:rFonts w:ascii="Calibri" w:eastAsia="Times New Roman" w:hAnsi="Calibri" w:cs="Calibri"/>
                <w:b/>
                <w:bCs/>
                <w:color w:val="000000"/>
                <w:sz w:val="16"/>
                <w:szCs w:val="16"/>
                <w:lang w:eastAsia="cs-CZ"/>
              </w:rPr>
            </w:pPr>
            <w:r w:rsidRPr="00707ECB">
              <w:rPr>
                <w:rFonts w:ascii="Calibri" w:eastAsia="Times New Roman" w:hAnsi="Calibri" w:cs="Calibri"/>
                <w:b/>
                <w:bCs/>
                <w:color w:val="000000"/>
                <w:sz w:val="16"/>
                <w:szCs w:val="16"/>
                <w:lang w:eastAsia="cs-CZ"/>
              </w:rPr>
              <w:t>Komodita K3 -Centrální logování a SIEM</w:t>
            </w:r>
          </w:p>
        </w:tc>
      </w:tr>
      <w:tr w:rsidR="00DA4D3D" w:rsidRPr="00707ECB" w14:paraId="287D4335" w14:textId="77777777" w:rsidTr="00DA4D3D">
        <w:trPr>
          <w:trHeight w:val="195"/>
        </w:trPr>
        <w:tc>
          <w:tcPr>
            <w:tcW w:w="1473" w:type="dxa"/>
            <w:vMerge w:val="restart"/>
            <w:tcBorders>
              <w:top w:val="single" w:sz="8" w:space="0" w:color="auto"/>
              <w:left w:val="single" w:sz="8" w:space="0" w:color="auto"/>
              <w:bottom w:val="single" w:sz="8" w:space="0" w:color="000000"/>
              <w:right w:val="single" w:sz="4" w:space="0" w:color="auto"/>
            </w:tcBorders>
            <w:shd w:val="clear" w:color="000000" w:fill="F2F2F2"/>
            <w:noWrap/>
            <w:vAlign w:val="center"/>
            <w:hideMark/>
          </w:tcPr>
          <w:p w14:paraId="585E7216" w14:textId="77777777" w:rsidR="00DA4D3D" w:rsidRPr="00707ECB" w:rsidRDefault="00DA4D3D" w:rsidP="00DA4D3D">
            <w:pPr>
              <w:spacing w:after="0"/>
              <w:jc w:val="center"/>
              <w:rPr>
                <w:rFonts w:ascii="Calibri" w:eastAsia="Times New Roman" w:hAnsi="Calibri" w:cs="Calibri"/>
                <w:b/>
                <w:bCs/>
                <w:color w:val="000000"/>
                <w:sz w:val="16"/>
                <w:szCs w:val="16"/>
                <w:lang w:eastAsia="cs-CZ"/>
              </w:rPr>
            </w:pPr>
            <w:r w:rsidRPr="00707ECB">
              <w:rPr>
                <w:rFonts w:ascii="Calibri" w:eastAsia="Times New Roman" w:hAnsi="Calibri" w:cs="Calibri"/>
                <w:b/>
                <w:bCs/>
                <w:color w:val="000000"/>
                <w:sz w:val="16"/>
                <w:szCs w:val="16"/>
                <w:lang w:eastAsia="cs-CZ"/>
              </w:rPr>
              <w:t>Část</w:t>
            </w:r>
          </w:p>
        </w:tc>
        <w:tc>
          <w:tcPr>
            <w:tcW w:w="1919" w:type="dxa"/>
            <w:vMerge w:val="restart"/>
            <w:tcBorders>
              <w:top w:val="single" w:sz="8" w:space="0" w:color="auto"/>
              <w:left w:val="single" w:sz="4" w:space="0" w:color="auto"/>
              <w:bottom w:val="single" w:sz="8" w:space="0" w:color="000000"/>
              <w:right w:val="single" w:sz="4" w:space="0" w:color="auto"/>
            </w:tcBorders>
            <w:shd w:val="clear" w:color="000000" w:fill="F2F2F2"/>
            <w:noWrap/>
            <w:vAlign w:val="center"/>
            <w:hideMark/>
          </w:tcPr>
          <w:p w14:paraId="3A4BA8EF" w14:textId="77777777" w:rsidR="00DA4D3D" w:rsidRPr="00707ECB" w:rsidRDefault="00DA4D3D" w:rsidP="00DA4D3D">
            <w:pPr>
              <w:spacing w:after="0"/>
              <w:jc w:val="center"/>
              <w:rPr>
                <w:rFonts w:ascii="Calibri" w:eastAsia="Times New Roman" w:hAnsi="Calibri" w:cs="Calibri"/>
                <w:b/>
                <w:bCs/>
                <w:color w:val="000000"/>
                <w:sz w:val="16"/>
                <w:szCs w:val="16"/>
                <w:lang w:eastAsia="cs-CZ"/>
              </w:rPr>
            </w:pPr>
            <w:r w:rsidRPr="00707ECB">
              <w:rPr>
                <w:rFonts w:ascii="Calibri" w:eastAsia="Times New Roman" w:hAnsi="Calibri" w:cs="Calibri"/>
                <w:b/>
                <w:bCs/>
                <w:color w:val="000000"/>
                <w:sz w:val="16"/>
                <w:szCs w:val="16"/>
                <w:lang w:eastAsia="cs-CZ"/>
              </w:rPr>
              <w:t>Parametr</w:t>
            </w:r>
          </w:p>
        </w:tc>
        <w:tc>
          <w:tcPr>
            <w:tcW w:w="5812" w:type="dxa"/>
            <w:vMerge w:val="restart"/>
            <w:tcBorders>
              <w:top w:val="single" w:sz="8" w:space="0" w:color="auto"/>
              <w:left w:val="single" w:sz="4" w:space="0" w:color="auto"/>
              <w:bottom w:val="single" w:sz="8" w:space="0" w:color="000000"/>
              <w:right w:val="single" w:sz="4" w:space="0" w:color="auto"/>
            </w:tcBorders>
            <w:shd w:val="clear" w:color="000000" w:fill="F2F2F2"/>
            <w:vAlign w:val="center"/>
            <w:hideMark/>
          </w:tcPr>
          <w:p w14:paraId="039CA4BB" w14:textId="77777777" w:rsidR="00DA4D3D" w:rsidRPr="00707ECB" w:rsidRDefault="00DA4D3D" w:rsidP="00DA4D3D">
            <w:pPr>
              <w:spacing w:after="0"/>
              <w:jc w:val="center"/>
              <w:rPr>
                <w:rFonts w:ascii="Calibri" w:eastAsia="Times New Roman" w:hAnsi="Calibri" w:cs="Calibri"/>
                <w:b/>
                <w:bCs/>
                <w:color w:val="000000"/>
                <w:sz w:val="16"/>
                <w:szCs w:val="16"/>
                <w:lang w:eastAsia="cs-CZ"/>
              </w:rPr>
            </w:pPr>
            <w:r w:rsidRPr="00707ECB">
              <w:rPr>
                <w:rFonts w:ascii="Calibri" w:eastAsia="Times New Roman" w:hAnsi="Calibri" w:cs="Calibri"/>
                <w:b/>
                <w:bCs/>
                <w:color w:val="000000"/>
                <w:sz w:val="16"/>
                <w:szCs w:val="16"/>
                <w:lang w:eastAsia="cs-CZ"/>
              </w:rPr>
              <w:t>Popis povinného parametru</w:t>
            </w:r>
          </w:p>
        </w:tc>
        <w:tc>
          <w:tcPr>
            <w:tcW w:w="2268" w:type="dxa"/>
            <w:vMerge w:val="restart"/>
            <w:tcBorders>
              <w:top w:val="nil"/>
              <w:left w:val="single" w:sz="4" w:space="0" w:color="auto"/>
              <w:bottom w:val="single" w:sz="8" w:space="0" w:color="000000"/>
              <w:right w:val="single" w:sz="4" w:space="0" w:color="auto"/>
            </w:tcBorders>
            <w:shd w:val="clear" w:color="000000" w:fill="F2F2F2"/>
            <w:vAlign w:val="center"/>
            <w:hideMark/>
          </w:tcPr>
          <w:p w14:paraId="2B684D7C" w14:textId="77777777" w:rsidR="00DA4D3D" w:rsidRPr="00707ECB" w:rsidRDefault="00DA4D3D" w:rsidP="00DA4D3D">
            <w:pPr>
              <w:spacing w:after="0"/>
              <w:jc w:val="center"/>
              <w:rPr>
                <w:rFonts w:ascii="Calibri" w:eastAsia="Times New Roman" w:hAnsi="Calibri" w:cs="Calibri"/>
                <w:b/>
                <w:bCs/>
                <w:color w:val="000000"/>
                <w:sz w:val="16"/>
                <w:szCs w:val="16"/>
                <w:lang w:eastAsia="cs-CZ"/>
              </w:rPr>
            </w:pPr>
            <w:r w:rsidRPr="00707ECB">
              <w:rPr>
                <w:rFonts w:ascii="Calibri" w:eastAsia="Times New Roman" w:hAnsi="Calibri" w:cs="Calibri"/>
                <w:b/>
                <w:bCs/>
                <w:color w:val="000000"/>
                <w:sz w:val="16"/>
                <w:szCs w:val="16"/>
                <w:lang w:eastAsia="cs-CZ"/>
              </w:rPr>
              <w:t>Uchazeč popíše způsob naplnění tohoto povinného parametru včetně značkové specifikace nabízených dodávek</w:t>
            </w:r>
          </w:p>
        </w:tc>
        <w:tc>
          <w:tcPr>
            <w:tcW w:w="2012" w:type="dxa"/>
            <w:vMerge w:val="restart"/>
            <w:tcBorders>
              <w:top w:val="nil"/>
              <w:left w:val="single" w:sz="4" w:space="0" w:color="auto"/>
              <w:bottom w:val="single" w:sz="8" w:space="0" w:color="000000"/>
              <w:right w:val="single" w:sz="8" w:space="0" w:color="auto"/>
            </w:tcBorders>
            <w:shd w:val="clear" w:color="000000" w:fill="F2F2F2"/>
            <w:vAlign w:val="center"/>
            <w:hideMark/>
          </w:tcPr>
          <w:p w14:paraId="5B7166B0" w14:textId="77777777" w:rsidR="00DA4D3D" w:rsidRPr="00707ECB" w:rsidRDefault="00DA4D3D" w:rsidP="00DA4D3D">
            <w:pPr>
              <w:spacing w:after="0"/>
              <w:jc w:val="center"/>
              <w:rPr>
                <w:rFonts w:ascii="Calibri" w:eastAsia="Times New Roman" w:hAnsi="Calibri" w:cs="Calibri"/>
                <w:b/>
                <w:bCs/>
                <w:color w:val="000000"/>
                <w:sz w:val="16"/>
                <w:szCs w:val="16"/>
                <w:lang w:eastAsia="cs-CZ"/>
              </w:rPr>
            </w:pPr>
            <w:r w:rsidRPr="00707ECB">
              <w:rPr>
                <w:rFonts w:ascii="Calibri" w:eastAsia="Times New Roman" w:hAnsi="Calibri" w:cs="Calibri"/>
                <w:b/>
                <w:bCs/>
                <w:color w:val="000000"/>
                <w:sz w:val="16"/>
                <w:szCs w:val="16"/>
                <w:lang w:eastAsia="cs-CZ"/>
              </w:rPr>
              <w:t>Uchazeč uvede odkaz na přiloženou část nabídky, kde je možné ověřit naplnění parametru</w:t>
            </w:r>
          </w:p>
        </w:tc>
      </w:tr>
      <w:tr w:rsidR="00DA4D3D" w:rsidRPr="00707ECB" w14:paraId="74D1F141" w14:textId="77777777" w:rsidTr="00DA4D3D">
        <w:trPr>
          <w:trHeight w:val="253"/>
        </w:trPr>
        <w:tc>
          <w:tcPr>
            <w:tcW w:w="1473" w:type="dxa"/>
            <w:vMerge/>
            <w:tcBorders>
              <w:top w:val="single" w:sz="8" w:space="0" w:color="auto"/>
              <w:left w:val="single" w:sz="8" w:space="0" w:color="auto"/>
              <w:bottom w:val="single" w:sz="8" w:space="0" w:color="000000"/>
              <w:right w:val="single" w:sz="4" w:space="0" w:color="auto"/>
            </w:tcBorders>
            <w:vAlign w:val="center"/>
            <w:hideMark/>
          </w:tcPr>
          <w:p w14:paraId="688816DA" w14:textId="77777777" w:rsidR="00DA4D3D" w:rsidRPr="00707ECB" w:rsidRDefault="00DA4D3D" w:rsidP="00DA4D3D">
            <w:pPr>
              <w:spacing w:after="0"/>
              <w:jc w:val="left"/>
              <w:rPr>
                <w:rFonts w:ascii="Calibri" w:eastAsia="Times New Roman" w:hAnsi="Calibri" w:cs="Calibri"/>
                <w:b/>
                <w:bCs/>
                <w:color w:val="000000"/>
                <w:sz w:val="16"/>
                <w:szCs w:val="16"/>
                <w:lang w:eastAsia="cs-CZ"/>
              </w:rPr>
            </w:pPr>
          </w:p>
        </w:tc>
        <w:tc>
          <w:tcPr>
            <w:tcW w:w="1919" w:type="dxa"/>
            <w:vMerge/>
            <w:tcBorders>
              <w:top w:val="single" w:sz="8" w:space="0" w:color="auto"/>
              <w:left w:val="single" w:sz="4" w:space="0" w:color="auto"/>
              <w:bottom w:val="single" w:sz="8" w:space="0" w:color="000000"/>
              <w:right w:val="single" w:sz="4" w:space="0" w:color="auto"/>
            </w:tcBorders>
            <w:vAlign w:val="center"/>
            <w:hideMark/>
          </w:tcPr>
          <w:p w14:paraId="47E197CA" w14:textId="77777777" w:rsidR="00DA4D3D" w:rsidRPr="00707ECB" w:rsidRDefault="00DA4D3D" w:rsidP="00DA4D3D">
            <w:pPr>
              <w:spacing w:after="0"/>
              <w:jc w:val="left"/>
              <w:rPr>
                <w:rFonts w:ascii="Calibri" w:eastAsia="Times New Roman" w:hAnsi="Calibri" w:cs="Calibri"/>
                <w:b/>
                <w:bCs/>
                <w:color w:val="000000"/>
                <w:sz w:val="16"/>
                <w:szCs w:val="16"/>
                <w:lang w:eastAsia="cs-CZ"/>
              </w:rPr>
            </w:pPr>
          </w:p>
        </w:tc>
        <w:tc>
          <w:tcPr>
            <w:tcW w:w="5812" w:type="dxa"/>
            <w:vMerge/>
            <w:tcBorders>
              <w:top w:val="single" w:sz="8" w:space="0" w:color="auto"/>
              <w:left w:val="single" w:sz="4" w:space="0" w:color="auto"/>
              <w:bottom w:val="single" w:sz="8" w:space="0" w:color="000000"/>
              <w:right w:val="single" w:sz="4" w:space="0" w:color="auto"/>
            </w:tcBorders>
            <w:vAlign w:val="center"/>
            <w:hideMark/>
          </w:tcPr>
          <w:p w14:paraId="3488FE1E" w14:textId="77777777" w:rsidR="00DA4D3D" w:rsidRPr="00707ECB" w:rsidRDefault="00DA4D3D" w:rsidP="00DA4D3D">
            <w:pPr>
              <w:spacing w:after="0"/>
              <w:jc w:val="left"/>
              <w:rPr>
                <w:rFonts w:ascii="Calibri" w:eastAsia="Times New Roman" w:hAnsi="Calibri" w:cs="Calibri"/>
                <w:b/>
                <w:bCs/>
                <w:color w:val="000000"/>
                <w:sz w:val="16"/>
                <w:szCs w:val="16"/>
                <w:lang w:eastAsia="cs-CZ"/>
              </w:rPr>
            </w:pPr>
          </w:p>
        </w:tc>
        <w:tc>
          <w:tcPr>
            <w:tcW w:w="2268" w:type="dxa"/>
            <w:vMerge/>
            <w:tcBorders>
              <w:top w:val="nil"/>
              <w:left w:val="single" w:sz="4" w:space="0" w:color="auto"/>
              <w:bottom w:val="single" w:sz="8" w:space="0" w:color="000000"/>
              <w:right w:val="single" w:sz="4" w:space="0" w:color="auto"/>
            </w:tcBorders>
            <w:vAlign w:val="center"/>
            <w:hideMark/>
          </w:tcPr>
          <w:p w14:paraId="0689A7A8" w14:textId="77777777" w:rsidR="00DA4D3D" w:rsidRPr="00707ECB" w:rsidRDefault="00DA4D3D" w:rsidP="00DA4D3D">
            <w:pPr>
              <w:spacing w:after="0"/>
              <w:jc w:val="left"/>
              <w:rPr>
                <w:rFonts w:ascii="Calibri" w:eastAsia="Times New Roman" w:hAnsi="Calibri" w:cs="Calibri"/>
                <w:b/>
                <w:bCs/>
                <w:color w:val="000000"/>
                <w:sz w:val="16"/>
                <w:szCs w:val="16"/>
                <w:lang w:eastAsia="cs-CZ"/>
              </w:rPr>
            </w:pPr>
          </w:p>
        </w:tc>
        <w:tc>
          <w:tcPr>
            <w:tcW w:w="2012" w:type="dxa"/>
            <w:vMerge/>
            <w:tcBorders>
              <w:top w:val="nil"/>
              <w:left w:val="single" w:sz="4" w:space="0" w:color="auto"/>
              <w:bottom w:val="single" w:sz="8" w:space="0" w:color="000000"/>
              <w:right w:val="single" w:sz="8" w:space="0" w:color="auto"/>
            </w:tcBorders>
            <w:vAlign w:val="center"/>
            <w:hideMark/>
          </w:tcPr>
          <w:p w14:paraId="69F19AF1" w14:textId="77777777" w:rsidR="00DA4D3D" w:rsidRPr="00707ECB" w:rsidRDefault="00DA4D3D" w:rsidP="00DA4D3D">
            <w:pPr>
              <w:spacing w:after="0"/>
              <w:jc w:val="left"/>
              <w:rPr>
                <w:rFonts w:ascii="Calibri" w:eastAsia="Times New Roman" w:hAnsi="Calibri" w:cs="Calibri"/>
                <w:b/>
                <w:bCs/>
                <w:color w:val="000000"/>
                <w:sz w:val="16"/>
                <w:szCs w:val="16"/>
                <w:lang w:eastAsia="cs-CZ"/>
              </w:rPr>
            </w:pPr>
          </w:p>
        </w:tc>
      </w:tr>
      <w:tr w:rsidR="00DA4D3D" w:rsidRPr="00707ECB" w14:paraId="150BBA9A" w14:textId="77777777" w:rsidTr="00DA4D3D">
        <w:trPr>
          <w:trHeight w:val="20"/>
        </w:trPr>
        <w:tc>
          <w:tcPr>
            <w:tcW w:w="1473"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3521456C" w14:textId="77777777" w:rsidR="00DA4D3D" w:rsidRPr="00707ECB" w:rsidRDefault="00DA4D3D" w:rsidP="00DA4D3D">
            <w:pPr>
              <w:spacing w:after="0"/>
              <w:jc w:val="center"/>
              <w:rPr>
                <w:rFonts w:ascii="Calibri" w:eastAsia="Times New Roman" w:hAnsi="Calibri" w:cs="Calibri"/>
                <w:b/>
                <w:bCs/>
                <w:color w:val="000000"/>
                <w:sz w:val="16"/>
                <w:szCs w:val="16"/>
                <w:lang w:eastAsia="cs-CZ"/>
              </w:rPr>
            </w:pPr>
            <w:r w:rsidRPr="00707ECB">
              <w:rPr>
                <w:rFonts w:ascii="Calibri" w:eastAsia="Times New Roman" w:hAnsi="Calibri" w:cs="Calibri"/>
                <w:b/>
                <w:bCs/>
                <w:color w:val="000000"/>
                <w:sz w:val="16"/>
                <w:szCs w:val="16"/>
                <w:lang w:eastAsia="cs-CZ"/>
              </w:rPr>
              <w:t>Logování a SIEM</w:t>
            </w:r>
          </w:p>
        </w:tc>
        <w:tc>
          <w:tcPr>
            <w:tcW w:w="1919" w:type="dxa"/>
            <w:tcBorders>
              <w:top w:val="nil"/>
              <w:left w:val="nil"/>
              <w:bottom w:val="single" w:sz="4" w:space="0" w:color="auto"/>
              <w:right w:val="single" w:sz="8" w:space="0" w:color="auto"/>
            </w:tcBorders>
            <w:shd w:val="clear" w:color="auto" w:fill="auto"/>
            <w:noWrap/>
            <w:vAlign w:val="center"/>
            <w:hideMark/>
          </w:tcPr>
          <w:p w14:paraId="58710EFC" w14:textId="77777777" w:rsidR="00DA4D3D" w:rsidRPr="00707ECB" w:rsidRDefault="00DA4D3D" w:rsidP="00DA4D3D">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Základní funkce</w:t>
            </w:r>
          </w:p>
        </w:tc>
        <w:tc>
          <w:tcPr>
            <w:tcW w:w="5812" w:type="dxa"/>
            <w:tcBorders>
              <w:top w:val="nil"/>
              <w:left w:val="nil"/>
              <w:bottom w:val="single" w:sz="4" w:space="0" w:color="auto"/>
              <w:right w:val="single" w:sz="4" w:space="0" w:color="auto"/>
            </w:tcBorders>
            <w:shd w:val="clear" w:color="auto" w:fill="auto"/>
            <w:vAlign w:val="center"/>
            <w:hideMark/>
          </w:tcPr>
          <w:p w14:paraId="0458AFB8"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Integrovaný systém zpracování logů a událostí z definovaných zdrojů napříč výrobci aplikací, operačních systémů a síťového hardware a sledování síťových toků a detekce anomálií</w:t>
            </w:r>
          </w:p>
        </w:tc>
        <w:tc>
          <w:tcPr>
            <w:tcW w:w="2268" w:type="dxa"/>
            <w:tcBorders>
              <w:top w:val="nil"/>
              <w:left w:val="nil"/>
              <w:bottom w:val="single" w:sz="4" w:space="0" w:color="auto"/>
              <w:right w:val="single" w:sz="4" w:space="0" w:color="auto"/>
            </w:tcBorders>
            <w:shd w:val="clear" w:color="auto" w:fill="auto"/>
            <w:noWrap/>
            <w:vAlign w:val="center"/>
            <w:hideMark/>
          </w:tcPr>
          <w:p w14:paraId="5959D4F9"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664C37F6"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DA4D3D" w:rsidRPr="00707ECB" w14:paraId="68ABE0EC" w14:textId="77777777" w:rsidTr="00DA4D3D">
        <w:trPr>
          <w:trHeight w:val="20"/>
        </w:trPr>
        <w:tc>
          <w:tcPr>
            <w:tcW w:w="1473" w:type="dxa"/>
            <w:vMerge/>
            <w:tcBorders>
              <w:top w:val="single" w:sz="8" w:space="0" w:color="auto"/>
              <w:left w:val="single" w:sz="8" w:space="0" w:color="auto"/>
              <w:bottom w:val="single" w:sz="8" w:space="0" w:color="000000"/>
              <w:right w:val="single" w:sz="8" w:space="0" w:color="auto"/>
            </w:tcBorders>
            <w:vAlign w:val="center"/>
            <w:hideMark/>
          </w:tcPr>
          <w:p w14:paraId="7E025E70" w14:textId="77777777" w:rsidR="00DA4D3D" w:rsidRPr="00707ECB" w:rsidRDefault="00DA4D3D" w:rsidP="00DA4D3D">
            <w:pPr>
              <w:spacing w:after="0"/>
              <w:jc w:val="left"/>
              <w:rPr>
                <w:rFonts w:ascii="Calibri" w:eastAsia="Times New Roman" w:hAnsi="Calibri" w:cs="Calibri"/>
                <w:b/>
                <w:bCs/>
                <w:color w:val="000000"/>
                <w:sz w:val="16"/>
                <w:szCs w:val="16"/>
                <w:lang w:eastAsia="cs-CZ"/>
              </w:rPr>
            </w:pPr>
          </w:p>
        </w:tc>
        <w:tc>
          <w:tcPr>
            <w:tcW w:w="1919" w:type="dxa"/>
            <w:tcBorders>
              <w:top w:val="nil"/>
              <w:left w:val="nil"/>
              <w:bottom w:val="single" w:sz="4" w:space="0" w:color="auto"/>
              <w:right w:val="single" w:sz="8" w:space="0" w:color="auto"/>
            </w:tcBorders>
            <w:shd w:val="clear" w:color="auto" w:fill="auto"/>
            <w:noWrap/>
            <w:vAlign w:val="center"/>
            <w:hideMark/>
          </w:tcPr>
          <w:p w14:paraId="3BEDED3E" w14:textId="77777777" w:rsidR="00DA4D3D" w:rsidRPr="00707ECB" w:rsidRDefault="00DA4D3D" w:rsidP="00DA4D3D">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Ovládání</w:t>
            </w:r>
          </w:p>
        </w:tc>
        <w:tc>
          <w:tcPr>
            <w:tcW w:w="5812" w:type="dxa"/>
            <w:tcBorders>
              <w:top w:val="nil"/>
              <w:left w:val="nil"/>
              <w:bottom w:val="single" w:sz="4" w:space="0" w:color="auto"/>
              <w:right w:val="single" w:sz="4" w:space="0" w:color="auto"/>
            </w:tcBorders>
            <w:shd w:val="clear" w:color="auto" w:fill="auto"/>
            <w:vAlign w:val="center"/>
            <w:hideMark/>
          </w:tcPr>
          <w:p w14:paraId="31B3356C" w14:textId="6D155F94"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Uživatelsky přívětivý přístup ke všem komponentám systému z jednotného grafického uživatelského rozhraní (GUI). Konfigurace, definice zdrojů logů, definice korelačních pravidel, tvorba reportů, řešení událostí a další běžné operace musí probíhat z jediné řídící konzole s jednotným GUI.</w:t>
            </w:r>
          </w:p>
        </w:tc>
        <w:tc>
          <w:tcPr>
            <w:tcW w:w="2268" w:type="dxa"/>
            <w:tcBorders>
              <w:top w:val="nil"/>
              <w:left w:val="nil"/>
              <w:bottom w:val="single" w:sz="4" w:space="0" w:color="auto"/>
              <w:right w:val="single" w:sz="4" w:space="0" w:color="auto"/>
            </w:tcBorders>
            <w:shd w:val="clear" w:color="auto" w:fill="auto"/>
            <w:noWrap/>
            <w:vAlign w:val="center"/>
            <w:hideMark/>
          </w:tcPr>
          <w:p w14:paraId="4315382A"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20188B7C"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DA4D3D" w:rsidRPr="00707ECB" w14:paraId="63CED8B1" w14:textId="77777777" w:rsidTr="00DA4D3D">
        <w:trPr>
          <w:trHeight w:val="20"/>
        </w:trPr>
        <w:tc>
          <w:tcPr>
            <w:tcW w:w="1473" w:type="dxa"/>
            <w:vMerge/>
            <w:tcBorders>
              <w:top w:val="single" w:sz="8" w:space="0" w:color="auto"/>
              <w:left w:val="single" w:sz="8" w:space="0" w:color="auto"/>
              <w:bottom w:val="single" w:sz="8" w:space="0" w:color="000000"/>
              <w:right w:val="single" w:sz="8" w:space="0" w:color="auto"/>
            </w:tcBorders>
            <w:vAlign w:val="center"/>
            <w:hideMark/>
          </w:tcPr>
          <w:p w14:paraId="24E0A583" w14:textId="77777777" w:rsidR="00DA4D3D" w:rsidRPr="00707ECB" w:rsidRDefault="00DA4D3D" w:rsidP="00DA4D3D">
            <w:pPr>
              <w:spacing w:after="0"/>
              <w:jc w:val="left"/>
              <w:rPr>
                <w:rFonts w:ascii="Calibri" w:eastAsia="Times New Roman" w:hAnsi="Calibri" w:cs="Calibri"/>
                <w:b/>
                <w:bCs/>
                <w:color w:val="000000"/>
                <w:sz w:val="16"/>
                <w:szCs w:val="16"/>
                <w:lang w:eastAsia="cs-CZ"/>
              </w:rPr>
            </w:pPr>
          </w:p>
        </w:tc>
        <w:tc>
          <w:tcPr>
            <w:tcW w:w="1919" w:type="dxa"/>
            <w:tcBorders>
              <w:top w:val="nil"/>
              <w:left w:val="nil"/>
              <w:bottom w:val="single" w:sz="4" w:space="0" w:color="auto"/>
              <w:right w:val="single" w:sz="8" w:space="0" w:color="auto"/>
            </w:tcBorders>
            <w:shd w:val="clear" w:color="auto" w:fill="auto"/>
            <w:noWrap/>
            <w:vAlign w:val="center"/>
            <w:hideMark/>
          </w:tcPr>
          <w:p w14:paraId="593A5C05" w14:textId="77777777" w:rsidR="00DA4D3D" w:rsidRPr="00707ECB" w:rsidRDefault="00DA4D3D" w:rsidP="00DA4D3D">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Správa prvků</w:t>
            </w:r>
          </w:p>
        </w:tc>
        <w:tc>
          <w:tcPr>
            <w:tcW w:w="5812" w:type="dxa"/>
            <w:tcBorders>
              <w:top w:val="nil"/>
              <w:left w:val="nil"/>
              <w:bottom w:val="single" w:sz="4" w:space="0" w:color="auto"/>
              <w:right w:val="single" w:sz="4" w:space="0" w:color="auto"/>
            </w:tcBorders>
            <w:shd w:val="clear" w:color="auto" w:fill="auto"/>
            <w:vAlign w:val="center"/>
            <w:hideMark/>
          </w:tcPr>
          <w:p w14:paraId="2EE905F5" w14:textId="57153270"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Automatické jednorázové i plánovatelné vyhledávání i ruční přidávání Prvků a detekce jejich typů a vlastností. Prvkem se rozumí hw i sw (např. OS) s IP adresou. Prvky jsou typicky zdroji dat - logů a událostí.</w:t>
            </w:r>
          </w:p>
        </w:tc>
        <w:tc>
          <w:tcPr>
            <w:tcW w:w="2268" w:type="dxa"/>
            <w:tcBorders>
              <w:top w:val="nil"/>
              <w:left w:val="nil"/>
              <w:bottom w:val="single" w:sz="4" w:space="0" w:color="auto"/>
              <w:right w:val="single" w:sz="4" w:space="0" w:color="auto"/>
            </w:tcBorders>
            <w:shd w:val="clear" w:color="auto" w:fill="auto"/>
            <w:noWrap/>
            <w:vAlign w:val="center"/>
            <w:hideMark/>
          </w:tcPr>
          <w:p w14:paraId="3C964F30"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6D68AD57"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DA4D3D" w:rsidRPr="00707ECB" w14:paraId="64E9099B" w14:textId="77777777" w:rsidTr="00DA4D3D">
        <w:trPr>
          <w:trHeight w:val="20"/>
        </w:trPr>
        <w:tc>
          <w:tcPr>
            <w:tcW w:w="1473" w:type="dxa"/>
            <w:vMerge/>
            <w:tcBorders>
              <w:top w:val="single" w:sz="8" w:space="0" w:color="auto"/>
              <w:left w:val="single" w:sz="8" w:space="0" w:color="auto"/>
              <w:bottom w:val="single" w:sz="8" w:space="0" w:color="000000"/>
              <w:right w:val="single" w:sz="8" w:space="0" w:color="auto"/>
            </w:tcBorders>
            <w:vAlign w:val="center"/>
            <w:hideMark/>
          </w:tcPr>
          <w:p w14:paraId="115BE255" w14:textId="77777777" w:rsidR="00DA4D3D" w:rsidRPr="00707ECB" w:rsidRDefault="00DA4D3D" w:rsidP="00DA4D3D">
            <w:pPr>
              <w:spacing w:after="0"/>
              <w:jc w:val="left"/>
              <w:rPr>
                <w:rFonts w:ascii="Calibri" w:eastAsia="Times New Roman" w:hAnsi="Calibri" w:cs="Calibri"/>
                <w:b/>
                <w:bCs/>
                <w:color w:val="000000"/>
                <w:sz w:val="16"/>
                <w:szCs w:val="16"/>
                <w:lang w:eastAsia="cs-CZ"/>
              </w:rPr>
            </w:pPr>
          </w:p>
        </w:tc>
        <w:tc>
          <w:tcPr>
            <w:tcW w:w="1919" w:type="dxa"/>
            <w:tcBorders>
              <w:top w:val="nil"/>
              <w:left w:val="nil"/>
              <w:bottom w:val="single" w:sz="4" w:space="0" w:color="auto"/>
              <w:right w:val="single" w:sz="8" w:space="0" w:color="auto"/>
            </w:tcBorders>
            <w:shd w:val="clear" w:color="auto" w:fill="auto"/>
            <w:noWrap/>
            <w:vAlign w:val="center"/>
            <w:hideMark/>
          </w:tcPr>
          <w:p w14:paraId="0D069D2A" w14:textId="77777777" w:rsidR="00DA4D3D" w:rsidRPr="00707ECB" w:rsidRDefault="00DA4D3D" w:rsidP="00DA4D3D">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Skupiny Prvků</w:t>
            </w:r>
          </w:p>
        </w:tc>
        <w:tc>
          <w:tcPr>
            <w:tcW w:w="5812" w:type="dxa"/>
            <w:tcBorders>
              <w:top w:val="nil"/>
              <w:left w:val="nil"/>
              <w:bottom w:val="single" w:sz="4" w:space="0" w:color="auto"/>
              <w:right w:val="single" w:sz="4" w:space="0" w:color="auto"/>
            </w:tcBorders>
            <w:shd w:val="clear" w:color="auto" w:fill="auto"/>
            <w:vAlign w:val="center"/>
            <w:hideMark/>
          </w:tcPr>
          <w:p w14:paraId="51C81645"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Podpora zařazování Prvků do skupin/kategorií dle vlastností (typ, operační systém, dostupné služby, síť apod.) i metadat (umístění, hodnota apod.)</w:t>
            </w:r>
          </w:p>
        </w:tc>
        <w:tc>
          <w:tcPr>
            <w:tcW w:w="2268" w:type="dxa"/>
            <w:tcBorders>
              <w:top w:val="nil"/>
              <w:left w:val="nil"/>
              <w:bottom w:val="single" w:sz="4" w:space="0" w:color="auto"/>
              <w:right w:val="single" w:sz="4" w:space="0" w:color="auto"/>
            </w:tcBorders>
            <w:shd w:val="clear" w:color="auto" w:fill="auto"/>
            <w:noWrap/>
            <w:vAlign w:val="center"/>
            <w:hideMark/>
          </w:tcPr>
          <w:p w14:paraId="040B2FE2"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3C38AA46"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DA4D3D" w:rsidRPr="00707ECB" w14:paraId="0C06AFB5" w14:textId="77777777" w:rsidTr="00DA4D3D">
        <w:trPr>
          <w:trHeight w:val="20"/>
        </w:trPr>
        <w:tc>
          <w:tcPr>
            <w:tcW w:w="1473" w:type="dxa"/>
            <w:vMerge/>
            <w:tcBorders>
              <w:top w:val="single" w:sz="8" w:space="0" w:color="auto"/>
              <w:left w:val="single" w:sz="8" w:space="0" w:color="auto"/>
              <w:bottom w:val="single" w:sz="8" w:space="0" w:color="000000"/>
              <w:right w:val="single" w:sz="8" w:space="0" w:color="auto"/>
            </w:tcBorders>
            <w:vAlign w:val="center"/>
            <w:hideMark/>
          </w:tcPr>
          <w:p w14:paraId="5B2278C4" w14:textId="77777777" w:rsidR="00DA4D3D" w:rsidRPr="00707ECB" w:rsidRDefault="00DA4D3D" w:rsidP="00DA4D3D">
            <w:pPr>
              <w:spacing w:after="0"/>
              <w:jc w:val="left"/>
              <w:rPr>
                <w:rFonts w:ascii="Calibri" w:eastAsia="Times New Roman" w:hAnsi="Calibri" w:cs="Calibri"/>
                <w:b/>
                <w:bCs/>
                <w:color w:val="000000"/>
                <w:sz w:val="16"/>
                <w:szCs w:val="16"/>
                <w:lang w:eastAsia="cs-CZ"/>
              </w:rPr>
            </w:pPr>
          </w:p>
        </w:tc>
        <w:tc>
          <w:tcPr>
            <w:tcW w:w="1919" w:type="dxa"/>
            <w:tcBorders>
              <w:top w:val="nil"/>
              <w:left w:val="nil"/>
              <w:bottom w:val="single" w:sz="4" w:space="0" w:color="auto"/>
              <w:right w:val="single" w:sz="8" w:space="0" w:color="auto"/>
            </w:tcBorders>
            <w:shd w:val="clear" w:color="auto" w:fill="auto"/>
            <w:noWrap/>
            <w:vAlign w:val="center"/>
            <w:hideMark/>
          </w:tcPr>
          <w:p w14:paraId="547FE1E6" w14:textId="77777777" w:rsidR="00DA4D3D" w:rsidRPr="00707ECB" w:rsidRDefault="00DA4D3D" w:rsidP="00DA4D3D">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Metadata Prvků</w:t>
            </w:r>
          </w:p>
        </w:tc>
        <w:tc>
          <w:tcPr>
            <w:tcW w:w="5812" w:type="dxa"/>
            <w:tcBorders>
              <w:top w:val="nil"/>
              <w:left w:val="nil"/>
              <w:bottom w:val="single" w:sz="4" w:space="0" w:color="auto"/>
              <w:right w:val="single" w:sz="4" w:space="0" w:color="auto"/>
            </w:tcBorders>
            <w:shd w:val="clear" w:color="auto" w:fill="auto"/>
            <w:vAlign w:val="center"/>
            <w:hideMark/>
          </w:tcPr>
          <w:p w14:paraId="490A2792"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Možnost konfigurace metadat Prvku - min. hodnota, priorita a spolehlivost (věrohodnost) událostí</w:t>
            </w:r>
          </w:p>
        </w:tc>
        <w:tc>
          <w:tcPr>
            <w:tcW w:w="2268" w:type="dxa"/>
            <w:tcBorders>
              <w:top w:val="nil"/>
              <w:left w:val="nil"/>
              <w:bottom w:val="single" w:sz="4" w:space="0" w:color="auto"/>
              <w:right w:val="single" w:sz="4" w:space="0" w:color="auto"/>
            </w:tcBorders>
            <w:shd w:val="clear" w:color="auto" w:fill="auto"/>
            <w:noWrap/>
            <w:vAlign w:val="center"/>
            <w:hideMark/>
          </w:tcPr>
          <w:p w14:paraId="259CDEE9"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0E206671"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DA4D3D" w:rsidRPr="00707ECB" w14:paraId="4EC513E0" w14:textId="77777777" w:rsidTr="00DA4D3D">
        <w:trPr>
          <w:trHeight w:val="20"/>
        </w:trPr>
        <w:tc>
          <w:tcPr>
            <w:tcW w:w="1473" w:type="dxa"/>
            <w:vMerge/>
            <w:tcBorders>
              <w:top w:val="single" w:sz="8" w:space="0" w:color="auto"/>
              <w:left w:val="single" w:sz="8" w:space="0" w:color="auto"/>
              <w:bottom w:val="single" w:sz="8" w:space="0" w:color="000000"/>
              <w:right w:val="single" w:sz="8" w:space="0" w:color="auto"/>
            </w:tcBorders>
            <w:vAlign w:val="center"/>
            <w:hideMark/>
          </w:tcPr>
          <w:p w14:paraId="778F5E22" w14:textId="77777777" w:rsidR="00DA4D3D" w:rsidRPr="00707ECB" w:rsidRDefault="00DA4D3D" w:rsidP="00DA4D3D">
            <w:pPr>
              <w:spacing w:after="0"/>
              <w:jc w:val="left"/>
              <w:rPr>
                <w:rFonts w:ascii="Calibri" w:eastAsia="Times New Roman" w:hAnsi="Calibri" w:cs="Calibri"/>
                <w:b/>
                <w:bCs/>
                <w:color w:val="000000"/>
                <w:sz w:val="16"/>
                <w:szCs w:val="16"/>
                <w:lang w:eastAsia="cs-CZ"/>
              </w:rPr>
            </w:pPr>
          </w:p>
        </w:tc>
        <w:tc>
          <w:tcPr>
            <w:tcW w:w="1919" w:type="dxa"/>
            <w:tcBorders>
              <w:top w:val="nil"/>
              <w:left w:val="nil"/>
              <w:bottom w:val="single" w:sz="4" w:space="0" w:color="auto"/>
              <w:right w:val="single" w:sz="8" w:space="0" w:color="auto"/>
            </w:tcBorders>
            <w:shd w:val="clear" w:color="auto" w:fill="auto"/>
            <w:noWrap/>
            <w:vAlign w:val="center"/>
            <w:hideMark/>
          </w:tcPr>
          <w:p w14:paraId="521B4512" w14:textId="77777777" w:rsidR="00DA4D3D" w:rsidRPr="00707ECB" w:rsidRDefault="00DA4D3D" w:rsidP="00DA4D3D">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Monitorování Prvků</w:t>
            </w:r>
          </w:p>
        </w:tc>
        <w:tc>
          <w:tcPr>
            <w:tcW w:w="5812" w:type="dxa"/>
            <w:tcBorders>
              <w:top w:val="nil"/>
              <w:left w:val="nil"/>
              <w:bottom w:val="single" w:sz="4" w:space="0" w:color="auto"/>
              <w:right w:val="single" w:sz="4" w:space="0" w:color="auto"/>
            </w:tcBorders>
            <w:shd w:val="clear" w:color="auto" w:fill="auto"/>
            <w:vAlign w:val="center"/>
            <w:hideMark/>
          </w:tcPr>
          <w:p w14:paraId="7B35B427"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xml:space="preserve">Automatické monitorování stavu Prvku - min. dostupnost poskytované služby a základní dostupnost (odezva na ping) </w:t>
            </w:r>
          </w:p>
        </w:tc>
        <w:tc>
          <w:tcPr>
            <w:tcW w:w="2268" w:type="dxa"/>
            <w:tcBorders>
              <w:top w:val="nil"/>
              <w:left w:val="nil"/>
              <w:bottom w:val="single" w:sz="4" w:space="0" w:color="auto"/>
              <w:right w:val="single" w:sz="4" w:space="0" w:color="auto"/>
            </w:tcBorders>
            <w:shd w:val="clear" w:color="auto" w:fill="auto"/>
            <w:noWrap/>
            <w:vAlign w:val="center"/>
            <w:hideMark/>
          </w:tcPr>
          <w:p w14:paraId="564D3C98"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6C1A79F1"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DA4D3D" w:rsidRPr="00707ECB" w14:paraId="543015B4" w14:textId="77777777" w:rsidTr="00DA4D3D">
        <w:trPr>
          <w:trHeight w:val="20"/>
        </w:trPr>
        <w:tc>
          <w:tcPr>
            <w:tcW w:w="1473" w:type="dxa"/>
            <w:vMerge/>
            <w:tcBorders>
              <w:top w:val="single" w:sz="8" w:space="0" w:color="auto"/>
              <w:left w:val="single" w:sz="8" w:space="0" w:color="auto"/>
              <w:bottom w:val="single" w:sz="8" w:space="0" w:color="000000"/>
              <w:right w:val="single" w:sz="8" w:space="0" w:color="auto"/>
            </w:tcBorders>
            <w:vAlign w:val="center"/>
            <w:hideMark/>
          </w:tcPr>
          <w:p w14:paraId="799865FE" w14:textId="77777777" w:rsidR="00DA4D3D" w:rsidRPr="00707ECB" w:rsidRDefault="00DA4D3D" w:rsidP="00DA4D3D">
            <w:pPr>
              <w:spacing w:after="0"/>
              <w:jc w:val="left"/>
              <w:rPr>
                <w:rFonts w:ascii="Calibri" w:eastAsia="Times New Roman" w:hAnsi="Calibri" w:cs="Calibri"/>
                <w:b/>
                <w:bCs/>
                <w:color w:val="000000"/>
                <w:sz w:val="16"/>
                <w:szCs w:val="16"/>
                <w:lang w:eastAsia="cs-CZ"/>
              </w:rPr>
            </w:pPr>
          </w:p>
        </w:tc>
        <w:tc>
          <w:tcPr>
            <w:tcW w:w="1919" w:type="dxa"/>
            <w:tcBorders>
              <w:top w:val="nil"/>
              <w:left w:val="nil"/>
              <w:bottom w:val="single" w:sz="4" w:space="0" w:color="auto"/>
              <w:right w:val="single" w:sz="8" w:space="0" w:color="auto"/>
            </w:tcBorders>
            <w:shd w:val="clear" w:color="auto" w:fill="auto"/>
            <w:noWrap/>
            <w:vAlign w:val="center"/>
            <w:hideMark/>
          </w:tcPr>
          <w:p w14:paraId="668DB782" w14:textId="77777777" w:rsidR="00DA4D3D" w:rsidRPr="00707ECB" w:rsidRDefault="00DA4D3D" w:rsidP="00DA4D3D">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Vyhledávání Prvků</w:t>
            </w:r>
          </w:p>
        </w:tc>
        <w:tc>
          <w:tcPr>
            <w:tcW w:w="5812" w:type="dxa"/>
            <w:tcBorders>
              <w:top w:val="nil"/>
              <w:left w:val="nil"/>
              <w:bottom w:val="single" w:sz="4" w:space="0" w:color="auto"/>
              <w:right w:val="single" w:sz="4" w:space="0" w:color="auto"/>
            </w:tcBorders>
            <w:shd w:val="clear" w:color="auto" w:fill="auto"/>
            <w:vAlign w:val="center"/>
            <w:hideMark/>
          </w:tcPr>
          <w:p w14:paraId="65C5E857"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Víceparametrové vyhledávání a filtrování Prvků podle vlastností i metadat, export do souboru v běžném strojově zpracovatelném formátu (např. csv, xml apod.)</w:t>
            </w:r>
          </w:p>
        </w:tc>
        <w:tc>
          <w:tcPr>
            <w:tcW w:w="2268" w:type="dxa"/>
            <w:tcBorders>
              <w:top w:val="nil"/>
              <w:left w:val="nil"/>
              <w:bottom w:val="single" w:sz="4" w:space="0" w:color="auto"/>
              <w:right w:val="single" w:sz="4" w:space="0" w:color="auto"/>
            </w:tcBorders>
            <w:shd w:val="clear" w:color="auto" w:fill="auto"/>
            <w:noWrap/>
            <w:vAlign w:val="center"/>
            <w:hideMark/>
          </w:tcPr>
          <w:p w14:paraId="746F43F1"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6B8E7BCB"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DA4D3D" w:rsidRPr="00707ECB" w14:paraId="3F63D212" w14:textId="77777777" w:rsidTr="00DA4D3D">
        <w:trPr>
          <w:trHeight w:val="20"/>
        </w:trPr>
        <w:tc>
          <w:tcPr>
            <w:tcW w:w="1473" w:type="dxa"/>
            <w:vMerge/>
            <w:tcBorders>
              <w:top w:val="single" w:sz="8" w:space="0" w:color="auto"/>
              <w:left w:val="single" w:sz="8" w:space="0" w:color="auto"/>
              <w:bottom w:val="single" w:sz="8" w:space="0" w:color="000000"/>
              <w:right w:val="single" w:sz="8" w:space="0" w:color="auto"/>
            </w:tcBorders>
            <w:vAlign w:val="center"/>
            <w:hideMark/>
          </w:tcPr>
          <w:p w14:paraId="53BD7713" w14:textId="77777777" w:rsidR="00DA4D3D" w:rsidRPr="00707ECB" w:rsidRDefault="00DA4D3D" w:rsidP="00DA4D3D">
            <w:pPr>
              <w:spacing w:after="0"/>
              <w:jc w:val="left"/>
              <w:rPr>
                <w:rFonts w:ascii="Calibri" w:eastAsia="Times New Roman" w:hAnsi="Calibri" w:cs="Calibri"/>
                <w:b/>
                <w:bCs/>
                <w:color w:val="000000"/>
                <w:sz w:val="16"/>
                <w:szCs w:val="16"/>
                <w:lang w:eastAsia="cs-CZ"/>
              </w:rPr>
            </w:pPr>
          </w:p>
        </w:tc>
        <w:tc>
          <w:tcPr>
            <w:tcW w:w="1919" w:type="dxa"/>
            <w:tcBorders>
              <w:top w:val="nil"/>
              <w:left w:val="nil"/>
              <w:bottom w:val="single" w:sz="4" w:space="0" w:color="auto"/>
              <w:right w:val="single" w:sz="8" w:space="0" w:color="auto"/>
            </w:tcBorders>
            <w:shd w:val="clear" w:color="auto" w:fill="auto"/>
            <w:noWrap/>
            <w:vAlign w:val="center"/>
            <w:hideMark/>
          </w:tcPr>
          <w:p w14:paraId="268E0831" w14:textId="77777777" w:rsidR="00DA4D3D" w:rsidRPr="00707ECB" w:rsidRDefault="00DA4D3D" w:rsidP="00DA4D3D">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Vazby</w:t>
            </w:r>
          </w:p>
        </w:tc>
        <w:tc>
          <w:tcPr>
            <w:tcW w:w="5812" w:type="dxa"/>
            <w:tcBorders>
              <w:top w:val="nil"/>
              <w:left w:val="nil"/>
              <w:bottom w:val="single" w:sz="4" w:space="0" w:color="auto"/>
              <w:right w:val="single" w:sz="4" w:space="0" w:color="auto"/>
            </w:tcBorders>
            <w:shd w:val="clear" w:color="auto" w:fill="auto"/>
            <w:vAlign w:val="center"/>
            <w:hideMark/>
          </w:tcPr>
          <w:p w14:paraId="31DD160B"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Detekce siťových prvků standardními protokoly a mapovaní jejich vazeb</w:t>
            </w:r>
          </w:p>
        </w:tc>
        <w:tc>
          <w:tcPr>
            <w:tcW w:w="2268" w:type="dxa"/>
            <w:tcBorders>
              <w:top w:val="nil"/>
              <w:left w:val="nil"/>
              <w:bottom w:val="single" w:sz="4" w:space="0" w:color="auto"/>
              <w:right w:val="single" w:sz="4" w:space="0" w:color="auto"/>
            </w:tcBorders>
            <w:shd w:val="clear" w:color="auto" w:fill="auto"/>
            <w:noWrap/>
            <w:vAlign w:val="center"/>
            <w:hideMark/>
          </w:tcPr>
          <w:p w14:paraId="09A38076"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6083E7E3"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DA4D3D" w:rsidRPr="00707ECB" w14:paraId="74BB8356" w14:textId="77777777" w:rsidTr="00DA4D3D">
        <w:trPr>
          <w:trHeight w:val="20"/>
        </w:trPr>
        <w:tc>
          <w:tcPr>
            <w:tcW w:w="1473" w:type="dxa"/>
            <w:vMerge/>
            <w:tcBorders>
              <w:top w:val="single" w:sz="8" w:space="0" w:color="auto"/>
              <w:left w:val="single" w:sz="8" w:space="0" w:color="auto"/>
              <w:bottom w:val="single" w:sz="8" w:space="0" w:color="000000"/>
              <w:right w:val="single" w:sz="8" w:space="0" w:color="auto"/>
            </w:tcBorders>
            <w:vAlign w:val="center"/>
            <w:hideMark/>
          </w:tcPr>
          <w:p w14:paraId="737ED7E0" w14:textId="77777777" w:rsidR="00DA4D3D" w:rsidRPr="00707ECB" w:rsidRDefault="00DA4D3D" w:rsidP="00DA4D3D">
            <w:pPr>
              <w:spacing w:after="0"/>
              <w:jc w:val="left"/>
              <w:rPr>
                <w:rFonts w:ascii="Calibri" w:eastAsia="Times New Roman" w:hAnsi="Calibri" w:cs="Calibri"/>
                <w:b/>
                <w:bCs/>
                <w:color w:val="000000"/>
                <w:sz w:val="16"/>
                <w:szCs w:val="16"/>
                <w:lang w:eastAsia="cs-CZ"/>
              </w:rPr>
            </w:pPr>
          </w:p>
        </w:tc>
        <w:tc>
          <w:tcPr>
            <w:tcW w:w="1919" w:type="dxa"/>
            <w:tcBorders>
              <w:top w:val="nil"/>
              <w:left w:val="nil"/>
              <w:bottom w:val="single" w:sz="4" w:space="0" w:color="auto"/>
              <w:right w:val="single" w:sz="8" w:space="0" w:color="auto"/>
            </w:tcBorders>
            <w:shd w:val="clear" w:color="auto" w:fill="auto"/>
            <w:noWrap/>
            <w:vAlign w:val="center"/>
            <w:hideMark/>
          </w:tcPr>
          <w:p w14:paraId="642C9652" w14:textId="77777777" w:rsidR="00DA4D3D" w:rsidRPr="00707ECB" w:rsidRDefault="00DA4D3D" w:rsidP="00DA4D3D">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Detekce zranitelností</w:t>
            </w:r>
          </w:p>
        </w:tc>
        <w:tc>
          <w:tcPr>
            <w:tcW w:w="5812" w:type="dxa"/>
            <w:tcBorders>
              <w:top w:val="nil"/>
              <w:left w:val="nil"/>
              <w:bottom w:val="single" w:sz="4" w:space="0" w:color="auto"/>
              <w:right w:val="single" w:sz="4" w:space="0" w:color="auto"/>
            </w:tcBorders>
            <w:shd w:val="clear" w:color="auto" w:fill="auto"/>
            <w:vAlign w:val="center"/>
            <w:hideMark/>
          </w:tcPr>
          <w:p w14:paraId="1D8FC200"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Automatická ruční i plánovaná detekce zranitelností Prvků (i nezařazených) - porovnání stavu Prvků s databází známých zranitelností průběžně aktualizovanou výrobcem</w:t>
            </w:r>
          </w:p>
        </w:tc>
        <w:tc>
          <w:tcPr>
            <w:tcW w:w="2268" w:type="dxa"/>
            <w:tcBorders>
              <w:top w:val="nil"/>
              <w:left w:val="nil"/>
              <w:bottom w:val="single" w:sz="4" w:space="0" w:color="auto"/>
              <w:right w:val="single" w:sz="4" w:space="0" w:color="auto"/>
            </w:tcBorders>
            <w:shd w:val="clear" w:color="auto" w:fill="auto"/>
            <w:noWrap/>
            <w:vAlign w:val="center"/>
            <w:hideMark/>
          </w:tcPr>
          <w:p w14:paraId="2F12374B"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68E0020C"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DA4D3D" w:rsidRPr="00707ECB" w14:paraId="726CBD08" w14:textId="77777777" w:rsidTr="00DA4D3D">
        <w:trPr>
          <w:trHeight w:val="20"/>
        </w:trPr>
        <w:tc>
          <w:tcPr>
            <w:tcW w:w="1473" w:type="dxa"/>
            <w:vMerge/>
            <w:tcBorders>
              <w:top w:val="single" w:sz="8" w:space="0" w:color="auto"/>
              <w:left w:val="single" w:sz="8" w:space="0" w:color="auto"/>
              <w:bottom w:val="single" w:sz="8" w:space="0" w:color="000000"/>
              <w:right w:val="single" w:sz="8" w:space="0" w:color="auto"/>
            </w:tcBorders>
            <w:vAlign w:val="center"/>
            <w:hideMark/>
          </w:tcPr>
          <w:p w14:paraId="58AA798B" w14:textId="77777777" w:rsidR="00DA4D3D" w:rsidRPr="00707ECB" w:rsidRDefault="00DA4D3D" w:rsidP="00DA4D3D">
            <w:pPr>
              <w:spacing w:after="0"/>
              <w:jc w:val="left"/>
              <w:rPr>
                <w:rFonts w:ascii="Calibri" w:eastAsia="Times New Roman" w:hAnsi="Calibri" w:cs="Calibri"/>
                <w:b/>
                <w:bCs/>
                <w:color w:val="000000"/>
                <w:sz w:val="16"/>
                <w:szCs w:val="16"/>
                <w:lang w:eastAsia="cs-CZ"/>
              </w:rPr>
            </w:pPr>
          </w:p>
        </w:tc>
        <w:tc>
          <w:tcPr>
            <w:tcW w:w="1919" w:type="dxa"/>
            <w:tcBorders>
              <w:top w:val="nil"/>
              <w:left w:val="nil"/>
              <w:bottom w:val="single" w:sz="4" w:space="0" w:color="auto"/>
              <w:right w:val="single" w:sz="8" w:space="0" w:color="auto"/>
            </w:tcBorders>
            <w:shd w:val="clear" w:color="auto" w:fill="auto"/>
            <w:noWrap/>
            <w:vAlign w:val="center"/>
            <w:hideMark/>
          </w:tcPr>
          <w:p w14:paraId="1F05BAB7" w14:textId="77777777" w:rsidR="00DA4D3D" w:rsidRPr="00707ECB" w:rsidRDefault="00DA4D3D" w:rsidP="00DA4D3D">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Profily zranitelností</w:t>
            </w:r>
          </w:p>
        </w:tc>
        <w:tc>
          <w:tcPr>
            <w:tcW w:w="5812" w:type="dxa"/>
            <w:tcBorders>
              <w:top w:val="nil"/>
              <w:left w:val="nil"/>
              <w:bottom w:val="single" w:sz="4" w:space="0" w:color="auto"/>
              <w:right w:val="single" w:sz="4" w:space="0" w:color="auto"/>
            </w:tcBorders>
            <w:shd w:val="clear" w:color="auto" w:fill="auto"/>
            <w:vAlign w:val="center"/>
            <w:hideMark/>
          </w:tcPr>
          <w:p w14:paraId="39D8C391"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Vestavěné i uživatelsky definované profily detekce zranitelností - definice typů zranitelností, které mají být kontrolovány.</w:t>
            </w:r>
          </w:p>
        </w:tc>
        <w:tc>
          <w:tcPr>
            <w:tcW w:w="2268" w:type="dxa"/>
            <w:tcBorders>
              <w:top w:val="nil"/>
              <w:left w:val="nil"/>
              <w:bottom w:val="single" w:sz="4" w:space="0" w:color="auto"/>
              <w:right w:val="single" w:sz="4" w:space="0" w:color="auto"/>
            </w:tcBorders>
            <w:shd w:val="clear" w:color="auto" w:fill="auto"/>
            <w:noWrap/>
            <w:vAlign w:val="center"/>
            <w:hideMark/>
          </w:tcPr>
          <w:p w14:paraId="4BD35749"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05C85B8C"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DA4D3D" w:rsidRPr="00707ECB" w14:paraId="38E413C4" w14:textId="77777777" w:rsidTr="00DA4D3D">
        <w:trPr>
          <w:trHeight w:val="20"/>
        </w:trPr>
        <w:tc>
          <w:tcPr>
            <w:tcW w:w="1473" w:type="dxa"/>
            <w:vMerge/>
            <w:tcBorders>
              <w:top w:val="single" w:sz="8" w:space="0" w:color="auto"/>
              <w:left w:val="single" w:sz="8" w:space="0" w:color="auto"/>
              <w:bottom w:val="single" w:sz="8" w:space="0" w:color="000000"/>
              <w:right w:val="single" w:sz="8" w:space="0" w:color="auto"/>
            </w:tcBorders>
            <w:vAlign w:val="center"/>
            <w:hideMark/>
          </w:tcPr>
          <w:p w14:paraId="509CDE6E" w14:textId="77777777" w:rsidR="00DA4D3D" w:rsidRPr="00707ECB" w:rsidRDefault="00DA4D3D" w:rsidP="00DA4D3D">
            <w:pPr>
              <w:spacing w:after="0"/>
              <w:jc w:val="left"/>
              <w:rPr>
                <w:rFonts w:ascii="Calibri" w:eastAsia="Times New Roman" w:hAnsi="Calibri" w:cs="Calibri"/>
                <w:b/>
                <w:bCs/>
                <w:color w:val="000000"/>
                <w:sz w:val="16"/>
                <w:szCs w:val="16"/>
                <w:lang w:eastAsia="cs-CZ"/>
              </w:rPr>
            </w:pPr>
          </w:p>
        </w:tc>
        <w:tc>
          <w:tcPr>
            <w:tcW w:w="1919" w:type="dxa"/>
            <w:tcBorders>
              <w:top w:val="nil"/>
              <w:left w:val="nil"/>
              <w:bottom w:val="single" w:sz="4" w:space="0" w:color="auto"/>
              <w:right w:val="single" w:sz="8" w:space="0" w:color="auto"/>
            </w:tcBorders>
            <w:shd w:val="clear" w:color="auto" w:fill="auto"/>
            <w:noWrap/>
            <w:vAlign w:val="center"/>
            <w:hideMark/>
          </w:tcPr>
          <w:p w14:paraId="2D0E0BFC" w14:textId="77777777" w:rsidR="00DA4D3D" w:rsidRPr="00707ECB" w:rsidRDefault="00DA4D3D" w:rsidP="00DA4D3D">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Autentizace</w:t>
            </w:r>
          </w:p>
        </w:tc>
        <w:tc>
          <w:tcPr>
            <w:tcW w:w="5812" w:type="dxa"/>
            <w:tcBorders>
              <w:top w:val="nil"/>
              <w:left w:val="nil"/>
              <w:bottom w:val="single" w:sz="4" w:space="0" w:color="auto"/>
              <w:right w:val="single" w:sz="4" w:space="0" w:color="auto"/>
            </w:tcBorders>
            <w:shd w:val="clear" w:color="auto" w:fill="auto"/>
            <w:vAlign w:val="center"/>
            <w:hideMark/>
          </w:tcPr>
          <w:p w14:paraId="0EEE9D37"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Podpora detekce zranitelností s i bez přihlášení (autentizací) ke kontrolovanému Prvku.</w:t>
            </w:r>
          </w:p>
        </w:tc>
        <w:tc>
          <w:tcPr>
            <w:tcW w:w="2268" w:type="dxa"/>
            <w:tcBorders>
              <w:top w:val="nil"/>
              <w:left w:val="nil"/>
              <w:bottom w:val="single" w:sz="4" w:space="0" w:color="auto"/>
              <w:right w:val="single" w:sz="4" w:space="0" w:color="auto"/>
            </w:tcBorders>
            <w:shd w:val="clear" w:color="auto" w:fill="auto"/>
            <w:noWrap/>
            <w:vAlign w:val="center"/>
            <w:hideMark/>
          </w:tcPr>
          <w:p w14:paraId="7311F236"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1285FA68"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DA4D3D" w:rsidRPr="00707ECB" w14:paraId="3D712231" w14:textId="77777777" w:rsidTr="00DA4D3D">
        <w:trPr>
          <w:trHeight w:val="20"/>
        </w:trPr>
        <w:tc>
          <w:tcPr>
            <w:tcW w:w="1473" w:type="dxa"/>
            <w:vMerge/>
            <w:tcBorders>
              <w:top w:val="single" w:sz="8" w:space="0" w:color="auto"/>
              <w:left w:val="single" w:sz="8" w:space="0" w:color="auto"/>
              <w:bottom w:val="single" w:sz="8" w:space="0" w:color="000000"/>
              <w:right w:val="single" w:sz="8" w:space="0" w:color="auto"/>
            </w:tcBorders>
            <w:vAlign w:val="center"/>
            <w:hideMark/>
          </w:tcPr>
          <w:p w14:paraId="20D71195" w14:textId="77777777" w:rsidR="00DA4D3D" w:rsidRPr="00707ECB" w:rsidRDefault="00DA4D3D" w:rsidP="00DA4D3D">
            <w:pPr>
              <w:spacing w:after="0"/>
              <w:jc w:val="left"/>
              <w:rPr>
                <w:rFonts w:ascii="Calibri" w:eastAsia="Times New Roman" w:hAnsi="Calibri" w:cs="Calibri"/>
                <w:b/>
                <w:bCs/>
                <w:color w:val="000000"/>
                <w:sz w:val="16"/>
                <w:szCs w:val="16"/>
                <w:lang w:eastAsia="cs-CZ"/>
              </w:rPr>
            </w:pPr>
          </w:p>
        </w:tc>
        <w:tc>
          <w:tcPr>
            <w:tcW w:w="1919" w:type="dxa"/>
            <w:tcBorders>
              <w:top w:val="nil"/>
              <w:left w:val="nil"/>
              <w:bottom w:val="single" w:sz="4" w:space="0" w:color="auto"/>
              <w:right w:val="single" w:sz="8" w:space="0" w:color="auto"/>
            </w:tcBorders>
            <w:shd w:val="clear" w:color="auto" w:fill="auto"/>
            <w:noWrap/>
            <w:vAlign w:val="center"/>
            <w:hideMark/>
          </w:tcPr>
          <w:p w14:paraId="75CA50A0" w14:textId="77777777" w:rsidR="00DA4D3D" w:rsidRPr="00707ECB" w:rsidRDefault="00DA4D3D" w:rsidP="00DA4D3D">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Detekce průniku</w:t>
            </w:r>
          </w:p>
        </w:tc>
        <w:tc>
          <w:tcPr>
            <w:tcW w:w="5812" w:type="dxa"/>
            <w:tcBorders>
              <w:top w:val="nil"/>
              <w:left w:val="nil"/>
              <w:bottom w:val="single" w:sz="4" w:space="0" w:color="auto"/>
              <w:right w:val="single" w:sz="4" w:space="0" w:color="auto"/>
            </w:tcBorders>
            <w:shd w:val="clear" w:color="auto" w:fill="auto"/>
            <w:vAlign w:val="center"/>
            <w:hideMark/>
          </w:tcPr>
          <w:p w14:paraId="6D83FF9C"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xml:space="preserve">Víceúrovňová detekce průniku (intrusion detection) - min. na úrovni sledování síťového provozu a na úrovní Prvků. </w:t>
            </w:r>
          </w:p>
        </w:tc>
        <w:tc>
          <w:tcPr>
            <w:tcW w:w="2268" w:type="dxa"/>
            <w:tcBorders>
              <w:top w:val="nil"/>
              <w:left w:val="nil"/>
              <w:bottom w:val="single" w:sz="4" w:space="0" w:color="auto"/>
              <w:right w:val="single" w:sz="4" w:space="0" w:color="auto"/>
            </w:tcBorders>
            <w:shd w:val="clear" w:color="auto" w:fill="auto"/>
            <w:noWrap/>
            <w:vAlign w:val="center"/>
            <w:hideMark/>
          </w:tcPr>
          <w:p w14:paraId="7BF1FCAE"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0D77868A"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DA4D3D" w:rsidRPr="00707ECB" w14:paraId="30B274C9" w14:textId="77777777" w:rsidTr="00DA4D3D">
        <w:trPr>
          <w:trHeight w:val="20"/>
        </w:trPr>
        <w:tc>
          <w:tcPr>
            <w:tcW w:w="1473" w:type="dxa"/>
            <w:vMerge/>
            <w:tcBorders>
              <w:top w:val="single" w:sz="8" w:space="0" w:color="auto"/>
              <w:left w:val="single" w:sz="8" w:space="0" w:color="auto"/>
              <w:bottom w:val="single" w:sz="8" w:space="0" w:color="000000"/>
              <w:right w:val="single" w:sz="8" w:space="0" w:color="auto"/>
            </w:tcBorders>
            <w:vAlign w:val="center"/>
            <w:hideMark/>
          </w:tcPr>
          <w:p w14:paraId="38398546" w14:textId="77777777" w:rsidR="00DA4D3D" w:rsidRPr="00707ECB" w:rsidRDefault="00DA4D3D" w:rsidP="00DA4D3D">
            <w:pPr>
              <w:spacing w:after="0"/>
              <w:jc w:val="left"/>
              <w:rPr>
                <w:rFonts w:ascii="Calibri" w:eastAsia="Times New Roman" w:hAnsi="Calibri" w:cs="Calibri"/>
                <w:b/>
                <w:bCs/>
                <w:color w:val="000000"/>
                <w:sz w:val="16"/>
                <w:szCs w:val="16"/>
                <w:lang w:eastAsia="cs-CZ"/>
              </w:rPr>
            </w:pPr>
          </w:p>
        </w:tc>
        <w:tc>
          <w:tcPr>
            <w:tcW w:w="1919" w:type="dxa"/>
            <w:tcBorders>
              <w:top w:val="nil"/>
              <w:left w:val="nil"/>
              <w:bottom w:val="single" w:sz="4" w:space="0" w:color="auto"/>
              <w:right w:val="single" w:sz="8" w:space="0" w:color="auto"/>
            </w:tcBorders>
            <w:shd w:val="clear" w:color="auto" w:fill="auto"/>
            <w:noWrap/>
            <w:vAlign w:val="center"/>
            <w:hideMark/>
          </w:tcPr>
          <w:p w14:paraId="11BA8F3F" w14:textId="77777777" w:rsidR="00DA4D3D" w:rsidRPr="00707ECB" w:rsidRDefault="00DA4D3D" w:rsidP="00DA4D3D">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Instalace agentů</w:t>
            </w:r>
          </w:p>
        </w:tc>
        <w:tc>
          <w:tcPr>
            <w:tcW w:w="5812" w:type="dxa"/>
            <w:tcBorders>
              <w:top w:val="nil"/>
              <w:left w:val="nil"/>
              <w:bottom w:val="single" w:sz="4" w:space="0" w:color="auto"/>
              <w:right w:val="single" w:sz="4" w:space="0" w:color="auto"/>
            </w:tcBorders>
            <w:shd w:val="clear" w:color="auto" w:fill="auto"/>
            <w:vAlign w:val="center"/>
            <w:hideMark/>
          </w:tcPr>
          <w:p w14:paraId="3D161BEF" w14:textId="114DBDEE"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Podpora vzdálené instalace ID agentů (intrusion detection) min. pro operační systémy Microsoft Windows</w:t>
            </w:r>
          </w:p>
        </w:tc>
        <w:tc>
          <w:tcPr>
            <w:tcW w:w="2268" w:type="dxa"/>
            <w:tcBorders>
              <w:top w:val="nil"/>
              <w:left w:val="nil"/>
              <w:bottom w:val="single" w:sz="4" w:space="0" w:color="auto"/>
              <w:right w:val="single" w:sz="4" w:space="0" w:color="auto"/>
            </w:tcBorders>
            <w:shd w:val="clear" w:color="auto" w:fill="auto"/>
            <w:noWrap/>
            <w:vAlign w:val="center"/>
            <w:hideMark/>
          </w:tcPr>
          <w:p w14:paraId="143A7492"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2196C93A"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DA4D3D" w:rsidRPr="00707ECB" w14:paraId="66E5AE15" w14:textId="77777777" w:rsidTr="00DA4D3D">
        <w:trPr>
          <w:trHeight w:val="20"/>
        </w:trPr>
        <w:tc>
          <w:tcPr>
            <w:tcW w:w="1473" w:type="dxa"/>
            <w:vMerge/>
            <w:tcBorders>
              <w:top w:val="single" w:sz="8" w:space="0" w:color="auto"/>
              <w:left w:val="single" w:sz="8" w:space="0" w:color="auto"/>
              <w:bottom w:val="single" w:sz="8" w:space="0" w:color="000000"/>
              <w:right w:val="single" w:sz="8" w:space="0" w:color="auto"/>
            </w:tcBorders>
            <w:vAlign w:val="center"/>
            <w:hideMark/>
          </w:tcPr>
          <w:p w14:paraId="49371E22" w14:textId="77777777" w:rsidR="00DA4D3D" w:rsidRPr="00707ECB" w:rsidRDefault="00DA4D3D" w:rsidP="00DA4D3D">
            <w:pPr>
              <w:spacing w:after="0"/>
              <w:jc w:val="left"/>
              <w:rPr>
                <w:rFonts w:ascii="Calibri" w:eastAsia="Times New Roman" w:hAnsi="Calibri" w:cs="Calibri"/>
                <w:b/>
                <w:bCs/>
                <w:color w:val="000000"/>
                <w:sz w:val="16"/>
                <w:szCs w:val="16"/>
                <w:lang w:eastAsia="cs-CZ"/>
              </w:rPr>
            </w:pPr>
          </w:p>
        </w:tc>
        <w:tc>
          <w:tcPr>
            <w:tcW w:w="1919" w:type="dxa"/>
            <w:tcBorders>
              <w:top w:val="nil"/>
              <w:left w:val="nil"/>
              <w:bottom w:val="single" w:sz="4" w:space="0" w:color="auto"/>
              <w:right w:val="single" w:sz="8" w:space="0" w:color="auto"/>
            </w:tcBorders>
            <w:shd w:val="clear" w:color="auto" w:fill="auto"/>
            <w:noWrap/>
            <w:vAlign w:val="center"/>
            <w:hideMark/>
          </w:tcPr>
          <w:p w14:paraId="628BD365" w14:textId="77777777" w:rsidR="00DA4D3D" w:rsidRPr="00707ECB" w:rsidRDefault="00DA4D3D" w:rsidP="00DA4D3D">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Detekce průniku - assety</w:t>
            </w:r>
          </w:p>
        </w:tc>
        <w:tc>
          <w:tcPr>
            <w:tcW w:w="5812" w:type="dxa"/>
            <w:tcBorders>
              <w:top w:val="nil"/>
              <w:left w:val="nil"/>
              <w:bottom w:val="single" w:sz="4" w:space="0" w:color="auto"/>
              <w:right w:val="single" w:sz="4" w:space="0" w:color="auto"/>
            </w:tcBorders>
            <w:shd w:val="clear" w:color="auto" w:fill="auto"/>
            <w:vAlign w:val="center"/>
            <w:hideMark/>
          </w:tcPr>
          <w:p w14:paraId="2939A9C0"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Monitoring a analýza uživatelských aktivit, logů, integrity souborů a registrů, rootkitů či obdobného škodlivého kódu</w:t>
            </w:r>
          </w:p>
        </w:tc>
        <w:tc>
          <w:tcPr>
            <w:tcW w:w="2268" w:type="dxa"/>
            <w:tcBorders>
              <w:top w:val="nil"/>
              <w:left w:val="nil"/>
              <w:bottom w:val="single" w:sz="4" w:space="0" w:color="auto"/>
              <w:right w:val="single" w:sz="4" w:space="0" w:color="auto"/>
            </w:tcBorders>
            <w:shd w:val="clear" w:color="auto" w:fill="auto"/>
            <w:noWrap/>
            <w:vAlign w:val="center"/>
            <w:hideMark/>
          </w:tcPr>
          <w:p w14:paraId="2431FF59"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2D1DAF95"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DA4D3D" w:rsidRPr="00707ECB" w14:paraId="1D77398B" w14:textId="77777777" w:rsidTr="00DA4D3D">
        <w:trPr>
          <w:trHeight w:val="20"/>
        </w:trPr>
        <w:tc>
          <w:tcPr>
            <w:tcW w:w="1473" w:type="dxa"/>
            <w:vMerge/>
            <w:tcBorders>
              <w:top w:val="single" w:sz="8" w:space="0" w:color="auto"/>
              <w:left w:val="single" w:sz="8" w:space="0" w:color="auto"/>
              <w:bottom w:val="single" w:sz="8" w:space="0" w:color="000000"/>
              <w:right w:val="single" w:sz="8" w:space="0" w:color="auto"/>
            </w:tcBorders>
            <w:vAlign w:val="center"/>
            <w:hideMark/>
          </w:tcPr>
          <w:p w14:paraId="14545C5C" w14:textId="77777777" w:rsidR="00DA4D3D" w:rsidRPr="00707ECB" w:rsidRDefault="00DA4D3D" w:rsidP="00DA4D3D">
            <w:pPr>
              <w:spacing w:after="0"/>
              <w:jc w:val="left"/>
              <w:rPr>
                <w:rFonts w:ascii="Calibri" w:eastAsia="Times New Roman" w:hAnsi="Calibri" w:cs="Calibri"/>
                <w:b/>
                <w:bCs/>
                <w:color w:val="000000"/>
                <w:sz w:val="16"/>
                <w:szCs w:val="16"/>
                <w:lang w:eastAsia="cs-CZ"/>
              </w:rPr>
            </w:pPr>
          </w:p>
        </w:tc>
        <w:tc>
          <w:tcPr>
            <w:tcW w:w="1919" w:type="dxa"/>
            <w:tcBorders>
              <w:top w:val="nil"/>
              <w:left w:val="nil"/>
              <w:bottom w:val="single" w:sz="4" w:space="0" w:color="auto"/>
              <w:right w:val="single" w:sz="8" w:space="0" w:color="auto"/>
            </w:tcBorders>
            <w:shd w:val="clear" w:color="auto" w:fill="auto"/>
            <w:noWrap/>
            <w:vAlign w:val="center"/>
            <w:hideMark/>
          </w:tcPr>
          <w:p w14:paraId="0367EB26" w14:textId="77777777" w:rsidR="00DA4D3D" w:rsidRPr="00707ECB" w:rsidRDefault="00DA4D3D" w:rsidP="00DA4D3D">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Detekce průniků - síť</w:t>
            </w:r>
          </w:p>
        </w:tc>
        <w:tc>
          <w:tcPr>
            <w:tcW w:w="5812" w:type="dxa"/>
            <w:tcBorders>
              <w:top w:val="nil"/>
              <w:left w:val="nil"/>
              <w:bottom w:val="single" w:sz="4" w:space="0" w:color="auto"/>
              <w:right w:val="single" w:sz="4" w:space="0" w:color="auto"/>
            </w:tcBorders>
            <w:shd w:val="clear" w:color="auto" w:fill="auto"/>
            <w:vAlign w:val="center"/>
            <w:hideMark/>
          </w:tcPr>
          <w:p w14:paraId="44B4CD59" w14:textId="1E6B9F99"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Analýza monitorovaných síťových toků a detekce anomálií indikujících možné narušení bezpečností politiky (NBA - Network Behavior Analysis)</w:t>
            </w:r>
          </w:p>
        </w:tc>
        <w:tc>
          <w:tcPr>
            <w:tcW w:w="2268" w:type="dxa"/>
            <w:tcBorders>
              <w:top w:val="nil"/>
              <w:left w:val="nil"/>
              <w:bottom w:val="single" w:sz="4" w:space="0" w:color="auto"/>
              <w:right w:val="single" w:sz="4" w:space="0" w:color="auto"/>
            </w:tcBorders>
            <w:shd w:val="clear" w:color="auto" w:fill="auto"/>
            <w:noWrap/>
            <w:vAlign w:val="center"/>
            <w:hideMark/>
          </w:tcPr>
          <w:p w14:paraId="6736A02D"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35ABDE2D"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DA4D3D" w:rsidRPr="00707ECB" w14:paraId="6D598DDD" w14:textId="77777777" w:rsidTr="00DA4D3D">
        <w:trPr>
          <w:trHeight w:val="20"/>
        </w:trPr>
        <w:tc>
          <w:tcPr>
            <w:tcW w:w="1473" w:type="dxa"/>
            <w:vMerge/>
            <w:tcBorders>
              <w:top w:val="single" w:sz="8" w:space="0" w:color="auto"/>
              <w:left w:val="single" w:sz="8" w:space="0" w:color="auto"/>
              <w:bottom w:val="single" w:sz="8" w:space="0" w:color="000000"/>
              <w:right w:val="single" w:sz="8" w:space="0" w:color="auto"/>
            </w:tcBorders>
            <w:vAlign w:val="center"/>
            <w:hideMark/>
          </w:tcPr>
          <w:p w14:paraId="01E75122" w14:textId="77777777" w:rsidR="00DA4D3D" w:rsidRPr="00707ECB" w:rsidRDefault="00DA4D3D" w:rsidP="00DA4D3D">
            <w:pPr>
              <w:spacing w:after="0"/>
              <w:jc w:val="left"/>
              <w:rPr>
                <w:rFonts w:ascii="Calibri" w:eastAsia="Times New Roman" w:hAnsi="Calibri" w:cs="Calibri"/>
                <w:b/>
                <w:bCs/>
                <w:color w:val="000000"/>
                <w:sz w:val="16"/>
                <w:szCs w:val="16"/>
                <w:lang w:eastAsia="cs-CZ"/>
              </w:rPr>
            </w:pPr>
          </w:p>
        </w:tc>
        <w:tc>
          <w:tcPr>
            <w:tcW w:w="1919" w:type="dxa"/>
            <w:tcBorders>
              <w:top w:val="nil"/>
              <w:left w:val="nil"/>
              <w:bottom w:val="single" w:sz="4" w:space="0" w:color="auto"/>
              <w:right w:val="single" w:sz="8" w:space="0" w:color="auto"/>
            </w:tcBorders>
            <w:shd w:val="clear" w:color="auto" w:fill="auto"/>
            <w:noWrap/>
            <w:vAlign w:val="center"/>
            <w:hideMark/>
          </w:tcPr>
          <w:p w14:paraId="22202B58" w14:textId="77777777" w:rsidR="00DA4D3D" w:rsidRPr="00707ECB" w:rsidRDefault="00DA4D3D" w:rsidP="00DA4D3D">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Detekce anomálií</w:t>
            </w:r>
          </w:p>
        </w:tc>
        <w:tc>
          <w:tcPr>
            <w:tcW w:w="5812" w:type="dxa"/>
            <w:tcBorders>
              <w:top w:val="nil"/>
              <w:left w:val="nil"/>
              <w:bottom w:val="single" w:sz="4" w:space="0" w:color="auto"/>
              <w:right w:val="single" w:sz="4" w:space="0" w:color="auto"/>
            </w:tcBorders>
            <w:shd w:val="clear" w:color="auto" w:fill="auto"/>
            <w:vAlign w:val="center"/>
            <w:hideMark/>
          </w:tcPr>
          <w:p w14:paraId="472B85F8"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Monitorování síťových toků technologií netflow (min. verze 5,9,10) či kompatibilní (ipfix, netstream) dle nabízených přepínačů.</w:t>
            </w:r>
          </w:p>
        </w:tc>
        <w:tc>
          <w:tcPr>
            <w:tcW w:w="2268" w:type="dxa"/>
            <w:tcBorders>
              <w:top w:val="nil"/>
              <w:left w:val="nil"/>
              <w:bottom w:val="single" w:sz="4" w:space="0" w:color="auto"/>
              <w:right w:val="single" w:sz="4" w:space="0" w:color="auto"/>
            </w:tcBorders>
            <w:shd w:val="clear" w:color="auto" w:fill="auto"/>
            <w:noWrap/>
            <w:vAlign w:val="center"/>
            <w:hideMark/>
          </w:tcPr>
          <w:p w14:paraId="6BBF5202"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25BA0B8B"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DA4D3D" w:rsidRPr="00707ECB" w14:paraId="47DC174B" w14:textId="77777777" w:rsidTr="00DA4D3D">
        <w:trPr>
          <w:trHeight w:val="20"/>
        </w:trPr>
        <w:tc>
          <w:tcPr>
            <w:tcW w:w="1473" w:type="dxa"/>
            <w:vMerge/>
            <w:tcBorders>
              <w:top w:val="single" w:sz="8" w:space="0" w:color="auto"/>
              <w:left w:val="single" w:sz="8" w:space="0" w:color="auto"/>
              <w:bottom w:val="single" w:sz="8" w:space="0" w:color="000000"/>
              <w:right w:val="single" w:sz="8" w:space="0" w:color="auto"/>
            </w:tcBorders>
            <w:vAlign w:val="center"/>
            <w:hideMark/>
          </w:tcPr>
          <w:p w14:paraId="1FA4443C" w14:textId="77777777" w:rsidR="00DA4D3D" w:rsidRPr="00707ECB" w:rsidRDefault="00DA4D3D" w:rsidP="00DA4D3D">
            <w:pPr>
              <w:spacing w:after="0"/>
              <w:jc w:val="left"/>
              <w:rPr>
                <w:rFonts w:ascii="Calibri" w:eastAsia="Times New Roman" w:hAnsi="Calibri" w:cs="Calibri"/>
                <w:b/>
                <w:bCs/>
                <w:color w:val="000000"/>
                <w:sz w:val="16"/>
                <w:szCs w:val="16"/>
                <w:lang w:eastAsia="cs-CZ"/>
              </w:rPr>
            </w:pPr>
          </w:p>
        </w:tc>
        <w:tc>
          <w:tcPr>
            <w:tcW w:w="1919" w:type="dxa"/>
            <w:tcBorders>
              <w:top w:val="nil"/>
              <w:left w:val="nil"/>
              <w:bottom w:val="single" w:sz="4" w:space="0" w:color="auto"/>
              <w:right w:val="single" w:sz="8" w:space="0" w:color="auto"/>
            </w:tcBorders>
            <w:shd w:val="clear" w:color="auto" w:fill="auto"/>
            <w:noWrap/>
            <w:vAlign w:val="center"/>
            <w:hideMark/>
          </w:tcPr>
          <w:p w14:paraId="7BDA6977" w14:textId="6DD47C3B" w:rsidR="00DA4D3D" w:rsidRPr="00707ECB" w:rsidRDefault="00DA4D3D" w:rsidP="00DA4D3D">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Síťové toky hypervizor</w:t>
            </w:r>
          </w:p>
        </w:tc>
        <w:tc>
          <w:tcPr>
            <w:tcW w:w="5812" w:type="dxa"/>
            <w:tcBorders>
              <w:top w:val="nil"/>
              <w:left w:val="nil"/>
              <w:bottom w:val="single" w:sz="4" w:space="0" w:color="auto"/>
              <w:right w:val="single" w:sz="4" w:space="0" w:color="auto"/>
            </w:tcBorders>
            <w:shd w:val="clear" w:color="auto" w:fill="auto"/>
            <w:vAlign w:val="center"/>
            <w:hideMark/>
          </w:tcPr>
          <w:p w14:paraId="050CF8DD"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Podpora sledování síťových toků (netflow či kompatibilní) virtuálních síťových přepínačů VMware vSphere</w:t>
            </w:r>
          </w:p>
        </w:tc>
        <w:tc>
          <w:tcPr>
            <w:tcW w:w="2268" w:type="dxa"/>
            <w:tcBorders>
              <w:top w:val="nil"/>
              <w:left w:val="nil"/>
              <w:bottom w:val="single" w:sz="4" w:space="0" w:color="auto"/>
              <w:right w:val="single" w:sz="4" w:space="0" w:color="auto"/>
            </w:tcBorders>
            <w:shd w:val="clear" w:color="auto" w:fill="auto"/>
            <w:noWrap/>
            <w:vAlign w:val="center"/>
            <w:hideMark/>
          </w:tcPr>
          <w:p w14:paraId="5DB3E8DC"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59F93110"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DA4D3D" w:rsidRPr="00707ECB" w14:paraId="66DD8A7C" w14:textId="77777777" w:rsidTr="00DA4D3D">
        <w:trPr>
          <w:trHeight w:val="20"/>
        </w:trPr>
        <w:tc>
          <w:tcPr>
            <w:tcW w:w="1473" w:type="dxa"/>
            <w:vMerge/>
            <w:tcBorders>
              <w:top w:val="single" w:sz="8" w:space="0" w:color="auto"/>
              <w:left w:val="single" w:sz="8" w:space="0" w:color="auto"/>
              <w:bottom w:val="single" w:sz="8" w:space="0" w:color="000000"/>
              <w:right w:val="single" w:sz="8" w:space="0" w:color="auto"/>
            </w:tcBorders>
            <w:vAlign w:val="center"/>
            <w:hideMark/>
          </w:tcPr>
          <w:p w14:paraId="617661F9" w14:textId="77777777" w:rsidR="00DA4D3D" w:rsidRPr="00707ECB" w:rsidRDefault="00DA4D3D" w:rsidP="00DA4D3D">
            <w:pPr>
              <w:spacing w:after="0"/>
              <w:jc w:val="left"/>
              <w:rPr>
                <w:rFonts w:ascii="Calibri" w:eastAsia="Times New Roman" w:hAnsi="Calibri" w:cs="Calibri"/>
                <w:b/>
                <w:bCs/>
                <w:color w:val="000000"/>
                <w:sz w:val="16"/>
                <w:szCs w:val="16"/>
                <w:lang w:eastAsia="cs-CZ"/>
              </w:rPr>
            </w:pPr>
          </w:p>
        </w:tc>
        <w:tc>
          <w:tcPr>
            <w:tcW w:w="1919" w:type="dxa"/>
            <w:tcBorders>
              <w:top w:val="nil"/>
              <w:left w:val="nil"/>
              <w:bottom w:val="single" w:sz="4" w:space="0" w:color="auto"/>
              <w:right w:val="single" w:sz="8" w:space="0" w:color="auto"/>
            </w:tcBorders>
            <w:shd w:val="clear" w:color="auto" w:fill="auto"/>
            <w:noWrap/>
            <w:vAlign w:val="center"/>
            <w:hideMark/>
          </w:tcPr>
          <w:p w14:paraId="15998379" w14:textId="77777777" w:rsidR="00DA4D3D" w:rsidRPr="00707ECB" w:rsidRDefault="00DA4D3D" w:rsidP="00DA4D3D">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Viditelnost síťových toků</w:t>
            </w:r>
          </w:p>
        </w:tc>
        <w:tc>
          <w:tcPr>
            <w:tcW w:w="5812" w:type="dxa"/>
            <w:tcBorders>
              <w:top w:val="nil"/>
              <w:left w:val="nil"/>
              <w:bottom w:val="single" w:sz="4" w:space="0" w:color="auto"/>
              <w:right w:val="single" w:sz="4" w:space="0" w:color="auto"/>
            </w:tcBorders>
            <w:shd w:val="clear" w:color="auto" w:fill="auto"/>
            <w:vAlign w:val="center"/>
            <w:hideMark/>
          </w:tcPr>
          <w:p w14:paraId="3D556FA8"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Viditelnost síťového provozu - zobrazení, prohledávání, filtrování síťových toků včetně historie</w:t>
            </w:r>
          </w:p>
        </w:tc>
        <w:tc>
          <w:tcPr>
            <w:tcW w:w="2268" w:type="dxa"/>
            <w:tcBorders>
              <w:top w:val="nil"/>
              <w:left w:val="nil"/>
              <w:bottom w:val="single" w:sz="4" w:space="0" w:color="auto"/>
              <w:right w:val="single" w:sz="4" w:space="0" w:color="auto"/>
            </w:tcBorders>
            <w:shd w:val="clear" w:color="auto" w:fill="auto"/>
            <w:noWrap/>
            <w:vAlign w:val="center"/>
            <w:hideMark/>
          </w:tcPr>
          <w:p w14:paraId="11A94A70"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26996C54"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DA4D3D" w:rsidRPr="00707ECB" w14:paraId="12268752" w14:textId="77777777" w:rsidTr="00DA4D3D">
        <w:trPr>
          <w:trHeight w:val="20"/>
        </w:trPr>
        <w:tc>
          <w:tcPr>
            <w:tcW w:w="1473" w:type="dxa"/>
            <w:vMerge/>
            <w:tcBorders>
              <w:top w:val="single" w:sz="8" w:space="0" w:color="auto"/>
              <w:left w:val="single" w:sz="8" w:space="0" w:color="auto"/>
              <w:bottom w:val="single" w:sz="8" w:space="0" w:color="000000"/>
              <w:right w:val="single" w:sz="8" w:space="0" w:color="auto"/>
            </w:tcBorders>
            <w:vAlign w:val="center"/>
            <w:hideMark/>
          </w:tcPr>
          <w:p w14:paraId="5C16AB2F" w14:textId="77777777" w:rsidR="00DA4D3D" w:rsidRPr="00707ECB" w:rsidRDefault="00DA4D3D" w:rsidP="00DA4D3D">
            <w:pPr>
              <w:spacing w:after="0"/>
              <w:jc w:val="left"/>
              <w:rPr>
                <w:rFonts w:ascii="Calibri" w:eastAsia="Times New Roman" w:hAnsi="Calibri" w:cs="Calibri"/>
                <w:b/>
                <w:bCs/>
                <w:color w:val="000000"/>
                <w:sz w:val="16"/>
                <w:szCs w:val="16"/>
                <w:lang w:eastAsia="cs-CZ"/>
              </w:rPr>
            </w:pPr>
          </w:p>
        </w:tc>
        <w:tc>
          <w:tcPr>
            <w:tcW w:w="1919" w:type="dxa"/>
            <w:tcBorders>
              <w:top w:val="nil"/>
              <w:left w:val="nil"/>
              <w:bottom w:val="single" w:sz="4" w:space="0" w:color="auto"/>
              <w:right w:val="single" w:sz="8" w:space="0" w:color="auto"/>
            </w:tcBorders>
            <w:shd w:val="clear" w:color="auto" w:fill="auto"/>
            <w:noWrap/>
            <w:vAlign w:val="center"/>
            <w:hideMark/>
          </w:tcPr>
          <w:p w14:paraId="6CB218BE" w14:textId="77777777" w:rsidR="00DA4D3D" w:rsidRPr="00707ECB" w:rsidRDefault="00DA4D3D" w:rsidP="00DA4D3D">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IP reputace</w:t>
            </w:r>
          </w:p>
        </w:tc>
        <w:tc>
          <w:tcPr>
            <w:tcW w:w="5812" w:type="dxa"/>
            <w:tcBorders>
              <w:top w:val="nil"/>
              <w:left w:val="nil"/>
              <w:bottom w:val="single" w:sz="4" w:space="0" w:color="auto"/>
              <w:right w:val="single" w:sz="4" w:space="0" w:color="auto"/>
            </w:tcBorders>
            <w:shd w:val="clear" w:color="auto" w:fill="auto"/>
            <w:vAlign w:val="center"/>
            <w:hideMark/>
          </w:tcPr>
          <w:p w14:paraId="076C15BB" w14:textId="0F806835"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Integrovaná služba aktualizovaná výrobcem ohodnocující reputaci a spolehlivost veřejné IP adresy s možností změny priorit událostí, alarmů apod. Reputace založena na detekovaných (aktivitách IP adresy (spam, skenování, phishing, distribuce malware, botnet apod.</w:t>
            </w:r>
          </w:p>
        </w:tc>
        <w:tc>
          <w:tcPr>
            <w:tcW w:w="2268" w:type="dxa"/>
            <w:tcBorders>
              <w:top w:val="nil"/>
              <w:left w:val="nil"/>
              <w:bottom w:val="single" w:sz="4" w:space="0" w:color="auto"/>
              <w:right w:val="single" w:sz="4" w:space="0" w:color="auto"/>
            </w:tcBorders>
            <w:shd w:val="clear" w:color="auto" w:fill="auto"/>
            <w:noWrap/>
            <w:vAlign w:val="center"/>
            <w:hideMark/>
          </w:tcPr>
          <w:p w14:paraId="588A5F34"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4F73378A"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DA4D3D" w:rsidRPr="00707ECB" w14:paraId="195CFBBA" w14:textId="77777777" w:rsidTr="00DA4D3D">
        <w:trPr>
          <w:trHeight w:val="20"/>
        </w:trPr>
        <w:tc>
          <w:tcPr>
            <w:tcW w:w="1473" w:type="dxa"/>
            <w:vMerge/>
            <w:tcBorders>
              <w:top w:val="single" w:sz="8" w:space="0" w:color="auto"/>
              <w:left w:val="single" w:sz="8" w:space="0" w:color="auto"/>
              <w:bottom w:val="single" w:sz="8" w:space="0" w:color="000000"/>
              <w:right w:val="single" w:sz="8" w:space="0" w:color="auto"/>
            </w:tcBorders>
            <w:vAlign w:val="center"/>
            <w:hideMark/>
          </w:tcPr>
          <w:p w14:paraId="6B2214A0" w14:textId="77777777" w:rsidR="00DA4D3D" w:rsidRPr="00707ECB" w:rsidRDefault="00DA4D3D" w:rsidP="00DA4D3D">
            <w:pPr>
              <w:spacing w:after="0"/>
              <w:jc w:val="left"/>
              <w:rPr>
                <w:rFonts w:ascii="Calibri" w:eastAsia="Times New Roman" w:hAnsi="Calibri" w:cs="Calibri"/>
                <w:b/>
                <w:bCs/>
                <w:color w:val="000000"/>
                <w:sz w:val="16"/>
                <w:szCs w:val="16"/>
                <w:lang w:eastAsia="cs-CZ"/>
              </w:rPr>
            </w:pPr>
          </w:p>
        </w:tc>
        <w:tc>
          <w:tcPr>
            <w:tcW w:w="1919" w:type="dxa"/>
            <w:tcBorders>
              <w:top w:val="nil"/>
              <w:left w:val="nil"/>
              <w:bottom w:val="single" w:sz="4" w:space="0" w:color="auto"/>
              <w:right w:val="single" w:sz="8" w:space="0" w:color="auto"/>
            </w:tcBorders>
            <w:shd w:val="clear" w:color="auto" w:fill="auto"/>
            <w:noWrap/>
            <w:vAlign w:val="center"/>
            <w:hideMark/>
          </w:tcPr>
          <w:p w14:paraId="157E350A" w14:textId="77777777" w:rsidR="00DA4D3D" w:rsidRPr="00707ECB" w:rsidRDefault="00DA4D3D" w:rsidP="00DA4D3D">
            <w:pPr>
              <w:spacing w:after="0"/>
              <w:jc w:val="center"/>
              <w:rPr>
                <w:rFonts w:ascii="Calibri" w:eastAsia="Times New Roman" w:hAnsi="Calibri" w:cs="Calibri"/>
                <w:sz w:val="16"/>
                <w:szCs w:val="16"/>
                <w:lang w:eastAsia="cs-CZ"/>
              </w:rPr>
            </w:pPr>
            <w:r w:rsidRPr="00707ECB">
              <w:rPr>
                <w:rFonts w:ascii="Calibri" w:eastAsia="Times New Roman" w:hAnsi="Calibri" w:cs="Calibri"/>
                <w:sz w:val="16"/>
                <w:szCs w:val="16"/>
                <w:lang w:eastAsia="cs-CZ"/>
              </w:rPr>
              <w:t>Protokoly</w:t>
            </w:r>
          </w:p>
        </w:tc>
        <w:tc>
          <w:tcPr>
            <w:tcW w:w="5812" w:type="dxa"/>
            <w:tcBorders>
              <w:top w:val="nil"/>
              <w:left w:val="nil"/>
              <w:bottom w:val="single" w:sz="4" w:space="0" w:color="auto"/>
              <w:right w:val="single" w:sz="4" w:space="0" w:color="auto"/>
            </w:tcBorders>
            <w:shd w:val="clear" w:color="auto" w:fill="auto"/>
            <w:vAlign w:val="center"/>
            <w:hideMark/>
          </w:tcPr>
          <w:p w14:paraId="25C57E4D" w14:textId="77777777" w:rsidR="00DA4D3D" w:rsidRPr="00707ECB" w:rsidRDefault="00DA4D3D" w:rsidP="00DA4D3D">
            <w:pPr>
              <w:spacing w:after="0"/>
              <w:jc w:val="left"/>
              <w:rPr>
                <w:rFonts w:ascii="Calibri" w:eastAsia="Times New Roman" w:hAnsi="Calibri" w:cs="Calibri"/>
                <w:sz w:val="16"/>
                <w:szCs w:val="16"/>
                <w:lang w:eastAsia="cs-CZ"/>
              </w:rPr>
            </w:pPr>
            <w:r w:rsidRPr="00707ECB">
              <w:rPr>
                <w:rFonts w:ascii="Calibri" w:eastAsia="Times New Roman" w:hAnsi="Calibri" w:cs="Calibri"/>
                <w:sz w:val="16"/>
                <w:szCs w:val="16"/>
                <w:lang w:eastAsia="cs-CZ"/>
              </w:rPr>
              <w:t xml:space="preserve">podporované protokoly min. syslog, windows events collection (pomocí agenta i bezagentově (např. WMI), snmp, s/ftp, nfs, cifs, netflow </w:t>
            </w:r>
            <w:r w:rsidRPr="00707ECB">
              <w:rPr>
                <w:rFonts w:ascii="Calibri" w:eastAsia="Times New Roman" w:hAnsi="Calibri" w:cs="Calibri"/>
                <w:sz w:val="16"/>
                <w:szCs w:val="16"/>
                <w:lang w:eastAsia="cs-CZ"/>
              </w:rPr>
              <w:br/>
              <w:t xml:space="preserve"> </w:t>
            </w:r>
          </w:p>
        </w:tc>
        <w:tc>
          <w:tcPr>
            <w:tcW w:w="2268" w:type="dxa"/>
            <w:tcBorders>
              <w:top w:val="nil"/>
              <w:left w:val="nil"/>
              <w:bottom w:val="single" w:sz="4" w:space="0" w:color="auto"/>
              <w:right w:val="single" w:sz="4" w:space="0" w:color="auto"/>
            </w:tcBorders>
            <w:shd w:val="clear" w:color="auto" w:fill="auto"/>
            <w:noWrap/>
            <w:vAlign w:val="center"/>
            <w:hideMark/>
          </w:tcPr>
          <w:p w14:paraId="248B1642"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06E1A3FE"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DA4D3D" w:rsidRPr="00707ECB" w14:paraId="37714701" w14:textId="77777777" w:rsidTr="00DA4D3D">
        <w:trPr>
          <w:trHeight w:val="20"/>
        </w:trPr>
        <w:tc>
          <w:tcPr>
            <w:tcW w:w="1473" w:type="dxa"/>
            <w:vMerge/>
            <w:tcBorders>
              <w:top w:val="single" w:sz="8" w:space="0" w:color="auto"/>
              <w:left w:val="single" w:sz="8" w:space="0" w:color="auto"/>
              <w:bottom w:val="single" w:sz="8" w:space="0" w:color="000000"/>
              <w:right w:val="single" w:sz="8" w:space="0" w:color="auto"/>
            </w:tcBorders>
            <w:vAlign w:val="center"/>
            <w:hideMark/>
          </w:tcPr>
          <w:p w14:paraId="1F31C7BE" w14:textId="77777777" w:rsidR="00DA4D3D" w:rsidRPr="00707ECB" w:rsidRDefault="00DA4D3D" w:rsidP="00DA4D3D">
            <w:pPr>
              <w:spacing w:after="0"/>
              <w:jc w:val="left"/>
              <w:rPr>
                <w:rFonts w:ascii="Calibri" w:eastAsia="Times New Roman" w:hAnsi="Calibri" w:cs="Calibri"/>
                <w:b/>
                <w:bCs/>
                <w:color w:val="000000"/>
                <w:sz w:val="16"/>
                <w:szCs w:val="16"/>
                <w:lang w:eastAsia="cs-CZ"/>
              </w:rPr>
            </w:pPr>
          </w:p>
        </w:tc>
        <w:tc>
          <w:tcPr>
            <w:tcW w:w="1919" w:type="dxa"/>
            <w:tcBorders>
              <w:top w:val="nil"/>
              <w:left w:val="nil"/>
              <w:bottom w:val="single" w:sz="4" w:space="0" w:color="auto"/>
              <w:right w:val="single" w:sz="8" w:space="0" w:color="auto"/>
            </w:tcBorders>
            <w:shd w:val="clear" w:color="auto" w:fill="auto"/>
            <w:noWrap/>
            <w:vAlign w:val="center"/>
            <w:hideMark/>
          </w:tcPr>
          <w:p w14:paraId="53C88E34" w14:textId="77777777" w:rsidR="00DA4D3D" w:rsidRPr="00707ECB" w:rsidRDefault="00DA4D3D" w:rsidP="00DA4D3D">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Ukládání logů</w:t>
            </w:r>
          </w:p>
        </w:tc>
        <w:tc>
          <w:tcPr>
            <w:tcW w:w="5812" w:type="dxa"/>
            <w:tcBorders>
              <w:top w:val="nil"/>
              <w:left w:val="nil"/>
              <w:bottom w:val="single" w:sz="4" w:space="0" w:color="auto"/>
              <w:right w:val="single" w:sz="4" w:space="0" w:color="auto"/>
            </w:tcBorders>
            <w:shd w:val="clear" w:color="auto" w:fill="auto"/>
            <w:vAlign w:val="center"/>
            <w:hideMark/>
          </w:tcPr>
          <w:p w14:paraId="500433FC"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Bezpečné ukládání logů s řízeným přístupem v nezměněné (nefiltrované) podobě (tzv. raw logy)</w:t>
            </w:r>
          </w:p>
        </w:tc>
        <w:tc>
          <w:tcPr>
            <w:tcW w:w="2268" w:type="dxa"/>
            <w:tcBorders>
              <w:top w:val="nil"/>
              <w:left w:val="nil"/>
              <w:bottom w:val="single" w:sz="4" w:space="0" w:color="auto"/>
              <w:right w:val="single" w:sz="4" w:space="0" w:color="auto"/>
            </w:tcBorders>
            <w:shd w:val="clear" w:color="auto" w:fill="auto"/>
            <w:noWrap/>
            <w:vAlign w:val="center"/>
            <w:hideMark/>
          </w:tcPr>
          <w:p w14:paraId="4C4B353F"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7C467E89"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DA4D3D" w:rsidRPr="00707ECB" w14:paraId="5C2416E6" w14:textId="77777777" w:rsidTr="00DA4D3D">
        <w:trPr>
          <w:trHeight w:val="20"/>
        </w:trPr>
        <w:tc>
          <w:tcPr>
            <w:tcW w:w="1473" w:type="dxa"/>
            <w:vMerge/>
            <w:tcBorders>
              <w:top w:val="single" w:sz="8" w:space="0" w:color="auto"/>
              <w:left w:val="single" w:sz="8" w:space="0" w:color="auto"/>
              <w:bottom w:val="single" w:sz="8" w:space="0" w:color="000000"/>
              <w:right w:val="single" w:sz="8" w:space="0" w:color="auto"/>
            </w:tcBorders>
            <w:vAlign w:val="center"/>
            <w:hideMark/>
          </w:tcPr>
          <w:p w14:paraId="0FBDC74F" w14:textId="77777777" w:rsidR="00DA4D3D" w:rsidRPr="00707ECB" w:rsidRDefault="00DA4D3D" w:rsidP="00DA4D3D">
            <w:pPr>
              <w:spacing w:after="0"/>
              <w:jc w:val="left"/>
              <w:rPr>
                <w:rFonts w:ascii="Calibri" w:eastAsia="Times New Roman" w:hAnsi="Calibri" w:cs="Calibri"/>
                <w:b/>
                <w:bCs/>
                <w:color w:val="000000"/>
                <w:sz w:val="16"/>
                <w:szCs w:val="16"/>
                <w:lang w:eastAsia="cs-CZ"/>
              </w:rPr>
            </w:pPr>
          </w:p>
        </w:tc>
        <w:tc>
          <w:tcPr>
            <w:tcW w:w="1919" w:type="dxa"/>
            <w:tcBorders>
              <w:top w:val="nil"/>
              <w:left w:val="nil"/>
              <w:bottom w:val="single" w:sz="4" w:space="0" w:color="auto"/>
              <w:right w:val="single" w:sz="8" w:space="0" w:color="auto"/>
            </w:tcBorders>
            <w:shd w:val="clear" w:color="auto" w:fill="auto"/>
            <w:noWrap/>
            <w:vAlign w:val="center"/>
            <w:hideMark/>
          </w:tcPr>
          <w:p w14:paraId="7E93E249" w14:textId="77777777" w:rsidR="00DA4D3D" w:rsidRPr="00707ECB" w:rsidRDefault="00DA4D3D" w:rsidP="00DA4D3D">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Zpracování logů</w:t>
            </w:r>
          </w:p>
        </w:tc>
        <w:tc>
          <w:tcPr>
            <w:tcW w:w="5812" w:type="dxa"/>
            <w:tcBorders>
              <w:top w:val="nil"/>
              <w:left w:val="nil"/>
              <w:bottom w:val="single" w:sz="4" w:space="0" w:color="auto"/>
              <w:right w:val="single" w:sz="4" w:space="0" w:color="auto"/>
            </w:tcBorders>
            <w:shd w:val="clear" w:color="auto" w:fill="auto"/>
            <w:vAlign w:val="center"/>
            <w:hideMark/>
          </w:tcPr>
          <w:p w14:paraId="0A5CFA64"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Centrální zpracování logů, jejich normalizace, korelaci, grafická interpretace a archivace, včetně logů generovaných samotným řešením</w:t>
            </w:r>
          </w:p>
        </w:tc>
        <w:tc>
          <w:tcPr>
            <w:tcW w:w="2268" w:type="dxa"/>
            <w:tcBorders>
              <w:top w:val="nil"/>
              <w:left w:val="nil"/>
              <w:bottom w:val="single" w:sz="4" w:space="0" w:color="auto"/>
              <w:right w:val="single" w:sz="4" w:space="0" w:color="auto"/>
            </w:tcBorders>
            <w:shd w:val="clear" w:color="auto" w:fill="auto"/>
            <w:noWrap/>
            <w:vAlign w:val="center"/>
            <w:hideMark/>
          </w:tcPr>
          <w:p w14:paraId="2BFE8926"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5EE040D5"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DA4D3D" w:rsidRPr="00707ECB" w14:paraId="2E60E943" w14:textId="77777777" w:rsidTr="00DA4D3D">
        <w:trPr>
          <w:trHeight w:val="20"/>
        </w:trPr>
        <w:tc>
          <w:tcPr>
            <w:tcW w:w="1473" w:type="dxa"/>
            <w:vMerge/>
            <w:tcBorders>
              <w:top w:val="single" w:sz="8" w:space="0" w:color="auto"/>
              <w:left w:val="single" w:sz="8" w:space="0" w:color="auto"/>
              <w:bottom w:val="single" w:sz="8" w:space="0" w:color="000000"/>
              <w:right w:val="single" w:sz="8" w:space="0" w:color="auto"/>
            </w:tcBorders>
            <w:vAlign w:val="center"/>
            <w:hideMark/>
          </w:tcPr>
          <w:p w14:paraId="6F8F687E" w14:textId="77777777" w:rsidR="00DA4D3D" w:rsidRPr="00707ECB" w:rsidRDefault="00DA4D3D" w:rsidP="00DA4D3D">
            <w:pPr>
              <w:spacing w:after="0"/>
              <w:jc w:val="left"/>
              <w:rPr>
                <w:rFonts w:ascii="Calibri" w:eastAsia="Times New Roman" w:hAnsi="Calibri" w:cs="Calibri"/>
                <w:b/>
                <w:bCs/>
                <w:color w:val="000000"/>
                <w:sz w:val="16"/>
                <w:szCs w:val="16"/>
                <w:lang w:eastAsia="cs-CZ"/>
              </w:rPr>
            </w:pPr>
          </w:p>
        </w:tc>
        <w:tc>
          <w:tcPr>
            <w:tcW w:w="1919" w:type="dxa"/>
            <w:tcBorders>
              <w:top w:val="nil"/>
              <w:left w:val="nil"/>
              <w:bottom w:val="single" w:sz="4" w:space="0" w:color="auto"/>
              <w:right w:val="single" w:sz="8" w:space="0" w:color="auto"/>
            </w:tcBorders>
            <w:shd w:val="clear" w:color="auto" w:fill="auto"/>
            <w:noWrap/>
            <w:vAlign w:val="center"/>
            <w:hideMark/>
          </w:tcPr>
          <w:p w14:paraId="6BA89C09" w14:textId="77777777" w:rsidR="00DA4D3D" w:rsidRPr="00707ECB" w:rsidRDefault="00DA4D3D" w:rsidP="00DA4D3D">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Rozšíření logů</w:t>
            </w:r>
          </w:p>
        </w:tc>
        <w:tc>
          <w:tcPr>
            <w:tcW w:w="5812" w:type="dxa"/>
            <w:tcBorders>
              <w:top w:val="nil"/>
              <w:left w:val="nil"/>
              <w:bottom w:val="single" w:sz="4" w:space="0" w:color="auto"/>
              <w:right w:val="single" w:sz="4" w:space="0" w:color="auto"/>
            </w:tcBorders>
            <w:shd w:val="clear" w:color="auto" w:fill="auto"/>
            <w:vAlign w:val="center"/>
            <w:hideMark/>
          </w:tcPr>
          <w:p w14:paraId="3E77059F" w14:textId="21214164"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xml:space="preserve">Vytváření vlastních atributů v událostech. Automatické doplňování atributů aktuálními hodnotymi z externího </w:t>
            </w:r>
            <w:r w:rsidR="00CB643B">
              <w:rPr>
                <w:rFonts w:ascii="Calibri" w:eastAsia="Times New Roman" w:hAnsi="Calibri" w:cs="Calibri"/>
                <w:color w:val="000000"/>
                <w:sz w:val="16"/>
                <w:szCs w:val="16"/>
                <w:lang w:eastAsia="cs-CZ"/>
              </w:rPr>
              <w:t>zdrojů. Podpora atributů v  celé</w:t>
            </w:r>
            <w:r w:rsidRPr="00707ECB">
              <w:rPr>
                <w:rFonts w:ascii="Calibri" w:eastAsia="Times New Roman" w:hAnsi="Calibri" w:cs="Calibri"/>
                <w:color w:val="000000"/>
                <w:sz w:val="16"/>
                <w:szCs w:val="16"/>
                <w:lang w:eastAsia="cs-CZ"/>
              </w:rPr>
              <w:t>m systému - vyhledávání, filtrace, korelace atd.</w:t>
            </w:r>
          </w:p>
        </w:tc>
        <w:tc>
          <w:tcPr>
            <w:tcW w:w="2268" w:type="dxa"/>
            <w:tcBorders>
              <w:top w:val="nil"/>
              <w:left w:val="nil"/>
              <w:bottom w:val="single" w:sz="4" w:space="0" w:color="auto"/>
              <w:right w:val="single" w:sz="4" w:space="0" w:color="auto"/>
            </w:tcBorders>
            <w:shd w:val="clear" w:color="auto" w:fill="auto"/>
            <w:noWrap/>
            <w:vAlign w:val="center"/>
            <w:hideMark/>
          </w:tcPr>
          <w:p w14:paraId="771F8471"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0F28E188"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DA4D3D" w:rsidRPr="00707ECB" w14:paraId="01863762" w14:textId="77777777" w:rsidTr="00DA4D3D">
        <w:trPr>
          <w:trHeight w:val="20"/>
        </w:trPr>
        <w:tc>
          <w:tcPr>
            <w:tcW w:w="1473" w:type="dxa"/>
            <w:vMerge/>
            <w:tcBorders>
              <w:top w:val="single" w:sz="8" w:space="0" w:color="auto"/>
              <w:left w:val="single" w:sz="8" w:space="0" w:color="auto"/>
              <w:bottom w:val="single" w:sz="8" w:space="0" w:color="000000"/>
              <w:right w:val="single" w:sz="8" w:space="0" w:color="auto"/>
            </w:tcBorders>
            <w:vAlign w:val="center"/>
            <w:hideMark/>
          </w:tcPr>
          <w:p w14:paraId="56E1746C" w14:textId="77777777" w:rsidR="00DA4D3D" w:rsidRPr="00707ECB" w:rsidRDefault="00DA4D3D" w:rsidP="00DA4D3D">
            <w:pPr>
              <w:spacing w:after="0"/>
              <w:jc w:val="left"/>
              <w:rPr>
                <w:rFonts w:ascii="Calibri" w:eastAsia="Times New Roman" w:hAnsi="Calibri" w:cs="Calibri"/>
                <w:b/>
                <w:bCs/>
                <w:color w:val="000000"/>
                <w:sz w:val="16"/>
                <w:szCs w:val="16"/>
                <w:lang w:eastAsia="cs-CZ"/>
              </w:rPr>
            </w:pPr>
          </w:p>
        </w:tc>
        <w:tc>
          <w:tcPr>
            <w:tcW w:w="1919" w:type="dxa"/>
            <w:tcBorders>
              <w:top w:val="nil"/>
              <w:left w:val="nil"/>
              <w:bottom w:val="single" w:sz="4" w:space="0" w:color="auto"/>
              <w:right w:val="single" w:sz="8" w:space="0" w:color="auto"/>
            </w:tcBorders>
            <w:shd w:val="clear" w:color="auto" w:fill="auto"/>
            <w:noWrap/>
            <w:vAlign w:val="center"/>
            <w:hideMark/>
          </w:tcPr>
          <w:p w14:paraId="223C3F35" w14:textId="77777777" w:rsidR="00DA4D3D" w:rsidRPr="00707ECB" w:rsidRDefault="00DA4D3D" w:rsidP="00DA4D3D">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Prohledávání logů</w:t>
            </w:r>
          </w:p>
        </w:tc>
        <w:tc>
          <w:tcPr>
            <w:tcW w:w="5812" w:type="dxa"/>
            <w:tcBorders>
              <w:top w:val="nil"/>
              <w:left w:val="nil"/>
              <w:bottom w:val="single" w:sz="4" w:space="0" w:color="auto"/>
              <w:right w:val="single" w:sz="4" w:space="0" w:color="auto"/>
            </w:tcBorders>
            <w:shd w:val="clear" w:color="auto" w:fill="auto"/>
            <w:vAlign w:val="center"/>
            <w:hideMark/>
          </w:tcPr>
          <w:p w14:paraId="7C51A446"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Pokročilé prohledávání a filtrování raw logů, podpora indexování pro zrychlení hledání</w:t>
            </w:r>
          </w:p>
        </w:tc>
        <w:tc>
          <w:tcPr>
            <w:tcW w:w="2268" w:type="dxa"/>
            <w:tcBorders>
              <w:top w:val="nil"/>
              <w:left w:val="nil"/>
              <w:bottom w:val="single" w:sz="4" w:space="0" w:color="auto"/>
              <w:right w:val="single" w:sz="4" w:space="0" w:color="auto"/>
            </w:tcBorders>
            <w:shd w:val="clear" w:color="auto" w:fill="auto"/>
            <w:noWrap/>
            <w:vAlign w:val="center"/>
            <w:hideMark/>
          </w:tcPr>
          <w:p w14:paraId="63181155"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2D5DC61E"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DA4D3D" w:rsidRPr="00707ECB" w14:paraId="2961ED1C" w14:textId="77777777" w:rsidTr="00DA4D3D">
        <w:trPr>
          <w:trHeight w:val="20"/>
        </w:trPr>
        <w:tc>
          <w:tcPr>
            <w:tcW w:w="1473" w:type="dxa"/>
            <w:vMerge/>
            <w:tcBorders>
              <w:top w:val="single" w:sz="8" w:space="0" w:color="auto"/>
              <w:left w:val="single" w:sz="8" w:space="0" w:color="auto"/>
              <w:bottom w:val="single" w:sz="8" w:space="0" w:color="000000"/>
              <w:right w:val="single" w:sz="8" w:space="0" w:color="auto"/>
            </w:tcBorders>
            <w:vAlign w:val="center"/>
            <w:hideMark/>
          </w:tcPr>
          <w:p w14:paraId="15074CD9" w14:textId="77777777" w:rsidR="00DA4D3D" w:rsidRPr="00707ECB" w:rsidRDefault="00DA4D3D" w:rsidP="00DA4D3D">
            <w:pPr>
              <w:spacing w:after="0"/>
              <w:jc w:val="left"/>
              <w:rPr>
                <w:rFonts w:ascii="Calibri" w:eastAsia="Times New Roman" w:hAnsi="Calibri" w:cs="Calibri"/>
                <w:b/>
                <w:bCs/>
                <w:color w:val="000000"/>
                <w:sz w:val="16"/>
                <w:szCs w:val="16"/>
                <w:lang w:eastAsia="cs-CZ"/>
              </w:rPr>
            </w:pPr>
          </w:p>
        </w:tc>
        <w:tc>
          <w:tcPr>
            <w:tcW w:w="1919" w:type="dxa"/>
            <w:tcBorders>
              <w:top w:val="nil"/>
              <w:left w:val="nil"/>
              <w:bottom w:val="single" w:sz="4" w:space="0" w:color="auto"/>
              <w:right w:val="single" w:sz="8" w:space="0" w:color="auto"/>
            </w:tcBorders>
            <w:shd w:val="clear" w:color="auto" w:fill="auto"/>
            <w:noWrap/>
            <w:vAlign w:val="center"/>
            <w:hideMark/>
          </w:tcPr>
          <w:p w14:paraId="541BD4AF" w14:textId="77777777" w:rsidR="00DA4D3D" w:rsidRPr="00707ECB" w:rsidRDefault="00DA4D3D" w:rsidP="00DA4D3D">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Expirace logů</w:t>
            </w:r>
          </w:p>
        </w:tc>
        <w:tc>
          <w:tcPr>
            <w:tcW w:w="5812" w:type="dxa"/>
            <w:tcBorders>
              <w:top w:val="nil"/>
              <w:left w:val="nil"/>
              <w:bottom w:val="single" w:sz="4" w:space="0" w:color="auto"/>
              <w:right w:val="single" w:sz="4" w:space="0" w:color="auto"/>
            </w:tcBorders>
            <w:shd w:val="clear" w:color="auto" w:fill="auto"/>
            <w:vAlign w:val="center"/>
            <w:hideMark/>
          </w:tcPr>
          <w:p w14:paraId="4ABB173A"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Podpora automatické rotace raw logů s nastavením doby expirace</w:t>
            </w:r>
          </w:p>
        </w:tc>
        <w:tc>
          <w:tcPr>
            <w:tcW w:w="2268" w:type="dxa"/>
            <w:tcBorders>
              <w:top w:val="nil"/>
              <w:left w:val="nil"/>
              <w:bottom w:val="single" w:sz="4" w:space="0" w:color="auto"/>
              <w:right w:val="single" w:sz="4" w:space="0" w:color="auto"/>
            </w:tcBorders>
            <w:shd w:val="clear" w:color="auto" w:fill="auto"/>
            <w:noWrap/>
            <w:vAlign w:val="center"/>
            <w:hideMark/>
          </w:tcPr>
          <w:p w14:paraId="0676DF8B"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196A9850"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DA4D3D" w:rsidRPr="00707ECB" w14:paraId="5EF6A724" w14:textId="77777777" w:rsidTr="00DA4D3D">
        <w:trPr>
          <w:trHeight w:val="20"/>
        </w:trPr>
        <w:tc>
          <w:tcPr>
            <w:tcW w:w="1473" w:type="dxa"/>
            <w:vMerge/>
            <w:tcBorders>
              <w:top w:val="single" w:sz="8" w:space="0" w:color="auto"/>
              <w:left w:val="single" w:sz="8" w:space="0" w:color="auto"/>
              <w:bottom w:val="single" w:sz="8" w:space="0" w:color="000000"/>
              <w:right w:val="single" w:sz="8" w:space="0" w:color="auto"/>
            </w:tcBorders>
            <w:vAlign w:val="center"/>
            <w:hideMark/>
          </w:tcPr>
          <w:p w14:paraId="2CD21FEB" w14:textId="77777777" w:rsidR="00DA4D3D" w:rsidRPr="00707ECB" w:rsidRDefault="00DA4D3D" w:rsidP="00DA4D3D">
            <w:pPr>
              <w:spacing w:after="0"/>
              <w:jc w:val="left"/>
              <w:rPr>
                <w:rFonts w:ascii="Calibri" w:eastAsia="Times New Roman" w:hAnsi="Calibri" w:cs="Calibri"/>
                <w:b/>
                <w:bCs/>
                <w:color w:val="000000"/>
                <w:sz w:val="16"/>
                <w:szCs w:val="16"/>
                <w:lang w:eastAsia="cs-CZ"/>
              </w:rPr>
            </w:pPr>
          </w:p>
        </w:tc>
        <w:tc>
          <w:tcPr>
            <w:tcW w:w="1919" w:type="dxa"/>
            <w:tcBorders>
              <w:top w:val="nil"/>
              <w:left w:val="nil"/>
              <w:bottom w:val="single" w:sz="4" w:space="0" w:color="auto"/>
              <w:right w:val="single" w:sz="8" w:space="0" w:color="auto"/>
            </w:tcBorders>
            <w:shd w:val="clear" w:color="auto" w:fill="auto"/>
            <w:noWrap/>
            <w:vAlign w:val="center"/>
            <w:hideMark/>
          </w:tcPr>
          <w:p w14:paraId="141F3E8F" w14:textId="77777777" w:rsidR="00DA4D3D" w:rsidRPr="00707ECB" w:rsidRDefault="00DA4D3D" w:rsidP="00DA4D3D">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Zálohování logů</w:t>
            </w:r>
          </w:p>
        </w:tc>
        <w:tc>
          <w:tcPr>
            <w:tcW w:w="5812" w:type="dxa"/>
            <w:tcBorders>
              <w:top w:val="nil"/>
              <w:left w:val="nil"/>
              <w:bottom w:val="single" w:sz="4" w:space="0" w:color="auto"/>
              <w:right w:val="single" w:sz="4" w:space="0" w:color="auto"/>
            </w:tcBorders>
            <w:shd w:val="clear" w:color="auto" w:fill="auto"/>
            <w:vAlign w:val="center"/>
            <w:hideMark/>
          </w:tcPr>
          <w:p w14:paraId="0DAFB2AB"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Podpora zálohování logů na externí síťové úložiště</w:t>
            </w:r>
          </w:p>
        </w:tc>
        <w:tc>
          <w:tcPr>
            <w:tcW w:w="2268" w:type="dxa"/>
            <w:tcBorders>
              <w:top w:val="nil"/>
              <w:left w:val="nil"/>
              <w:bottom w:val="single" w:sz="4" w:space="0" w:color="auto"/>
              <w:right w:val="single" w:sz="4" w:space="0" w:color="auto"/>
            </w:tcBorders>
            <w:shd w:val="clear" w:color="auto" w:fill="auto"/>
            <w:noWrap/>
            <w:vAlign w:val="center"/>
            <w:hideMark/>
          </w:tcPr>
          <w:p w14:paraId="2865FEDF"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6BEF860E"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DA4D3D" w:rsidRPr="00707ECB" w14:paraId="32978BEA" w14:textId="77777777" w:rsidTr="00DA4D3D">
        <w:trPr>
          <w:trHeight w:val="20"/>
        </w:trPr>
        <w:tc>
          <w:tcPr>
            <w:tcW w:w="1473" w:type="dxa"/>
            <w:vMerge/>
            <w:tcBorders>
              <w:top w:val="single" w:sz="8" w:space="0" w:color="auto"/>
              <w:left w:val="single" w:sz="8" w:space="0" w:color="auto"/>
              <w:bottom w:val="single" w:sz="8" w:space="0" w:color="000000"/>
              <w:right w:val="single" w:sz="8" w:space="0" w:color="auto"/>
            </w:tcBorders>
            <w:vAlign w:val="center"/>
            <w:hideMark/>
          </w:tcPr>
          <w:p w14:paraId="37770B30" w14:textId="77777777" w:rsidR="00DA4D3D" w:rsidRPr="00707ECB" w:rsidRDefault="00DA4D3D" w:rsidP="00DA4D3D">
            <w:pPr>
              <w:spacing w:after="0"/>
              <w:jc w:val="left"/>
              <w:rPr>
                <w:rFonts w:ascii="Calibri" w:eastAsia="Times New Roman" w:hAnsi="Calibri" w:cs="Calibri"/>
                <w:b/>
                <w:bCs/>
                <w:color w:val="000000"/>
                <w:sz w:val="16"/>
                <w:szCs w:val="16"/>
                <w:lang w:eastAsia="cs-CZ"/>
              </w:rPr>
            </w:pPr>
          </w:p>
        </w:tc>
        <w:tc>
          <w:tcPr>
            <w:tcW w:w="1919" w:type="dxa"/>
            <w:tcBorders>
              <w:top w:val="nil"/>
              <w:left w:val="nil"/>
              <w:bottom w:val="single" w:sz="4" w:space="0" w:color="auto"/>
              <w:right w:val="single" w:sz="8" w:space="0" w:color="auto"/>
            </w:tcBorders>
            <w:shd w:val="clear" w:color="auto" w:fill="auto"/>
            <w:noWrap/>
            <w:vAlign w:val="center"/>
            <w:hideMark/>
          </w:tcPr>
          <w:p w14:paraId="6CF4F49F" w14:textId="77777777" w:rsidR="00DA4D3D" w:rsidRPr="00707ECB" w:rsidRDefault="00DA4D3D" w:rsidP="00DA4D3D">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Ochrana logů</w:t>
            </w:r>
          </w:p>
        </w:tc>
        <w:tc>
          <w:tcPr>
            <w:tcW w:w="5812" w:type="dxa"/>
            <w:tcBorders>
              <w:top w:val="nil"/>
              <w:left w:val="nil"/>
              <w:bottom w:val="single" w:sz="4" w:space="0" w:color="auto"/>
              <w:right w:val="single" w:sz="4" w:space="0" w:color="auto"/>
            </w:tcBorders>
            <w:shd w:val="clear" w:color="auto" w:fill="auto"/>
            <w:vAlign w:val="center"/>
            <w:hideMark/>
          </w:tcPr>
          <w:p w14:paraId="0C595CD8" w14:textId="46AA9C6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Zajištění integrity raw logů aplikací digitální podpisu. Možnost jednoduchého uživatelského ověření integrity</w:t>
            </w:r>
          </w:p>
        </w:tc>
        <w:tc>
          <w:tcPr>
            <w:tcW w:w="2268" w:type="dxa"/>
            <w:tcBorders>
              <w:top w:val="nil"/>
              <w:left w:val="nil"/>
              <w:bottom w:val="single" w:sz="4" w:space="0" w:color="auto"/>
              <w:right w:val="single" w:sz="4" w:space="0" w:color="auto"/>
            </w:tcBorders>
            <w:shd w:val="clear" w:color="auto" w:fill="auto"/>
            <w:noWrap/>
            <w:vAlign w:val="center"/>
            <w:hideMark/>
          </w:tcPr>
          <w:p w14:paraId="5B4B7F4B"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7A5F3C41"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DA4D3D" w:rsidRPr="00707ECB" w14:paraId="2772354B" w14:textId="77777777" w:rsidTr="00DA4D3D">
        <w:trPr>
          <w:trHeight w:val="20"/>
        </w:trPr>
        <w:tc>
          <w:tcPr>
            <w:tcW w:w="1473" w:type="dxa"/>
            <w:vMerge/>
            <w:tcBorders>
              <w:top w:val="single" w:sz="8" w:space="0" w:color="auto"/>
              <w:left w:val="single" w:sz="8" w:space="0" w:color="auto"/>
              <w:bottom w:val="single" w:sz="8" w:space="0" w:color="000000"/>
              <w:right w:val="single" w:sz="8" w:space="0" w:color="auto"/>
            </w:tcBorders>
            <w:vAlign w:val="center"/>
            <w:hideMark/>
          </w:tcPr>
          <w:p w14:paraId="7ADF650C" w14:textId="77777777" w:rsidR="00DA4D3D" w:rsidRPr="00707ECB" w:rsidRDefault="00DA4D3D" w:rsidP="00DA4D3D">
            <w:pPr>
              <w:spacing w:after="0"/>
              <w:jc w:val="left"/>
              <w:rPr>
                <w:rFonts w:ascii="Calibri" w:eastAsia="Times New Roman" w:hAnsi="Calibri" w:cs="Calibri"/>
                <w:b/>
                <w:bCs/>
                <w:color w:val="000000"/>
                <w:sz w:val="16"/>
                <w:szCs w:val="16"/>
                <w:lang w:eastAsia="cs-CZ"/>
              </w:rPr>
            </w:pPr>
          </w:p>
        </w:tc>
        <w:tc>
          <w:tcPr>
            <w:tcW w:w="1919" w:type="dxa"/>
            <w:tcBorders>
              <w:top w:val="nil"/>
              <w:left w:val="nil"/>
              <w:bottom w:val="single" w:sz="4" w:space="0" w:color="auto"/>
              <w:right w:val="single" w:sz="8" w:space="0" w:color="auto"/>
            </w:tcBorders>
            <w:shd w:val="clear" w:color="auto" w:fill="auto"/>
            <w:noWrap/>
            <w:vAlign w:val="center"/>
            <w:hideMark/>
          </w:tcPr>
          <w:p w14:paraId="673483C7" w14:textId="77777777" w:rsidR="00DA4D3D" w:rsidRPr="00707ECB" w:rsidRDefault="00DA4D3D" w:rsidP="00DA4D3D">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Centralizace logů</w:t>
            </w:r>
          </w:p>
        </w:tc>
        <w:tc>
          <w:tcPr>
            <w:tcW w:w="5812" w:type="dxa"/>
            <w:tcBorders>
              <w:top w:val="nil"/>
              <w:left w:val="nil"/>
              <w:bottom w:val="single" w:sz="4" w:space="0" w:color="auto"/>
              <w:right w:val="single" w:sz="4" w:space="0" w:color="auto"/>
            </w:tcBorders>
            <w:shd w:val="clear" w:color="auto" w:fill="auto"/>
            <w:vAlign w:val="center"/>
            <w:hideMark/>
          </w:tcPr>
          <w:p w14:paraId="64B06466"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Konsolidace logů na jednom centrálním místě.</w:t>
            </w:r>
          </w:p>
        </w:tc>
        <w:tc>
          <w:tcPr>
            <w:tcW w:w="2268" w:type="dxa"/>
            <w:tcBorders>
              <w:top w:val="nil"/>
              <w:left w:val="nil"/>
              <w:bottom w:val="single" w:sz="4" w:space="0" w:color="auto"/>
              <w:right w:val="single" w:sz="4" w:space="0" w:color="auto"/>
            </w:tcBorders>
            <w:shd w:val="clear" w:color="auto" w:fill="auto"/>
            <w:noWrap/>
            <w:vAlign w:val="center"/>
            <w:hideMark/>
          </w:tcPr>
          <w:p w14:paraId="5E08879A"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08470407"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DA4D3D" w:rsidRPr="00707ECB" w14:paraId="7F37EF5B" w14:textId="77777777" w:rsidTr="00DA4D3D">
        <w:trPr>
          <w:trHeight w:val="20"/>
        </w:trPr>
        <w:tc>
          <w:tcPr>
            <w:tcW w:w="1473" w:type="dxa"/>
            <w:vMerge/>
            <w:tcBorders>
              <w:top w:val="single" w:sz="8" w:space="0" w:color="auto"/>
              <w:left w:val="single" w:sz="8" w:space="0" w:color="auto"/>
              <w:bottom w:val="single" w:sz="8" w:space="0" w:color="000000"/>
              <w:right w:val="single" w:sz="8" w:space="0" w:color="auto"/>
            </w:tcBorders>
            <w:vAlign w:val="center"/>
            <w:hideMark/>
          </w:tcPr>
          <w:p w14:paraId="6373534A" w14:textId="77777777" w:rsidR="00DA4D3D" w:rsidRPr="00707ECB" w:rsidRDefault="00DA4D3D" w:rsidP="00DA4D3D">
            <w:pPr>
              <w:spacing w:after="0"/>
              <w:jc w:val="left"/>
              <w:rPr>
                <w:rFonts w:ascii="Calibri" w:eastAsia="Times New Roman" w:hAnsi="Calibri" w:cs="Calibri"/>
                <w:b/>
                <w:bCs/>
                <w:color w:val="000000"/>
                <w:sz w:val="16"/>
                <w:szCs w:val="16"/>
                <w:lang w:eastAsia="cs-CZ"/>
              </w:rPr>
            </w:pPr>
          </w:p>
        </w:tc>
        <w:tc>
          <w:tcPr>
            <w:tcW w:w="1919" w:type="dxa"/>
            <w:tcBorders>
              <w:top w:val="nil"/>
              <w:left w:val="nil"/>
              <w:bottom w:val="single" w:sz="4" w:space="0" w:color="auto"/>
              <w:right w:val="single" w:sz="8" w:space="0" w:color="auto"/>
            </w:tcBorders>
            <w:shd w:val="clear" w:color="auto" w:fill="auto"/>
            <w:noWrap/>
            <w:vAlign w:val="center"/>
            <w:hideMark/>
          </w:tcPr>
          <w:p w14:paraId="5A4F1DF1" w14:textId="77777777" w:rsidR="00DA4D3D" w:rsidRPr="00707ECB" w:rsidRDefault="00DA4D3D" w:rsidP="00DA4D3D">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Geolokace</w:t>
            </w:r>
          </w:p>
        </w:tc>
        <w:tc>
          <w:tcPr>
            <w:tcW w:w="5812" w:type="dxa"/>
            <w:tcBorders>
              <w:top w:val="nil"/>
              <w:left w:val="nil"/>
              <w:bottom w:val="single" w:sz="4" w:space="0" w:color="auto"/>
              <w:right w:val="single" w:sz="4" w:space="0" w:color="auto"/>
            </w:tcBorders>
            <w:shd w:val="clear" w:color="auto" w:fill="auto"/>
            <w:vAlign w:val="center"/>
            <w:hideMark/>
          </w:tcPr>
          <w:p w14:paraId="283C7B26"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Automatické doplňování geolokačních informací k událostem a jejich grafické znázornění</w:t>
            </w:r>
            <w:r w:rsidRPr="00707ECB">
              <w:rPr>
                <w:rFonts w:ascii="Calibri" w:eastAsia="Times New Roman" w:hAnsi="Calibri" w:cs="Calibri"/>
                <w:sz w:val="16"/>
                <w:szCs w:val="16"/>
                <w:lang w:eastAsia="cs-CZ"/>
              </w:rPr>
              <w:t xml:space="preserve"> na mapě</w:t>
            </w:r>
          </w:p>
        </w:tc>
        <w:tc>
          <w:tcPr>
            <w:tcW w:w="2268" w:type="dxa"/>
            <w:tcBorders>
              <w:top w:val="nil"/>
              <w:left w:val="nil"/>
              <w:bottom w:val="single" w:sz="4" w:space="0" w:color="auto"/>
              <w:right w:val="single" w:sz="4" w:space="0" w:color="auto"/>
            </w:tcBorders>
            <w:shd w:val="clear" w:color="auto" w:fill="auto"/>
            <w:noWrap/>
            <w:vAlign w:val="center"/>
            <w:hideMark/>
          </w:tcPr>
          <w:p w14:paraId="334D170E"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2F7A3B0B"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DA4D3D" w:rsidRPr="00707ECB" w14:paraId="0BBA338B" w14:textId="77777777" w:rsidTr="00DA4D3D">
        <w:trPr>
          <w:trHeight w:val="20"/>
        </w:trPr>
        <w:tc>
          <w:tcPr>
            <w:tcW w:w="1473" w:type="dxa"/>
            <w:vMerge/>
            <w:tcBorders>
              <w:top w:val="single" w:sz="8" w:space="0" w:color="auto"/>
              <w:left w:val="single" w:sz="8" w:space="0" w:color="auto"/>
              <w:bottom w:val="single" w:sz="8" w:space="0" w:color="000000"/>
              <w:right w:val="single" w:sz="8" w:space="0" w:color="auto"/>
            </w:tcBorders>
            <w:vAlign w:val="center"/>
            <w:hideMark/>
          </w:tcPr>
          <w:p w14:paraId="1FE67883" w14:textId="77777777" w:rsidR="00DA4D3D" w:rsidRPr="00707ECB" w:rsidRDefault="00DA4D3D" w:rsidP="00DA4D3D">
            <w:pPr>
              <w:spacing w:after="0"/>
              <w:jc w:val="left"/>
              <w:rPr>
                <w:rFonts w:ascii="Calibri" w:eastAsia="Times New Roman" w:hAnsi="Calibri" w:cs="Calibri"/>
                <w:b/>
                <w:bCs/>
                <w:color w:val="000000"/>
                <w:sz w:val="16"/>
                <w:szCs w:val="16"/>
                <w:lang w:eastAsia="cs-CZ"/>
              </w:rPr>
            </w:pPr>
          </w:p>
        </w:tc>
        <w:tc>
          <w:tcPr>
            <w:tcW w:w="1919" w:type="dxa"/>
            <w:tcBorders>
              <w:top w:val="nil"/>
              <w:left w:val="nil"/>
              <w:bottom w:val="single" w:sz="4" w:space="0" w:color="auto"/>
              <w:right w:val="single" w:sz="8" w:space="0" w:color="auto"/>
            </w:tcBorders>
            <w:shd w:val="clear" w:color="auto" w:fill="auto"/>
            <w:noWrap/>
            <w:vAlign w:val="center"/>
            <w:hideMark/>
          </w:tcPr>
          <w:p w14:paraId="67A9F634" w14:textId="77777777" w:rsidR="00DA4D3D" w:rsidRPr="00707ECB" w:rsidRDefault="00DA4D3D" w:rsidP="00DA4D3D">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Doplňování názvů</w:t>
            </w:r>
          </w:p>
        </w:tc>
        <w:tc>
          <w:tcPr>
            <w:tcW w:w="5812" w:type="dxa"/>
            <w:tcBorders>
              <w:top w:val="nil"/>
              <w:left w:val="nil"/>
              <w:bottom w:val="single" w:sz="4" w:space="0" w:color="auto"/>
              <w:right w:val="single" w:sz="4" w:space="0" w:color="auto"/>
            </w:tcBorders>
            <w:shd w:val="clear" w:color="auto" w:fill="auto"/>
            <w:vAlign w:val="center"/>
            <w:hideMark/>
          </w:tcPr>
          <w:p w14:paraId="7E572711"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Automatické doplňování reverzních DNS a hostname záznamů k IP adresám.</w:t>
            </w:r>
          </w:p>
        </w:tc>
        <w:tc>
          <w:tcPr>
            <w:tcW w:w="2268" w:type="dxa"/>
            <w:tcBorders>
              <w:top w:val="nil"/>
              <w:left w:val="nil"/>
              <w:bottom w:val="single" w:sz="4" w:space="0" w:color="auto"/>
              <w:right w:val="single" w:sz="4" w:space="0" w:color="auto"/>
            </w:tcBorders>
            <w:shd w:val="clear" w:color="auto" w:fill="auto"/>
            <w:noWrap/>
            <w:vAlign w:val="center"/>
            <w:hideMark/>
          </w:tcPr>
          <w:p w14:paraId="7082B2E1"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61155DBE"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DA4D3D" w:rsidRPr="00707ECB" w14:paraId="2A4B6FCA" w14:textId="77777777" w:rsidTr="00DA4D3D">
        <w:trPr>
          <w:trHeight w:val="20"/>
        </w:trPr>
        <w:tc>
          <w:tcPr>
            <w:tcW w:w="1473" w:type="dxa"/>
            <w:vMerge/>
            <w:tcBorders>
              <w:top w:val="single" w:sz="8" w:space="0" w:color="auto"/>
              <w:left w:val="single" w:sz="8" w:space="0" w:color="auto"/>
              <w:bottom w:val="single" w:sz="8" w:space="0" w:color="000000"/>
              <w:right w:val="single" w:sz="8" w:space="0" w:color="auto"/>
            </w:tcBorders>
            <w:vAlign w:val="center"/>
            <w:hideMark/>
          </w:tcPr>
          <w:p w14:paraId="01581618" w14:textId="77777777" w:rsidR="00DA4D3D" w:rsidRPr="00707ECB" w:rsidRDefault="00DA4D3D" w:rsidP="00DA4D3D">
            <w:pPr>
              <w:spacing w:after="0"/>
              <w:jc w:val="left"/>
              <w:rPr>
                <w:rFonts w:ascii="Calibri" w:eastAsia="Times New Roman" w:hAnsi="Calibri" w:cs="Calibri"/>
                <w:b/>
                <w:bCs/>
                <w:color w:val="000000"/>
                <w:sz w:val="16"/>
                <w:szCs w:val="16"/>
                <w:lang w:eastAsia="cs-CZ"/>
              </w:rPr>
            </w:pPr>
          </w:p>
        </w:tc>
        <w:tc>
          <w:tcPr>
            <w:tcW w:w="1919" w:type="dxa"/>
            <w:tcBorders>
              <w:top w:val="nil"/>
              <w:left w:val="nil"/>
              <w:bottom w:val="single" w:sz="4" w:space="0" w:color="auto"/>
              <w:right w:val="single" w:sz="8" w:space="0" w:color="auto"/>
            </w:tcBorders>
            <w:shd w:val="clear" w:color="auto" w:fill="auto"/>
            <w:noWrap/>
            <w:vAlign w:val="center"/>
            <w:hideMark/>
          </w:tcPr>
          <w:p w14:paraId="2B544BD8" w14:textId="77777777" w:rsidR="00DA4D3D" w:rsidRPr="00707ECB" w:rsidRDefault="00DA4D3D" w:rsidP="00DA4D3D">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Indentifikace MAC</w:t>
            </w:r>
          </w:p>
        </w:tc>
        <w:tc>
          <w:tcPr>
            <w:tcW w:w="5812" w:type="dxa"/>
            <w:tcBorders>
              <w:top w:val="nil"/>
              <w:left w:val="nil"/>
              <w:bottom w:val="single" w:sz="4" w:space="0" w:color="auto"/>
              <w:right w:val="single" w:sz="4" w:space="0" w:color="auto"/>
            </w:tcBorders>
            <w:shd w:val="clear" w:color="auto" w:fill="auto"/>
            <w:vAlign w:val="center"/>
            <w:hideMark/>
          </w:tcPr>
          <w:p w14:paraId="5BEE6EFE"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Automatické doplňování výrobce zařízení podle MAC adresy</w:t>
            </w:r>
          </w:p>
        </w:tc>
        <w:tc>
          <w:tcPr>
            <w:tcW w:w="2268" w:type="dxa"/>
            <w:tcBorders>
              <w:top w:val="nil"/>
              <w:left w:val="nil"/>
              <w:bottom w:val="single" w:sz="4" w:space="0" w:color="auto"/>
              <w:right w:val="single" w:sz="4" w:space="0" w:color="auto"/>
            </w:tcBorders>
            <w:shd w:val="clear" w:color="auto" w:fill="auto"/>
            <w:noWrap/>
            <w:vAlign w:val="center"/>
            <w:hideMark/>
          </w:tcPr>
          <w:p w14:paraId="6524DD3A"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5247DF39"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DA4D3D" w:rsidRPr="00707ECB" w14:paraId="4FF875E8" w14:textId="77777777" w:rsidTr="00DA4D3D">
        <w:trPr>
          <w:trHeight w:val="20"/>
        </w:trPr>
        <w:tc>
          <w:tcPr>
            <w:tcW w:w="1473" w:type="dxa"/>
            <w:vMerge/>
            <w:tcBorders>
              <w:top w:val="single" w:sz="8" w:space="0" w:color="auto"/>
              <w:left w:val="single" w:sz="8" w:space="0" w:color="auto"/>
              <w:bottom w:val="single" w:sz="8" w:space="0" w:color="000000"/>
              <w:right w:val="single" w:sz="8" w:space="0" w:color="auto"/>
            </w:tcBorders>
            <w:vAlign w:val="center"/>
            <w:hideMark/>
          </w:tcPr>
          <w:p w14:paraId="2B0C694F" w14:textId="77777777" w:rsidR="00DA4D3D" w:rsidRPr="00707ECB" w:rsidRDefault="00DA4D3D" w:rsidP="00DA4D3D">
            <w:pPr>
              <w:spacing w:after="0"/>
              <w:jc w:val="left"/>
              <w:rPr>
                <w:rFonts w:ascii="Calibri" w:eastAsia="Times New Roman" w:hAnsi="Calibri" w:cs="Calibri"/>
                <w:b/>
                <w:bCs/>
                <w:color w:val="000000"/>
                <w:sz w:val="16"/>
                <w:szCs w:val="16"/>
                <w:lang w:eastAsia="cs-CZ"/>
              </w:rPr>
            </w:pPr>
          </w:p>
        </w:tc>
        <w:tc>
          <w:tcPr>
            <w:tcW w:w="1919" w:type="dxa"/>
            <w:tcBorders>
              <w:top w:val="nil"/>
              <w:left w:val="nil"/>
              <w:bottom w:val="single" w:sz="4" w:space="0" w:color="auto"/>
              <w:right w:val="single" w:sz="8" w:space="0" w:color="auto"/>
            </w:tcBorders>
            <w:shd w:val="clear" w:color="auto" w:fill="auto"/>
            <w:noWrap/>
            <w:vAlign w:val="center"/>
            <w:hideMark/>
          </w:tcPr>
          <w:p w14:paraId="1630B5C6" w14:textId="77777777" w:rsidR="00DA4D3D" w:rsidRPr="00707ECB" w:rsidRDefault="00DA4D3D" w:rsidP="00DA4D3D">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Grafy událostí</w:t>
            </w:r>
          </w:p>
        </w:tc>
        <w:tc>
          <w:tcPr>
            <w:tcW w:w="5812" w:type="dxa"/>
            <w:tcBorders>
              <w:top w:val="nil"/>
              <w:left w:val="nil"/>
              <w:bottom w:val="single" w:sz="4" w:space="0" w:color="auto"/>
              <w:right w:val="single" w:sz="4" w:space="0" w:color="auto"/>
            </w:tcBorders>
            <w:shd w:val="clear" w:color="auto" w:fill="auto"/>
            <w:vAlign w:val="center"/>
            <w:hideMark/>
          </w:tcPr>
          <w:p w14:paraId="65BA17A3"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Grafické znázornění událostí - četnost, typ, časová osa</w:t>
            </w:r>
          </w:p>
        </w:tc>
        <w:tc>
          <w:tcPr>
            <w:tcW w:w="2268" w:type="dxa"/>
            <w:tcBorders>
              <w:top w:val="nil"/>
              <w:left w:val="nil"/>
              <w:bottom w:val="single" w:sz="4" w:space="0" w:color="auto"/>
              <w:right w:val="single" w:sz="4" w:space="0" w:color="auto"/>
            </w:tcBorders>
            <w:shd w:val="clear" w:color="auto" w:fill="auto"/>
            <w:noWrap/>
            <w:vAlign w:val="center"/>
            <w:hideMark/>
          </w:tcPr>
          <w:p w14:paraId="2F29B696"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6E4E6152"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DA4D3D" w:rsidRPr="00707ECB" w14:paraId="1CA7B6BE" w14:textId="77777777" w:rsidTr="00DA4D3D">
        <w:trPr>
          <w:trHeight w:val="20"/>
        </w:trPr>
        <w:tc>
          <w:tcPr>
            <w:tcW w:w="1473" w:type="dxa"/>
            <w:vMerge/>
            <w:tcBorders>
              <w:top w:val="single" w:sz="8" w:space="0" w:color="auto"/>
              <w:left w:val="single" w:sz="8" w:space="0" w:color="auto"/>
              <w:bottom w:val="single" w:sz="8" w:space="0" w:color="000000"/>
              <w:right w:val="single" w:sz="8" w:space="0" w:color="auto"/>
            </w:tcBorders>
            <w:vAlign w:val="center"/>
            <w:hideMark/>
          </w:tcPr>
          <w:p w14:paraId="09D02D83" w14:textId="77777777" w:rsidR="00DA4D3D" w:rsidRPr="00707ECB" w:rsidRDefault="00DA4D3D" w:rsidP="00DA4D3D">
            <w:pPr>
              <w:spacing w:after="0"/>
              <w:jc w:val="left"/>
              <w:rPr>
                <w:rFonts w:ascii="Calibri" w:eastAsia="Times New Roman" w:hAnsi="Calibri" w:cs="Calibri"/>
                <w:b/>
                <w:bCs/>
                <w:color w:val="000000"/>
                <w:sz w:val="16"/>
                <w:szCs w:val="16"/>
                <w:lang w:eastAsia="cs-CZ"/>
              </w:rPr>
            </w:pPr>
          </w:p>
        </w:tc>
        <w:tc>
          <w:tcPr>
            <w:tcW w:w="1919" w:type="dxa"/>
            <w:tcBorders>
              <w:top w:val="nil"/>
              <w:left w:val="nil"/>
              <w:bottom w:val="single" w:sz="4" w:space="0" w:color="auto"/>
              <w:right w:val="single" w:sz="8" w:space="0" w:color="auto"/>
            </w:tcBorders>
            <w:shd w:val="clear" w:color="auto" w:fill="auto"/>
            <w:noWrap/>
            <w:vAlign w:val="center"/>
            <w:hideMark/>
          </w:tcPr>
          <w:p w14:paraId="126EA11B" w14:textId="77777777" w:rsidR="00DA4D3D" w:rsidRPr="00707ECB" w:rsidRDefault="00DA4D3D" w:rsidP="00DA4D3D">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Parsery</w:t>
            </w:r>
          </w:p>
        </w:tc>
        <w:tc>
          <w:tcPr>
            <w:tcW w:w="5812" w:type="dxa"/>
            <w:tcBorders>
              <w:top w:val="nil"/>
              <w:left w:val="nil"/>
              <w:bottom w:val="single" w:sz="4" w:space="0" w:color="auto"/>
              <w:right w:val="single" w:sz="4" w:space="0" w:color="auto"/>
            </w:tcBorders>
            <w:shd w:val="clear" w:color="auto" w:fill="auto"/>
            <w:vAlign w:val="center"/>
            <w:hideMark/>
          </w:tcPr>
          <w:p w14:paraId="39274A39"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Možnost vytváření uživatelských parserů bez nutnosti externí spolupráce</w:t>
            </w:r>
          </w:p>
        </w:tc>
        <w:tc>
          <w:tcPr>
            <w:tcW w:w="2268" w:type="dxa"/>
            <w:tcBorders>
              <w:top w:val="nil"/>
              <w:left w:val="nil"/>
              <w:bottom w:val="single" w:sz="4" w:space="0" w:color="auto"/>
              <w:right w:val="single" w:sz="4" w:space="0" w:color="auto"/>
            </w:tcBorders>
            <w:shd w:val="clear" w:color="auto" w:fill="auto"/>
            <w:noWrap/>
            <w:vAlign w:val="center"/>
            <w:hideMark/>
          </w:tcPr>
          <w:p w14:paraId="33573623"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33C4B6DB"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DA4D3D" w:rsidRPr="00707ECB" w14:paraId="7EA7ACBE" w14:textId="77777777" w:rsidTr="00DA4D3D">
        <w:trPr>
          <w:trHeight w:val="20"/>
        </w:trPr>
        <w:tc>
          <w:tcPr>
            <w:tcW w:w="1473" w:type="dxa"/>
            <w:vMerge/>
            <w:tcBorders>
              <w:top w:val="single" w:sz="8" w:space="0" w:color="auto"/>
              <w:left w:val="single" w:sz="8" w:space="0" w:color="auto"/>
              <w:bottom w:val="single" w:sz="8" w:space="0" w:color="000000"/>
              <w:right w:val="single" w:sz="8" w:space="0" w:color="auto"/>
            </w:tcBorders>
            <w:vAlign w:val="center"/>
            <w:hideMark/>
          </w:tcPr>
          <w:p w14:paraId="691A5FED" w14:textId="77777777" w:rsidR="00DA4D3D" w:rsidRPr="00707ECB" w:rsidRDefault="00DA4D3D" w:rsidP="00DA4D3D">
            <w:pPr>
              <w:spacing w:after="0"/>
              <w:jc w:val="left"/>
              <w:rPr>
                <w:rFonts w:ascii="Calibri" w:eastAsia="Times New Roman" w:hAnsi="Calibri" w:cs="Calibri"/>
                <w:b/>
                <w:bCs/>
                <w:color w:val="000000"/>
                <w:sz w:val="16"/>
                <w:szCs w:val="16"/>
                <w:lang w:eastAsia="cs-CZ"/>
              </w:rPr>
            </w:pPr>
          </w:p>
        </w:tc>
        <w:tc>
          <w:tcPr>
            <w:tcW w:w="1919" w:type="dxa"/>
            <w:tcBorders>
              <w:top w:val="nil"/>
              <w:left w:val="nil"/>
              <w:bottom w:val="single" w:sz="4" w:space="0" w:color="auto"/>
              <w:right w:val="single" w:sz="8" w:space="0" w:color="auto"/>
            </w:tcBorders>
            <w:shd w:val="clear" w:color="auto" w:fill="auto"/>
            <w:noWrap/>
            <w:vAlign w:val="center"/>
            <w:hideMark/>
          </w:tcPr>
          <w:p w14:paraId="33DEFD30" w14:textId="77777777" w:rsidR="00DA4D3D" w:rsidRPr="00707ECB" w:rsidRDefault="00DA4D3D" w:rsidP="00DA4D3D">
            <w:pPr>
              <w:spacing w:after="0"/>
              <w:jc w:val="center"/>
              <w:rPr>
                <w:rFonts w:ascii="Calibri" w:eastAsia="Times New Roman" w:hAnsi="Calibri" w:cs="Calibri"/>
                <w:sz w:val="16"/>
                <w:szCs w:val="16"/>
                <w:lang w:eastAsia="cs-CZ"/>
              </w:rPr>
            </w:pPr>
            <w:r w:rsidRPr="00707ECB">
              <w:rPr>
                <w:rFonts w:ascii="Calibri" w:eastAsia="Times New Roman" w:hAnsi="Calibri" w:cs="Calibri"/>
                <w:sz w:val="16"/>
                <w:szCs w:val="16"/>
                <w:lang w:eastAsia="cs-CZ"/>
              </w:rPr>
              <w:t>Ladění parserů</w:t>
            </w:r>
          </w:p>
        </w:tc>
        <w:tc>
          <w:tcPr>
            <w:tcW w:w="5812" w:type="dxa"/>
            <w:tcBorders>
              <w:top w:val="nil"/>
              <w:left w:val="nil"/>
              <w:bottom w:val="single" w:sz="4" w:space="0" w:color="auto"/>
              <w:right w:val="single" w:sz="4" w:space="0" w:color="auto"/>
            </w:tcBorders>
            <w:shd w:val="clear" w:color="auto" w:fill="auto"/>
            <w:vAlign w:val="center"/>
            <w:hideMark/>
          </w:tcPr>
          <w:p w14:paraId="0CA3D81B" w14:textId="77777777" w:rsidR="00DA4D3D" w:rsidRPr="00707ECB" w:rsidRDefault="00DA4D3D" w:rsidP="00DA4D3D">
            <w:pPr>
              <w:spacing w:after="0"/>
              <w:jc w:val="left"/>
              <w:rPr>
                <w:rFonts w:ascii="Calibri" w:eastAsia="Times New Roman" w:hAnsi="Calibri" w:cs="Calibri"/>
                <w:sz w:val="16"/>
                <w:szCs w:val="16"/>
                <w:lang w:eastAsia="cs-CZ"/>
              </w:rPr>
            </w:pPr>
            <w:r w:rsidRPr="00707ECB">
              <w:rPr>
                <w:rFonts w:ascii="Calibri" w:eastAsia="Times New Roman" w:hAnsi="Calibri" w:cs="Calibri"/>
                <w:sz w:val="16"/>
                <w:szCs w:val="16"/>
                <w:lang w:eastAsia="cs-CZ"/>
              </w:rPr>
              <w:t>On-line ladění uživatelsky vytvářených parserů v reálném čase- okamžité zobrazení rozparsovaných dat při vložení testovací zprávy/události.</w:t>
            </w:r>
          </w:p>
        </w:tc>
        <w:tc>
          <w:tcPr>
            <w:tcW w:w="2268" w:type="dxa"/>
            <w:tcBorders>
              <w:top w:val="nil"/>
              <w:left w:val="nil"/>
              <w:bottom w:val="single" w:sz="4" w:space="0" w:color="auto"/>
              <w:right w:val="single" w:sz="4" w:space="0" w:color="auto"/>
            </w:tcBorders>
            <w:shd w:val="clear" w:color="auto" w:fill="auto"/>
            <w:noWrap/>
            <w:vAlign w:val="center"/>
            <w:hideMark/>
          </w:tcPr>
          <w:p w14:paraId="04A64A18"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7A753CBA"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DA4D3D" w:rsidRPr="00707ECB" w14:paraId="318A361D" w14:textId="77777777" w:rsidTr="00DA4D3D">
        <w:trPr>
          <w:trHeight w:val="20"/>
        </w:trPr>
        <w:tc>
          <w:tcPr>
            <w:tcW w:w="1473" w:type="dxa"/>
            <w:vMerge/>
            <w:tcBorders>
              <w:top w:val="single" w:sz="8" w:space="0" w:color="auto"/>
              <w:left w:val="single" w:sz="8" w:space="0" w:color="auto"/>
              <w:bottom w:val="single" w:sz="8" w:space="0" w:color="000000"/>
              <w:right w:val="single" w:sz="8" w:space="0" w:color="auto"/>
            </w:tcBorders>
            <w:vAlign w:val="center"/>
            <w:hideMark/>
          </w:tcPr>
          <w:p w14:paraId="019AFAED" w14:textId="77777777" w:rsidR="00DA4D3D" w:rsidRPr="00707ECB" w:rsidRDefault="00DA4D3D" w:rsidP="00DA4D3D">
            <w:pPr>
              <w:spacing w:after="0"/>
              <w:jc w:val="left"/>
              <w:rPr>
                <w:rFonts w:ascii="Calibri" w:eastAsia="Times New Roman" w:hAnsi="Calibri" w:cs="Calibri"/>
                <w:b/>
                <w:bCs/>
                <w:color w:val="000000"/>
                <w:sz w:val="16"/>
                <w:szCs w:val="16"/>
                <w:lang w:eastAsia="cs-CZ"/>
              </w:rPr>
            </w:pPr>
          </w:p>
        </w:tc>
        <w:tc>
          <w:tcPr>
            <w:tcW w:w="1919" w:type="dxa"/>
            <w:tcBorders>
              <w:top w:val="nil"/>
              <w:left w:val="nil"/>
              <w:bottom w:val="single" w:sz="4" w:space="0" w:color="auto"/>
              <w:right w:val="single" w:sz="8" w:space="0" w:color="auto"/>
            </w:tcBorders>
            <w:shd w:val="clear" w:color="auto" w:fill="auto"/>
            <w:noWrap/>
            <w:vAlign w:val="center"/>
            <w:hideMark/>
          </w:tcPr>
          <w:p w14:paraId="3198F9FD" w14:textId="77777777" w:rsidR="00DA4D3D" w:rsidRPr="00707ECB" w:rsidRDefault="00DA4D3D" w:rsidP="00DA4D3D">
            <w:pPr>
              <w:spacing w:after="0"/>
              <w:jc w:val="center"/>
              <w:rPr>
                <w:rFonts w:ascii="Calibri" w:eastAsia="Times New Roman" w:hAnsi="Calibri" w:cs="Calibri"/>
                <w:sz w:val="16"/>
                <w:szCs w:val="16"/>
                <w:lang w:eastAsia="cs-CZ"/>
              </w:rPr>
            </w:pPr>
            <w:r w:rsidRPr="00707ECB">
              <w:rPr>
                <w:rFonts w:ascii="Calibri" w:eastAsia="Times New Roman" w:hAnsi="Calibri" w:cs="Calibri"/>
                <w:sz w:val="16"/>
                <w:szCs w:val="16"/>
                <w:lang w:eastAsia="cs-CZ"/>
              </w:rPr>
              <w:t>Standardizace logů</w:t>
            </w:r>
          </w:p>
        </w:tc>
        <w:tc>
          <w:tcPr>
            <w:tcW w:w="5812" w:type="dxa"/>
            <w:tcBorders>
              <w:top w:val="nil"/>
              <w:left w:val="nil"/>
              <w:bottom w:val="single" w:sz="4" w:space="0" w:color="auto"/>
              <w:right w:val="single" w:sz="4" w:space="0" w:color="auto"/>
            </w:tcBorders>
            <w:shd w:val="clear" w:color="auto" w:fill="auto"/>
            <w:vAlign w:val="center"/>
            <w:hideMark/>
          </w:tcPr>
          <w:p w14:paraId="54BB38F9" w14:textId="77777777" w:rsidR="00DA4D3D" w:rsidRPr="00707ECB" w:rsidRDefault="00DA4D3D" w:rsidP="00DA4D3D">
            <w:pPr>
              <w:spacing w:after="0"/>
              <w:jc w:val="left"/>
              <w:rPr>
                <w:rFonts w:ascii="Calibri" w:eastAsia="Times New Roman" w:hAnsi="Calibri" w:cs="Calibri"/>
                <w:sz w:val="16"/>
                <w:szCs w:val="16"/>
                <w:lang w:eastAsia="cs-CZ"/>
              </w:rPr>
            </w:pPr>
            <w:r w:rsidRPr="00707ECB">
              <w:rPr>
                <w:rFonts w:ascii="Calibri" w:eastAsia="Times New Roman" w:hAnsi="Calibri" w:cs="Calibri"/>
                <w:sz w:val="16"/>
                <w:szCs w:val="16"/>
                <w:lang w:eastAsia="cs-CZ"/>
              </w:rPr>
              <w:t>Standardizace přijatých logů do jednotného formátu, parsování parametrů do předepsaných polí</w:t>
            </w:r>
          </w:p>
        </w:tc>
        <w:tc>
          <w:tcPr>
            <w:tcW w:w="2268" w:type="dxa"/>
            <w:tcBorders>
              <w:top w:val="nil"/>
              <w:left w:val="nil"/>
              <w:bottom w:val="single" w:sz="4" w:space="0" w:color="auto"/>
              <w:right w:val="single" w:sz="4" w:space="0" w:color="auto"/>
            </w:tcBorders>
            <w:shd w:val="clear" w:color="auto" w:fill="auto"/>
            <w:noWrap/>
            <w:vAlign w:val="center"/>
            <w:hideMark/>
          </w:tcPr>
          <w:p w14:paraId="2D859A89"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7986557B"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DA4D3D" w:rsidRPr="00707ECB" w14:paraId="2CB05330" w14:textId="77777777" w:rsidTr="00DA4D3D">
        <w:trPr>
          <w:trHeight w:val="20"/>
        </w:trPr>
        <w:tc>
          <w:tcPr>
            <w:tcW w:w="1473" w:type="dxa"/>
            <w:vMerge/>
            <w:tcBorders>
              <w:top w:val="single" w:sz="8" w:space="0" w:color="auto"/>
              <w:left w:val="single" w:sz="8" w:space="0" w:color="auto"/>
              <w:bottom w:val="single" w:sz="8" w:space="0" w:color="000000"/>
              <w:right w:val="single" w:sz="8" w:space="0" w:color="auto"/>
            </w:tcBorders>
            <w:vAlign w:val="center"/>
            <w:hideMark/>
          </w:tcPr>
          <w:p w14:paraId="1E4AB5B4" w14:textId="77777777" w:rsidR="00DA4D3D" w:rsidRPr="00707ECB" w:rsidRDefault="00DA4D3D" w:rsidP="00DA4D3D">
            <w:pPr>
              <w:spacing w:after="0"/>
              <w:jc w:val="left"/>
              <w:rPr>
                <w:rFonts w:ascii="Calibri" w:eastAsia="Times New Roman" w:hAnsi="Calibri" w:cs="Calibri"/>
                <w:b/>
                <w:bCs/>
                <w:color w:val="000000"/>
                <w:sz w:val="16"/>
                <w:szCs w:val="16"/>
                <w:lang w:eastAsia="cs-CZ"/>
              </w:rPr>
            </w:pPr>
          </w:p>
        </w:tc>
        <w:tc>
          <w:tcPr>
            <w:tcW w:w="1919" w:type="dxa"/>
            <w:tcBorders>
              <w:top w:val="nil"/>
              <w:left w:val="nil"/>
              <w:bottom w:val="single" w:sz="4" w:space="0" w:color="auto"/>
              <w:right w:val="single" w:sz="8" w:space="0" w:color="auto"/>
            </w:tcBorders>
            <w:shd w:val="clear" w:color="auto" w:fill="auto"/>
            <w:noWrap/>
            <w:vAlign w:val="center"/>
            <w:hideMark/>
          </w:tcPr>
          <w:p w14:paraId="33297297" w14:textId="77777777" w:rsidR="00DA4D3D" w:rsidRPr="00707ECB" w:rsidRDefault="00DA4D3D" w:rsidP="00DA4D3D">
            <w:pPr>
              <w:spacing w:after="0"/>
              <w:jc w:val="center"/>
              <w:rPr>
                <w:rFonts w:ascii="Calibri" w:eastAsia="Times New Roman" w:hAnsi="Calibri" w:cs="Calibri"/>
                <w:sz w:val="16"/>
                <w:szCs w:val="16"/>
                <w:lang w:eastAsia="cs-CZ"/>
              </w:rPr>
            </w:pPr>
            <w:r w:rsidRPr="00707ECB">
              <w:rPr>
                <w:rFonts w:ascii="Calibri" w:eastAsia="Times New Roman" w:hAnsi="Calibri" w:cs="Calibri"/>
                <w:sz w:val="16"/>
                <w:szCs w:val="16"/>
                <w:lang w:eastAsia="cs-CZ"/>
              </w:rPr>
              <w:t>Pohledy</w:t>
            </w:r>
          </w:p>
        </w:tc>
        <w:tc>
          <w:tcPr>
            <w:tcW w:w="5812" w:type="dxa"/>
            <w:tcBorders>
              <w:top w:val="nil"/>
              <w:left w:val="nil"/>
              <w:bottom w:val="single" w:sz="4" w:space="0" w:color="auto"/>
              <w:right w:val="single" w:sz="4" w:space="0" w:color="auto"/>
            </w:tcBorders>
            <w:shd w:val="clear" w:color="auto" w:fill="auto"/>
            <w:vAlign w:val="center"/>
            <w:hideMark/>
          </w:tcPr>
          <w:p w14:paraId="581DC72C" w14:textId="77777777" w:rsidR="00DA4D3D" w:rsidRPr="00707ECB" w:rsidRDefault="00DA4D3D" w:rsidP="00DA4D3D">
            <w:pPr>
              <w:spacing w:after="0"/>
              <w:jc w:val="left"/>
              <w:rPr>
                <w:rFonts w:ascii="Calibri" w:eastAsia="Times New Roman" w:hAnsi="Calibri" w:cs="Calibri"/>
                <w:sz w:val="16"/>
                <w:szCs w:val="16"/>
                <w:lang w:eastAsia="cs-CZ"/>
              </w:rPr>
            </w:pPr>
            <w:r w:rsidRPr="00707ECB">
              <w:rPr>
                <w:rFonts w:ascii="Calibri" w:eastAsia="Times New Roman" w:hAnsi="Calibri" w:cs="Calibri"/>
                <w:sz w:val="16"/>
                <w:szCs w:val="16"/>
                <w:lang w:eastAsia="cs-CZ"/>
              </w:rPr>
              <w:t xml:space="preserve">Předpřipravené pohledy a podpora vytváření vlastních pohledů na data uživateli a jejich ukládání pro pozdější využití a zpracování dat. Včetně grafické reprezentace dat - grafy, mapy apod. </w:t>
            </w:r>
          </w:p>
        </w:tc>
        <w:tc>
          <w:tcPr>
            <w:tcW w:w="2268" w:type="dxa"/>
            <w:tcBorders>
              <w:top w:val="nil"/>
              <w:left w:val="nil"/>
              <w:bottom w:val="single" w:sz="4" w:space="0" w:color="auto"/>
              <w:right w:val="single" w:sz="4" w:space="0" w:color="auto"/>
            </w:tcBorders>
            <w:shd w:val="clear" w:color="auto" w:fill="auto"/>
            <w:noWrap/>
            <w:vAlign w:val="center"/>
            <w:hideMark/>
          </w:tcPr>
          <w:p w14:paraId="096EC54B"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79938DB5"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DA4D3D" w:rsidRPr="00707ECB" w14:paraId="502A8217" w14:textId="77777777" w:rsidTr="00DA4D3D">
        <w:trPr>
          <w:trHeight w:val="20"/>
        </w:trPr>
        <w:tc>
          <w:tcPr>
            <w:tcW w:w="1473" w:type="dxa"/>
            <w:vMerge/>
            <w:tcBorders>
              <w:top w:val="single" w:sz="8" w:space="0" w:color="auto"/>
              <w:left w:val="single" w:sz="8" w:space="0" w:color="auto"/>
              <w:bottom w:val="single" w:sz="8" w:space="0" w:color="000000"/>
              <w:right w:val="single" w:sz="8" w:space="0" w:color="auto"/>
            </w:tcBorders>
            <w:vAlign w:val="center"/>
            <w:hideMark/>
          </w:tcPr>
          <w:p w14:paraId="03742ACA" w14:textId="77777777" w:rsidR="00DA4D3D" w:rsidRPr="00707ECB" w:rsidRDefault="00DA4D3D" w:rsidP="00DA4D3D">
            <w:pPr>
              <w:spacing w:after="0"/>
              <w:jc w:val="left"/>
              <w:rPr>
                <w:rFonts w:ascii="Calibri" w:eastAsia="Times New Roman" w:hAnsi="Calibri" w:cs="Calibri"/>
                <w:b/>
                <w:bCs/>
                <w:color w:val="000000"/>
                <w:sz w:val="16"/>
                <w:szCs w:val="16"/>
                <w:lang w:eastAsia="cs-CZ"/>
              </w:rPr>
            </w:pPr>
          </w:p>
        </w:tc>
        <w:tc>
          <w:tcPr>
            <w:tcW w:w="1919" w:type="dxa"/>
            <w:tcBorders>
              <w:top w:val="nil"/>
              <w:left w:val="nil"/>
              <w:bottom w:val="single" w:sz="4" w:space="0" w:color="auto"/>
              <w:right w:val="single" w:sz="8" w:space="0" w:color="auto"/>
            </w:tcBorders>
            <w:shd w:val="clear" w:color="auto" w:fill="auto"/>
            <w:noWrap/>
            <w:vAlign w:val="center"/>
            <w:hideMark/>
          </w:tcPr>
          <w:p w14:paraId="1A9A2C66" w14:textId="77777777" w:rsidR="00DA4D3D" w:rsidRPr="00707ECB" w:rsidRDefault="00DA4D3D" w:rsidP="00DA4D3D">
            <w:pPr>
              <w:spacing w:after="0"/>
              <w:jc w:val="center"/>
              <w:rPr>
                <w:rFonts w:ascii="Calibri" w:eastAsia="Times New Roman" w:hAnsi="Calibri" w:cs="Calibri"/>
                <w:sz w:val="16"/>
                <w:szCs w:val="16"/>
                <w:lang w:eastAsia="cs-CZ"/>
              </w:rPr>
            </w:pPr>
            <w:r w:rsidRPr="00707ECB">
              <w:rPr>
                <w:rFonts w:ascii="Calibri" w:eastAsia="Times New Roman" w:hAnsi="Calibri" w:cs="Calibri"/>
                <w:sz w:val="16"/>
                <w:szCs w:val="16"/>
                <w:lang w:eastAsia="cs-CZ"/>
              </w:rPr>
              <w:t>Reporty</w:t>
            </w:r>
          </w:p>
        </w:tc>
        <w:tc>
          <w:tcPr>
            <w:tcW w:w="5812" w:type="dxa"/>
            <w:tcBorders>
              <w:top w:val="nil"/>
              <w:left w:val="nil"/>
              <w:bottom w:val="single" w:sz="4" w:space="0" w:color="auto"/>
              <w:right w:val="single" w:sz="4" w:space="0" w:color="auto"/>
            </w:tcBorders>
            <w:shd w:val="clear" w:color="auto" w:fill="auto"/>
            <w:vAlign w:val="center"/>
            <w:hideMark/>
          </w:tcPr>
          <w:p w14:paraId="27A6148E" w14:textId="77777777" w:rsidR="00DA4D3D" w:rsidRPr="00707ECB" w:rsidRDefault="00DA4D3D" w:rsidP="00DA4D3D">
            <w:pPr>
              <w:spacing w:after="0"/>
              <w:jc w:val="left"/>
              <w:rPr>
                <w:rFonts w:ascii="Calibri" w:eastAsia="Times New Roman" w:hAnsi="Calibri" w:cs="Calibri"/>
                <w:sz w:val="16"/>
                <w:szCs w:val="16"/>
                <w:lang w:eastAsia="cs-CZ"/>
              </w:rPr>
            </w:pPr>
            <w:r w:rsidRPr="00707ECB">
              <w:rPr>
                <w:rFonts w:ascii="Calibri" w:eastAsia="Times New Roman" w:hAnsi="Calibri" w:cs="Calibri"/>
                <w:sz w:val="16"/>
                <w:szCs w:val="16"/>
                <w:lang w:eastAsia="cs-CZ"/>
              </w:rPr>
              <w:t xml:space="preserve">Integrovaný reportovací nástroj s přednastavenými obvyklými reporty a možností vlastních úprav a vytvoření nových reportů. Včetně grafické reprezentace dat - grafy, mapy apod. </w:t>
            </w:r>
          </w:p>
        </w:tc>
        <w:tc>
          <w:tcPr>
            <w:tcW w:w="2268" w:type="dxa"/>
            <w:tcBorders>
              <w:top w:val="nil"/>
              <w:left w:val="nil"/>
              <w:bottom w:val="single" w:sz="4" w:space="0" w:color="auto"/>
              <w:right w:val="single" w:sz="4" w:space="0" w:color="auto"/>
            </w:tcBorders>
            <w:shd w:val="clear" w:color="auto" w:fill="auto"/>
            <w:noWrap/>
            <w:vAlign w:val="center"/>
            <w:hideMark/>
          </w:tcPr>
          <w:p w14:paraId="296F5AB6"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2FF7CAC4"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DA4D3D" w:rsidRPr="00707ECB" w14:paraId="54AE28E2" w14:textId="77777777" w:rsidTr="00DA4D3D">
        <w:trPr>
          <w:trHeight w:val="20"/>
        </w:trPr>
        <w:tc>
          <w:tcPr>
            <w:tcW w:w="1473" w:type="dxa"/>
            <w:vMerge/>
            <w:tcBorders>
              <w:top w:val="single" w:sz="8" w:space="0" w:color="auto"/>
              <w:left w:val="single" w:sz="8" w:space="0" w:color="auto"/>
              <w:bottom w:val="single" w:sz="8" w:space="0" w:color="000000"/>
              <w:right w:val="single" w:sz="8" w:space="0" w:color="auto"/>
            </w:tcBorders>
            <w:vAlign w:val="center"/>
            <w:hideMark/>
          </w:tcPr>
          <w:p w14:paraId="09CD91BD" w14:textId="77777777" w:rsidR="00DA4D3D" w:rsidRPr="00707ECB" w:rsidRDefault="00DA4D3D" w:rsidP="00DA4D3D">
            <w:pPr>
              <w:spacing w:after="0"/>
              <w:jc w:val="left"/>
              <w:rPr>
                <w:rFonts w:ascii="Calibri" w:eastAsia="Times New Roman" w:hAnsi="Calibri" w:cs="Calibri"/>
                <w:b/>
                <w:bCs/>
                <w:color w:val="000000"/>
                <w:sz w:val="16"/>
                <w:szCs w:val="16"/>
                <w:lang w:eastAsia="cs-CZ"/>
              </w:rPr>
            </w:pPr>
          </w:p>
        </w:tc>
        <w:tc>
          <w:tcPr>
            <w:tcW w:w="1919" w:type="dxa"/>
            <w:tcBorders>
              <w:top w:val="nil"/>
              <w:left w:val="nil"/>
              <w:bottom w:val="single" w:sz="4" w:space="0" w:color="auto"/>
              <w:right w:val="single" w:sz="8" w:space="0" w:color="auto"/>
            </w:tcBorders>
            <w:shd w:val="clear" w:color="auto" w:fill="auto"/>
            <w:noWrap/>
            <w:vAlign w:val="center"/>
            <w:hideMark/>
          </w:tcPr>
          <w:p w14:paraId="2E5CA9EC" w14:textId="77777777" w:rsidR="00DA4D3D" w:rsidRPr="00707ECB" w:rsidRDefault="00DA4D3D" w:rsidP="00DA4D3D">
            <w:pPr>
              <w:spacing w:after="0"/>
              <w:jc w:val="center"/>
              <w:rPr>
                <w:rFonts w:ascii="Calibri" w:eastAsia="Times New Roman" w:hAnsi="Calibri" w:cs="Calibri"/>
                <w:sz w:val="16"/>
                <w:szCs w:val="16"/>
                <w:lang w:eastAsia="cs-CZ"/>
              </w:rPr>
            </w:pPr>
            <w:r w:rsidRPr="00707ECB">
              <w:rPr>
                <w:rFonts w:ascii="Calibri" w:eastAsia="Times New Roman" w:hAnsi="Calibri" w:cs="Calibri"/>
                <w:sz w:val="16"/>
                <w:szCs w:val="16"/>
                <w:lang w:eastAsia="cs-CZ"/>
              </w:rPr>
              <w:t>Upozornění</w:t>
            </w:r>
          </w:p>
        </w:tc>
        <w:tc>
          <w:tcPr>
            <w:tcW w:w="5812" w:type="dxa"/>
            <w:tcBorders>
              <w:top w:val="nil"/>
              <w:left w:val="nil"/>
              <w:bottom w:val="single" w:sz="4" w:space="0" w:color="auto"/>
              <w:right w:val="single" w:sz="4" w:space="0" w:color="auto"/>
            </w:tcBorders>
            <w:shd w:val="clear" w:color="auto" w:fill="auto"/>
            <w:vAlign w:val="center"/>
            <w:hideMark/>
          </w:tcPr>
          <w:p w14:paraId="33EF874B" w14:textId="77777777" w:rsidR="00DA4D3D" w:rsidRPr="00707ECB" w:rsidRDefault="00DA4D3D" w:rsidP="00DA4D3D">
            <w:pPr>
              <w:spacing w:after="0"/>
              <w:jc w:val="left"/>
              <w:rPr>
                <w:rFonts w:ascii="Calibri" w:eastAsia="Times New Roman" w:hAnsi="Calibri" w:cs="Calibri"/>
                <w:sz w:val="16"/>
                <w:szCs w:val="16"/>
                <w:lang w:eastAsia="cs-CZ"/>
              </w:rPr>
            </w:pPr>
            <w:r w:rsidRPr="00707ECB">
              <w:rPr>
                <w:rFonts w:ascii="Calibri" w:eastAsia="Times New Roman" w:hAnsi="Calibri" w:cs="Calibri"/>
                <w:sz w:val="16"/>
                <w:szCs w:val="16"/>
                <w:lang w:eastAsia="cs-CZ"/>
              </w:rPr>
              <w:t xml:space="preserve">Zasílání uživatelsky vytvořených upozornění podle uživatelsky definovaných podmínek. Možnost zahrnutí přijatých rozparsovaných dat do upozornění. </w:t>
            </w:r>
          </w:p>
        </w:tc>
        <w:tc>
          <w:tcPr>
            <w:tcW w:w="2268" w:type="dxa"/>
            <w:tcBorders>
              <w:top w:val="nil"/>
              <w:left w:val="nil"/>
              <w:bottom w:val="single" w:sz="4" w:space="0" w:color="auto"/>
              <w:right w:val="single" w:sz="4" w:space="0" w:color="auto"/>
            </w:tcBorders>
            <w:shd w:val="clear" w:color="auto" w:fill="auto"/>
            <w:noWrap/>
            <w:vAlign w:val="center"/>
            <w:hideMark/>
          </w:tcPr>
          <w:p w14:paraId="072629CE"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5E1E8A58"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DA4D3D" w:rsidRPr="00707ECB" w14:paraId="6ACF396F" w14:textId="77777777" w:rsidTr="00DA4D3D">
        <w:trPr>
          <w:trHeight w:val="20"/>
        </w:trPr>
        <w:tc>
          <w:tcPr>
            <w:tcW w:w="1473" w:type="dxa"/>
            <w:vMerge/>
            <w:tcBorders>
              <w:top w:val="single" w:sz="8" w:space="0" w:color="auto"/>
              <w:left w:val="single" w:sz="8" w:space="0" w:color="auto"/>
              <w:bottom w:val="single" w:sz="8" w:space="0" w:color="000000"/>
              <w:right w:val="single" w:sz="8" w:space="0" w:color="auto"/>
            </w:tcBorders>
            <w:vAlign w:val="center"/>
            <w:hideMark/>
          </w:tcPr>
          <w:p w14:paraId="38635AEA" w14:textId="77777777" w:rsidR="00DA4D3D" w:rsidRPr="00707ECB" w:rsidRDefault="00DA4D3D" w:rsidP="00DA4D3D">
            <w:pPr>
              <w:spacing w:after="0"/>
              <w:jc w:val="left"/>
              <w:rPr>
                <w:rFonts w:ascii="Calibri" w:eastAsia="Times New Roman" w:hAnsi="Calibri" w:cs="Calibri"/>
                <w:b/>
                <w:bCs/>
                <w:color w:val="000000"/>
                <w:sz w:val="16"/>
                <w:szCs w:val="16"/>
                <w:lang w:eastAsia="cs-CZ"/>
              </w:rPr>
            </w:pPr>
          </w:p>
        </w:tc>
        <w:tc>
          <w:tcPr>
            <w:tcW w:w="1919" w:type="dxa"/>
            <w:tcBorders>
              <w:top w:val="nil"/>
              <w:left w:val="nil"/>
              <w:bottom w:val="single" w:sz="4" w:space="0" w:color="auto"/>
              <w:right w:val="single" w:sz="8" w:space="0" w:color="auto"/>
            </w:tcBorders>
            <w:shd w:val="clear" w:color="auto" w:fill="auto"/>
            <w:noWrap/>
            <w:vAlign w:val="center"/>
            <w:hideMark/>
          </w:tcPr>
          <w:p w14:paraId="56A3A3AA" w14:textId="77777777" w:rsidR="00DA4D3D" w:rsidRPr="00707ECB" w:rsidRDefault="00DA4D3D" w:rsidP="00DA4D3D">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Správa uživatelů</w:t>
            </w:r>
          </w:p>
        </w:tc>
        <w:tc>
          <w:tcPr>
            <w:tcW w:w="5812" w:type="dxa"/>
            <w:tcBorders>
              <w:top w:val="nil"/>
              <w:left w:val="nil"/>
              <w:bottom w:val="single" w:sz="4" w:space="0" w:color="auto"/>
              <w:right w:val="single" w:sz="4" w:space="0" w:color="auto"/>
            </w:tcBorders>
            <w:shd w:val="clear" w:color="auto" w:fill="auto"/>
            <w:vAlign w:val="center"/>
            <w:hideMark/>
          </w:tcPr>
          <w:p w14:paraId="5ECA96BC"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Správa uživatelů systému musí být integrovatelná s MS Active Directory. Systém musí umožňovat i přihlašování pomocí lokálních účtů. Podpora granulárního (lokálního) nastavení uživatelských oprávnění</w:t>
            </w:r>
          </w:p>
        </w:tc>
        <w:tc>
          <w:tcPr>
            <w:tcW w:w="2268" w:type="dxa"/>
            <w:tcBorders>
              <w:top w:val="nil"/>
              <w:left w:val="nil"/>
              <w:bottom w:val="single" w:sz="4" w:space="0" w:color="auto"/>
              <w:right w:val="single" w:sz="4" w:space="0" w:color="auto"/>
            </w:tcBorders>
            <w:shd w:val="clear" w:color="auto" w:fill="auto"/>
            <w:noWrap/>
            <w:vAlign w:val="center"/>
            <w:hideMark/>
          </w:tcPr>
          <w:p w14:paraId="1D058C4E"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78E45649"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DA4D3D" w:rsidRPr="00707ECB" w14:paraId="7A269B94" w14:textId="77777777" w:rsidTr="00DA4D3D">
        <w:trPr>
          <w:trHeight w:val="20"/>
        </w:trPr>
        <w:tc>
          <w:tcPr>
            <w:tcW w:w="1473" w:type="dxa"/>
            <w:vMerge/>
            <w:tcBorders>
              <w:top w:val="single" w:sz="8" w:space="0" w:color="auto"/>
              <w:left w:val="single" w:sz="8" w:space="0" w:color="auto"/>
              <w:bottom w:val="single" w:sz="8" w:space="0" w:color="000000"/>
              <w:right w:val="single" w:sz="8" w:space="0" w:color="auto"/>
            </w:tcBorders>
            <w:vAlign w:val="center"/>
            <w:hideMark/>
          </w:tcPr>
          <w:p w14:paraId="2ADB4E89" w14:textId="77777777" w:rsidR="00DA4D3D" w:rsidRPr="00707ECB" w:rsidRDefault="00DA4D3D" w:rsidP="00DA4D3D">
            <w:pPr>
              <w:spacing w:after="0"/>
              <w:jc w:val="left"/>
              <w:rPr>
                <w:rFonts w:ascii="Calibri" w:eastAsia="Times New Roman" w:hAnsi="Calibri" w:cs="Calibri"/>
                <w:b/>
                <w:bCs/>
                <w:color w:val="000000"/>
                <w:sz w:val="16"/>
                <w:szCs w:val="16"/>
                <w:lang w:eastAsia="cs-CZ"/>
              </w:rPr>
            </w:pPr>
          </w:p>
        </w:tc>
        <w:tc>
          <w:tcPr>
            <w:tcW w:w="1919" w:type="dxa"/>
            <w:tcBorders>
              <w:top w:val="nil"/>
              <w:left w:val="nil"/>
              <w:bottom w:val="single" w:sz="4" w:space="0" w:color="auto"/>
              <w:right w:val="single" w:sz="8" w:space="0" w:color="auto"/>
            </w:tcBorders>
            <w:shd w:val="clear" w:color="auto" w:fill="auto"/>
            <w:noWrap/>
            <w:vAlign w:val="center"/>
            <w:hideMark/>
          </w:tcPr>
          <w:p w14:paraId="3A60B74F" w14:textId="77777777" w:rsidR="00DA4D3D" w:rsidRPr="00707ECB" w:rsidRDefault="00DA4D3D" w:rsidP="00DA4D3D">
            <w:pPr>
              <w:spacing w:after="0"/>
              <w:jc w:val="center"/>
              <w:rPr>
                <w:rFonts w:ascii="Calibri" w:eastAsia="Times New Roman" w:hAnsi="Calibri" w:cs="Calibri"/>
                <w:sz w:val="16"/>
                <w:szCs w:val="16"/>
                <w:lang w:eastAsia="cs-CZ"/>
              </w:rPr>
            </w:pPr>
            <w:r w:rsidRPr="00707ECB">
              <w:rPr>
                <w:rFonts w:ascii="Calibri" w:eastAsia="Times New Roman" w:hAnsi="Calibri" w:cs="Calibri"/>
                <w:sz w:val="16"/>
                <w:szCs w:val="16"/>
                <w:lang w:eastAsia="cs-CZ"/>
              </w:rPr>
              <w:t>Tikety</w:t>
            </w:r>
          </w:p>
        </w:tc>
        <w:tc>
          <w:tcPr>
            <w:tcW w:w="5812" w:type="dxa"/>
            <w:tcBorders>
              <w:top w:val="nil"/>
              <w:left w:val="nil"/>
              <w:bottom w:val="single" w:sz="4" w:space="0" w:color="auto"/>
              <w:right w:val="single" w:sz="4" w:space="0" w:color="auto"/>
            </w:tcBorders>
            <w:shd w:val="clear" w:color="auto" w:fill="auto"/>
            <w:vAlign w:val="center"/>
            <w:hideMark/>
          </w:tcPr>
          <w:p w14:paraId="2B652DDD" w14:textId="77777777" w:rsidR="00DA4D3D" w:rsidRPr="00707ECB" w:rsidRDefault="00DA4D3D" w:rsidP="00DA4D3D">
            <w:pPr>
              <w:spacing w:after="0"/>
              <w:jc w:val="left"/>
              <w:rPr>
                <w:rFonts w:ascii="Calibri" w:eastAsia="Times New Roman" w:hAnsi="Calibri" w:cs="Calibri"/>
                <w:sz w:val="16"/>
                <w:szCs w:val="16"/>
                <w:lang w:eastAsia="cs-CZ"/>
              </w:rPr>
            </w:pPr>
            <w:r w:rsidRPr="00707ECB">
              <w:rPr>
                <w:rFonts w:ascii="Calibri" w:eastAsia="Times New Roman" w:hAnsi="Calibri" w:cs="Calibri"/>
                <w:sz w:val="16"/>
                <w:szCs w:val="16"/>
                <w:lang w:eastAsia="cs-CZ"/>
              </w:rPr>
              <w:t>Možnost vytváření tiketů k bezpečnostním událostem s možností přiřazení řešiteli. Možnost sledování průběhu tiketů včetně historie - obsah, vykonané činnosti, eskalace. Podpora jednoduchého manuálního vytváření tiketů v průběhu vyšetřování incidentu.</w:t>
            </w:r>
          </w:p>
        </w:tc>
        <w:tc>
          <w:tcPr>
            <w:tcW w:w="2268" w:type="dxa"/>
            <w:tcBorders>
              <w:top w:val="nil"/>
              <w:left w:val="nil"/>
              <w:bottom w:val="single" w:sz="4" w:space="0" w:color="auto"/>
              <w:right w:val="single" w:sz="4" w:space="0" w:color="auto"/>
            </w:tcBorders>
            <w:shd w:val="clear" w:color="auto" w:fill="auto"/>
            <w:noWrap/>
            <w:vAlign w:val="center"/>
            <w:hideMark/>
          </w:tcPr>
          <w:p w14:paraId="639D3ACB"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21E570D7"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DA4D3D" w:rsidRPr="00707ECB" w14:paraId="15ABF88A" w14:textId="77777777" w:rsidTr="00DA4D3D">
        <w:trPr>
          <w:trHeight w:val="20"/>
        </w:trPr>
        <w:tc>
          <w:tcPr>
            <w:tcW w:w="1473" w:type="dxa"/>
            <w:vMerge/>
            <w:tcBorders>
              <w:top w:val="single" w:sz="8" w:space="0" w:color="auto"/>
              <w:left w:val="single" w:sz="8" w:space="0" w:color="auto"/>
              <w:bottom w:val="single" w:sz="8" w:space="0" w:color="000000"/>
              <w:right w:val="single" w:sz="8" w:space="0" w:color="auto"/>
            </w:tcBorders>
            <w:vAlign w:val="center"/>
            <w:hideMark/>
          </w:tcPr>
          <w:p w14:paraId="362B74CD" w14:textId="77777777" w:rsidR="00DA4D3D" w:rsidRPr="00707ECB" w:rsidRDefault="00DA4D3D" w:rsidP="00DA4D3D">
            <w:pPr>
              <w:spacing w:after="0"/>
              <w:jc w:val="left"/>
              <w:rPr>
                <w:rFonts w:ascii="Calibri" w:eastAsia="Times New Roman" w:hAnsi="Calibri" w:cs="Calibri"/>
                <w:b/>
                <w:bCs/>
                <w:color w:val="000000"/>
                <w:sz w:val="16"/>
                <w:szCs w:val="16"/>
                <w:lang w:eastAsia="cs-CZ"/>
              </w:rPr>
            </w:pPr>
          </w:p>
        </w:tc>
        <w:tc>
          <w:tcPr>
            <w:tcW w:w="1919" w:type="dxa"/>
            <w:tcBorders>
              <w:top w:val="nil"/>
              <w:left w:val="nil"/>
              <w:bottom w:val="single" w:sz="4" w:space="0" w:color="auto"/>
              <w:right w:val="single" w:sz="8" w:space="0" w:color="auto"/>
            </w:tcBorders>
            <w:shd w:val="clear" w:color="auto" w:fill="auto"/>
            <w:noWrap/>
            <w:vAlign w:val="center"/>
            <w:hideMark/>
          </w:tcPr>
          <w:p w14:paraId="3C2CB603" w14:textId="77777777" w:rsidR="00DA4D3D" w:rsidRPr="00707ECB" w:rsidRDefault="00DA4D3D" w:rsidP="00DA4D3D">
            <w:pPr>
              <w:spacing w:after="0"/>
              <w:jc w:val="center"/>
              <w:rPr>
                <w:rFonts w:ascii="Calibri" w:eastAsia="Times New Roman" w:hAnsi="Calibri" w:cs="Calibri"/>
                <w:sz w:val="16"/>
                <w:szCs w:val="16"/>
                <w:lang w:eastAsia="cs-CZ"/>
              </w:rPr>
            </w:pPr>
            <w:r w:rsidRPr="00707ECB">
              <w:rPr>
                <w:rFonts w:ascii="Calibri" w:eastAsia="Times New Roman" w:hAnsi="Calibri" w:cs="Calibri"/>
                <w:sz w:val="16"/>
                <w:szCs w:val="16"/>
                <w:lang w:eastAsia="cs-CZ"/>
              </w:rPr>
              <w:t>Automatizace tiketů</w:t>
            </w:r>
          </w:p>
        </w:tc>
        <w:tc>
          <w:tcPr>
            <w:tcW w:w="5812" w:type="dxa"/>
            <w:tcBorders>
              <w:top w:val="nil"/>
              <w:left w:val="nil"/>
              <w:bottom w:val="single" w:sz="4" w:space="0" w:color="auto"/>
              <w:right w:val="single" w:sz="4" w:space="0" w:color="auto"/>
            </w:tcBorders>
            <w:shd w:val="clear" w:color="auto" w:fill="auto"/>
            <w:vAlign w:val="center"/>
            <w:hideMark/>
          </w:tcPr>
          <w:p w14:paraId="1A4F6D41" w14:textId="77777777" w:rsidR="00DA4D3D" w:rsidRPr="00707ECB" w:rsidRDefault="00DA4D3D" w:rsidP="00DA4D3D">
            <w:pPr>
              <w:spacing w:after="0"/>
              <w:jc w:val="left"/>
              <w:rPr>
                <w:rFonts w:ascii="Calibri" w:eastAsia="Times New Roman" w:hAnsi="Calibri" w:cs="Calibri"/>
                <w:sz w:val="16"/>
                <w:szCs w:val="16"/>
                <w:lang w:eastAsia="cs-CZ"/>
              </w:rPr>
            </w:pPr>
            <w:r w:rsidRPr="00707ECB">
              <w:rPr>
                <w:rFonts w:ascii="Calibri" w:eastAsia="Times New Roman" w:hAnsi="Calibri" w:cs="Calibri"/>
                <w:sz w:val="16"/>
                <w:szCs w:val="16"/>
                <w:lang w:eastAsia="cs-CZ"/>
              </w:rPr>
              <w:t xml:space="preserve">Tickety lze vytvářet automaticky na základě vytvořené policy k jednotlivým událostem / zranitelnostem.  </w:t>
            </w:r>
          </w:p>
        </w:tc>
        <w:tc>
          <w:tcPr>
            <w:tcW w:w="2268" w:type="dxa"/>
            <w:tcBorders>
              <w:top w:val="nil"/>
              <w:left w:val="nil"/>
              <w:bottom w:val="single" w:sz="4" w:space="0" w:color="auto"/>
              <w:right w:val="single" w:sz="4" w:space="0" w:color="auto"/>
            </w:tcBorders>
            <w:shd w:val="clear" w:color="auto" w:fill="auto"/>
            <w:noWrap/>
            <w:vAlign w:val="center"/>
            <w:hideMark/>
          </w:tcPr>
          <w:p w14:paraId="741F1A1F"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683A0A59"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DA4D3D" w:rsidRPr="00707ECB" w14:paraId="251650CA" w14:textId="77777777" w:rsidTr="00DA4D3D">
        <w:trPr>
          <w:trHeight w:val="20"/>
        </w:trPr>
        <w:tc>
          <w:tcPr>
            <w:tcW w:w="1473" w:type="dxa"/>
            <w:vMerge/>
            <w:tcBorders>
              <w:top w:val="single" w:sz="8" w:space="0" w:color="auto"/>
              <w:left w:val="single" w:sz="8" w:space="0" w:color="auto"/>
              <w:bottom w:val="single" w:sz="8" w:space="0" w:color="000000"/>
              <w:right w:val="single" w:sz="8" w:space="0" w:color="auto"/>
            </w:tcBorders>
            <w:vAlign w:val="center"/>
            <w:hideMark/>
          </w:tcPr>
          <w:p w14:paraId="016A7172" w14:textId="77777777" w:rsidR="00DA4D3D" w:rsidRPr="00707ECB" w:rsidRDefault="00DA4D3D" w:rsidP="00DA4D3D">
            <w:pPr>
              <w:spacing w:after="0"/>
              <w:jc w:val="left"/>
              <w:rPr>
                <w:rFonts w:ascii="Calibri" w:eastAsia="Times New Roman" w:hAnsi="Calibri" w:cs="Calibri"/>
                <w:b/>
                <w:bCs/>
                <w:color w:val="000000"/>
                <w:sz w:val="16"/>
                <w:szCs w:val="16"/>
                <w:lang w:eastAsia="cs-CZ"/>
              </w:rPr>
            </w:pPr>
          </w:p>
        </w:tc>
        <w:tc>
          <w:tcPr>
            <w:tcW w:w="1919" w:type="dxa"/>
            <w:tcBorders>
              <w:top w:val="nil"/>
              <w:left w:val="nil"/>
              <w:bottom w:val="single" w:sz="4" w:space="0" w:color="auto"/>
              <w:right w:val="single" w:sz="8" w:space="0" w:color="auto"/>
            </w:tcBorders>
            <w:shd w:val="clear" w:color="auto" w:fill="auto"/>
            <w:noWrap/>
            <w:vAlign w:val="center"/>
            <w:hideMark/>
          </w:tcPr>
          <w:p w14:paraId="6B8ED570" w14:textId="77777777" w:rsidR="00DA4D3D" w:rsidRPr="00707ECB" w:rsidRDefault="00DA4D3D" w:rsidP="00DA4D3D">
            <w:pPr>
              <w:spacing w:after="0"/>
              <w:jc w:val="center"/>
              <w:rPr>
                <w:rFonts w:ascii="Calibri" w:eastAsia="Times New Roman" w:hAnsi="Calibri" w:cs="Calibri"/>
                <w:sz w:val="16"/>
                <w:szCs w:val="16"/>
                <w:lang w:eastAsia="cs-CZ"/>
              </w:rPr>
            </w:pPr>
            <w:r w:rsidRPr="00707ECB">
              <w:rPr>
                <w:rFonts w:ascii="Calibri" w:eastAsia="Times New Roman" w:hAnsi="Calibri" w:cs="Calibri"/>
                <w:sz w:val="16"/>
                <w:szCs w:val="16"/>
                <w:lang w:eastAsia="cs-CZ"/>
              </w:rPr>
              <w:t>Politiky</w:t>
            </w:r>
          </w:p>
        </w:tc>
        <w:tc>
          <w:tcPr>
            <w:tcW w:w="5812" w:type="dxa"/>
            <w:tcBorders>
              <w:top w:val="nil"/>
              <w:left w:val="nil"/>
              <w:bottom w:val="single" w:sz="4" w:space="0" w:color="auto"/>
              <w:right w:val="single" w:sz="4" w:space="0" w:color="auto"/>
            </w:tcBorders>
            <w:shd w:val="clear" w:color="auto" w:fill="auto"/>
            <w:vAlign w:val="center"/>
            <w:hideMark/>
          </w:tcPr>
          <w:p w14:paraId="619F1E46" w14:textId="485881E0" w:rsidR="00DA4D3D" w:rsidRPr="00707ECB" w:rsidRDefault="00DA4D3D" w:rsidP="00DA4D3D">
            <w:pPr>
              <w:spacing w:after="0"/>
              <w:jc w:val="left"/>
              <w:rPr>
                <w:rFonts w:ascii="Calibri" w:eastAsia="Times New Roman" w:hAnsi="Calibri" w:cs="Calibri"/>
                <w:sz w:val="16"/>
                <w:szCs w:val="16"/>
                <w:lang w:eastAsia="cs-CZ"/>
              </w:rPr>
            </w:pPr>
            <w:r w:rsidRPr="00707ECB">
              <w:rPr>
                <w:rFonts w:ascii="Calibri" w:eastAsia="Times New Roman" w:hAnsi="Calibri" w:cs="Calibri"/>
                <w:sz w:val="16"/>
                <w:szCs w:val="16"/>
                <w:lang w:eastAsia="cs-CZ"/>
              </w:rPr>
              <w:t>Podpora vestavěných a tvorby vlastních komplexních politik zpracování událostí Politiky musí umožnit spustit minimálně následující akce: odeslání emailu, vytvoření ticketu, spuštění skriptu.</w:t>
            </w:r>
          </w:p>
        </w:tc>
        <w:tc>
          <w:tcPr>
            <w:tcW w:w="2268" w:type="dxa"/>
            <w:tcBorders>
              <w:top w:val="nil"/>
              <w:left w:val="nil"/>
              <w:bottom w:val="single" w:sz="4" w:space="0" w:color="auto"/>
              <w:right w:val="single" w:sz="4" w:space="0" w:color="auto"/>
            </w:tcBorders>
            <w:shd w:val="clear" w:color="auto" w:fill="auto"/>
            <w:noWrap/>
            <w:vAlign w:val="center"/>
            <w:hideMark/>
          </w:tcPr>
          <w:p w14:paraId="30596116"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6FEE53EB"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DA4D3D" w:rsidRPr="00707ECB" w14:paraId="0FB4DB17" w14:textId="77777777" w:rsidTr="00DA4D3D">
        <w:trPr>
          <w:trHeight w:val="20"/>
        </w:trPr>
        <w:tc>
          <w:tcPr>
            <w:tcW w:w="1473" w:type="dxa"/>
            <w:vMerge/>
            <w:tcBorders>
              <w:top w:val="single" w:sz="8" w:space="0" w:color="auto"/>
              <w:left w:val="single" w:sz="8" w:space="0" w:color="auto"/>
              <w:bottom w:val="single" w:sz="8" w:space="0" w:color="000000"/>
              <w:right w:val="single" w:sz="8" w:space="0" w:color="auto"/>
            </w:tcBorders>
            <w:vAlign w:val="center"/>
            <w:hideMark/>
          </w:tcPr>
          <w:p w14:paraId="642616F1" w14:textId="77777777" w:rsidR="00DA4D3D" w:rsidRPr="00707ECB" w:rsidRDefault="00DA4D3D" w:rsidP="00DA4D3D">
            <w:pPr>
              <w:spacing w:after="0"/>
              <w:jc w:val="left"/>
              <w:rPr>
                <w:rFonts w:ascii="Calibri" w:eastAsia="Times New Roman" w:hAnsi="Calibri" w:cs="Calibri"/>
                <w:b/>
                <w:bCs/>
                <w:color w:val="000000"/>
                <w:sz w:val="16"/>
                <w:szCs w:val="16"/>
                <w:lang w:eastAsia="cs-CZ"/>
              </w:rPr>
            </w:pPr>
          </w:p>
        </w:tc>
        <w:tc>
          <w:tcPr>
            <w:tcW w:w="1919" w:type="dxa"/>
            <w:tcBorders>
              <w:top w:val="nil"/>
              <w:left w:val="nil"/>
              <w:bottom w:val="single" w:sz="4" w:space="0" w:color="auto"/>
              <w:right w:val="single" w:sz="8" w:space="0" w:color="auto"/>
            </w:tcBorders>
            <w:shd w:val="clear" w:color="auto" w:fill="auto"/>
            <w:noWrap/>
            <w:vAlign w:val="center"/>
            <w:hideMark/>
          </w:tcPr>
          <w:p w14:paraId="244B1948" w14:textId="77777777" w:rsidR="00DA4D3D" w:rsidRPr="00707ECB" w:rsidRDefault="00DA4D3D" w:rsidP="00DA4D3D">
            <w:pPr>
              <w:spacing w:after="0"/>
              <w:jc w:val="center"/>
              <w:rPr>
                <w:rFonts w:ascii="Calibri" w:eastAsia="Times New Roman" w:hAnsi="Calibri" w:cs="Calibri"/>
                <w:sz w:val="16"/>
                <w:szCs w:val="16"/>
                <w:lang w:eastAsia="cs-CZ"/>
              </w:rPr>
            </w:pPr>
            <w:r w:rsidRPr="00707ECB">
              <w:rPr>
                <w:rFonts w:ascii="Calibri" w:eastAsia="Times New Roman" w:hAnsi="Calibri" w:cs="Calibri"/>
                <w:sz w:val="16"/>
                <w:szCs w:val="16"/>
                <w:lang w:eastAsia="cs-CZ"/>
              </w:rPr>
              <w:t>Korelace</w:t>
            </w:r>
          </w:p>
        </w:tc>
        <w:tc>
          <w:tcPr>
            <w:tcW w:w="5812" w:type="dxa"/>
            <w:tcBorders>
              <w:top w:val="nil"/>
              <w:left w:val="nil"/>
              <w:bottom w:val="single" w:sz="4" w:space="0" w:color="auto"/>
              <w:right w:val="single" w:sz="4" w:space="0" w:color="auto"/>
            </w:tcBorders>
            <w:shd w:val="clear" w:color="auto" w:fill="auto"/>
            <w:vAlign w:val="center"/>
            <w:hideMark/>
          </w:tcPr>
          <w:p w14:paraId="7015B10D" w14:textId="77777777" w:rsidR="00DA4D3D" w:rsidRPr="00707ECB" w:rsidRDefault="00DA4D3D" w:rsidP="00DA4D3D">
            <w:pPr>
              <w:spacing w:after="0"/>
              <w:jc w:val="left"/>
              <w:rPr>
                <w:rFonts w:ascii="Calibri" w:eastAsia="Times New Roman" w:hAnsi="Calibri" w:cs="Calibri"/>
                <w:sz w:val="16"/>
                <w:szCs w:val="16"/>
                <w:lang w:eastAsia="cs-CZ"/>
              </w:rPr>
            </w:pPr>
            <w:r w:rsidRPr="00707ECB">
              <w:rPr>
                <w:rFonts w:ascii="Calibri" w:eastAsia="Times New Roman" w:hAnsi="Calibri" w:cs="Calibri"/>
                <w:sz w:val="16"/>
                <w:szCs w:val="16"/>
                <w:lang w:eastAsia="cs-CZ"/>
              </w:rPr>
              <w:t>Podpora korelací události na základě definovaných parametru bez závislosti na typu zdroje. Vestavěné a výrobcem aktualizované korelace, podpora vytváření vlastních</w:t>
            </w:r>
          </w:p>
        </w:tc>
        <w:tc>
          <w:tcPr>
            <w:tcW w:w="2268" w:type="dxa"/>
            <w:tcBorders>
              <w:top w:val="nil"/>
              <w:left w:val="nil"/>
              <w:bottom w:val="single" w:sz="4" w:space="0" w:color="auto"/>
              <w:right w:val="single" w:sz="4" w:space="0" w:color="auto"/>
            </w:tcBorders>
            <w:shd w:val="clear" w:color="auto" w:fill="auto"/>
            <w:noWrap/>
            <w:vAlign w:val="center"/>
            <w:hideMark/>
          </w:tcPr>
          <w:p w14:paraId="0B362E05"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389037AE"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DA4D3D" w:rsidRPr="00707ECB" w14:paraId="6EC366CB" w14:textId="77777777" w:rsidTr="00DA4D3D">
        <w:trPr>
          <w:trHeight w:val="20"/>
        </w:trPr>
        <w:tc>
          <w:tcPr>
            <w:tcW w:w="1473" w:type="dxa"/>
            <w:vMerge/>
            <w:tcBorders>
              <w:top w:val="single" w:sz="8" w:space="0" w:color="auto"/>
              <w:left w:val="single" w:sz="8" w:space="0" w:color="auto"/>
              <w:bottom w:val="single" w:sz="8" w:space="0" w:color="000000"/>
              <w:right w:val="single" w:sz="8" w:space="0" w:color="auto"/>
            </w:tcBorders>
            <w:vAlign w:val="center"/>
            <w:hideMark/>
          </w:tcPr>
          <w:p w14:paraId="2845C2C5" w14:textId="77777777" w:rsidR="00DA4D3D" w:rsidRPr="00707ECB" w:rsidRDefault="00DA4D3D" w:rsidP="00DA4D3D">
            <w:pPr>
              <w:spacing w:after="0"/>
              <w:jc w:val="left"/>
              <w:rPr>
                <w:rFonts w:ascii="Calibri" w:eastAsia="Times New Roman" w:hAnsi="Calibri" w:cs="Calibri"/>
                <w:b/>
                <w:bCs/>
                <w:color w:val="000000"/>
                <w:sz w:val="16"/>
                <w:szCs w:val="16"/>
                <w:lang w:eastAsia="cs-CZ"/>
              </w:rPr>
            </w:pPr>
          </w:p>
        </w:tc>
        <w:tc>
          <w:tcPr>
            <w:tcW w:w="1919" w:type="dxa"/>
            <w:tcBorders>
              <w:top w:val="nil"/>
              <w:left w:val="nil"/>
              <w:bottom w:val="single" w:sz="4" w:space="0" w:color="auto"/>
              <w:right w:val="single" w:sz="8" w:space="0" w:color="auto"/>
            </w:tcBorders>
            <w:shd w:val="clear" w:color="auto" w:fill="auto"/>
            <w:noWrap/>
            <w:vAlign w:val="center"/>
            <w:hideMark/>
          </w:tcPr>
          <w:p w14:paraId="174DC900" w14:textId="77777777" w:rsidR="00DA4D3D" w:rsidRPr="00707ECB" w:rsidRDefault="00DA4D3D" w:rsidP="00DA4D3D">
            <w:pPr>
              <w:spacing w:after="0"/>
              <w:jc w:val="center"/>
              <w:rPr>
                <w:rFonts w:ascii="Calibri" w:eastAsia="Times New Roman" w:hAnsi="Calibri" w:cs="Calibri"/>
                <w:sz w:val="16"/>
                <w:szCs w:val="16"/>
                <w:lang w:eastAsia="cs-CZ"/>
              </w:rPr>
            </w:pPr>
            <w:r w:rsidRPr="00707ECB">
              <w:rPr>
                <w:rFonts w:ascii="Calibri" w:eastAsia="Times New Roman" w:hAnsi="Calibri" w:cs="Calibri"/>
                <w:sz w:val="16"/>
                <w:szCs w:val="16"/>
                <w:lang w:eastAsia="cs-CZ"/>
              </w:rPr>
              <w:t>Rozšířené korelace</w:t>
            </w:r>
          </w:p>
        </w:tc>
        <w:tc>
          <w:tcPr>
            <w:tcW w:w="5812" w:type="dxa"/>
            <w:tcBorders>
              <w:top w:val="nil"/>
              <w:left w:val="nil"/>
              <w:bottom w:val="single" w:sz="4" w:space="0" w:color="auto"/>
              <w:right w:val="single" w:sz="4" w:space="0" w:color="auto"/>
            </w:tcBorders>
            <w:shd w:val="clear" w:color="auto" w:fill="auto"/>
            <w:vAlign w:val="center"/>
            <w:hideMark/>
          </w:tcPr>
          <w:p w14:paraId="1E24B8C7" w14:textId="77777777" w:rsidR="00DA4D3D" w:rsidRPr="00707ECB" w:rsidRDefault="00DA4D3D" w:rsidP="00DA4D3D">
            <w:pPr>
              <w:spacing w:after="0"/>
              <w:jc w:val="left"/>
              <w:rPr>
                <w:rFonts w:ascii="Calibri" w:eastAsia="Times New Roman" w:hAnsi="Calibri" w:cs="Calibri"/>
                <w:sz w:val="16"/>
                <w:szCs w:val="16"/>
                <w:lang w:eastAsia="cs-CZ"/>
              </w:rPr>
            </w:pPr>
            <w:r w:rsidRPr="00707ECB">
              <w:rPr>
                <w:rFonts w:ascii="Calibri" w:eastAsia="Times New Roman" w:hAnsi="Calibri" w:cs="Calibri"/>
                <w:sz w:val="16"/>
                <w:szCs w:val="16"/>
                <w:lang w:eastAsia="cs-CZ"/>
              </w:rPr>
              <w:t>Systém musí umožňovat tvorbu korelacínejen napříč zdroji, ale také napříč daty z interních subsystémů (např. detekce zranitelnosti, průniků, IP reputace). V závislosti na datech interních subsystémů je případně upravena vážnost incidentu (oproti standardní korelaci).</w:t>
            </w:r>
          </w:p>
        </w:tc>
        <w:tc>
          <w:tcPr>
            <w:tcW w:w="2268" w:type="dxa"/>
            <w:tcBorders>
              <w:top w:val="nil"/>
              <w:left w:val="nil"/>
              <w:bottom w:val="single" w:sz="4" w:space="0" w:color="auto"/>
              <w:right w:val="single" w:sz="4" w:space="0" w:color="auto"/>
            </w:tcBorders>
            <w:shd w:val="clear" w:color="auto" w:fill="auto"/>
            <w:noWrap/>
            <w:vAlign w:val="center"/>
            <w:hideMark/>
          </w:tcPr>
          <w:p w14:paraId="01D1717B"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5AFB1E39"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DA4D3D" w:rsidRPr="00707ECB" w14:paraId="15A5F52A" w14:textId="77777777" w:rsidTr="00DA4D3D">
        <w:trPr>
          <w:trHeight w:val="20"/>
        </w:trPr>
        <w:tc>
          <w:tcPr>
            <w:tcW w:w="1473" w:type="dxa"/>
            <w:vMerge/>
            <w:tcBorders>
              <w:top w:val="single" w:sz="8" w:space="0" w:color="auto"/>
              <w:left w:val="single" w:sz="8" w:space="0" w:color="auto"/>
              <w:bottom w:val="single" w:sz="8" w:space="0" w:color="000000"/>
              <w:right w:val="single" w:sz="8" w:space="0" w:color="auto"/>
            </w:tcBorders>
            <w:vAlign w:val="center"/>
            <w:hideMark/>
          </w:tcPr>
          <w:p w14:paraId="594B74C7" w14:textId="77777777" w:rsidR="00DA4D3D" w:rsidRPr="00707ECB" w:rsidRDefault="00DA4D3D" w:rsidP="00DA4D3D">
            <w:pPr>
              <w:spacing w:after="0"/>
              <w:jc w:val="left"/>
              <w:rPr>
                <w:rFonts w:ascii="Calibri" w:eastAsia="Times New Roman" w:hAnsi="Calibri" w:cs="Calibri"/>
                <w:b/>
                <w:bCs/>
                <w:color w:val="000000"/>
                <w:sz w:val="16"/>
                <w:szCs w:val="16"/>
                <w:lang w:eastAsia="cs-CZ"/>
              </w:rPr>
            </w:pPr>
          </w:p>
        </w:tc>
        <w:tc>
          <w:tcPr>
            <w:tcW w:w="1919" w:type="dxa"/>
            <w:tcBorders>
              <w:top w:val="nil"/>
              <w:left w:val="nil"/>
              <w:bottom w:val="single" w:sz="4" w:space="0" w:color="auto"/>
              <w:right w:val="single" w:sz="8" w:space="0" w:color="auto"/>
            </w:tcBorders>
            <w:shd w:val="clear" w:color="auto" w:fill="auto"/>
            <w:noWrap/>
            <w:vAlign w:val="center"/>
            <w:hideMark/>
          </w:tcPr>
          <w:p w14:paraId="3ECBDA06" w14:textId="77777777" w:rsidR="00DA4D3D" w:rsidRPr="00707ECB" w:rsidRDefault="00DA4D3D" w:rsidP="00DA4D3D">
            <w:pPr>
              <w:spacing w:after="0"/>
              <w:jc w:val="center"/>
              <w:rPr>
                <w:rFonts w:ascii="Calibri" w:eastAsia="Times New Roman" w:hAnsi="Calibri" w:cs="Calibri"/>
                <w:sz w:val="16"/>
                <w:szCs w:val="16"/>
                <w:lang w:eastAsia="cs-CZ"/>
              </w:rPr>
            </w:pPr>
            <w:r w:rsidRPr="00707ECB">
              <w:rPr>
                <w:rFonts w:ascii="Calibri" w:eastAsia="Times New Roman" w:hAnsi="Calibri" w:cs="Calibri"/>
                <w:sz w:val="16"/>
                <w:szCs w:val="16"/>
                <w:lang w:eastAsia="cs-CZ"/>
              </w:rPr>
              <w:t>Upozornění</w:t>
            </w:r>
          </w:p>
        </w:tc>
        <w:tc>
          <w:tcPr>
            <w:tcW w:w="5812" w:type="dxa"/>
            <w:tcBorders>
              <w:top w:val="nil"/>
              <w:left w:val="nil"/>
              <w:bottom w:val="single" w:sz="4" w:space="0" w:color="auto"/>
              <w:right w:val="single" w:sz="4" w:space="0" w:color="auto"/>
            </w:tcBorders>
            <w:shd w:val="clear" w:color="auto" w:fill="auto"/>
            <w:vAlign w:val="center"/>
            <w:hideMark/>
          </w:tcPr>
          <w:p w14:paraId="2D77E8F4" w14:textId="77777777" w:rsidR="00DA4D3D" w:rsidRPr="00707ECB" w:rsidRDefault="00DA4D3D" w:rsidP="00DA4D3D">
            <w:pPr>
              <w:spacing w:after="0"/>
              <w:jc w:val="left"/>
              <w:rPr>
                <w:rFonts w:ascii="Calibri" w:eastAsia="Times New Roman" w:hAnsi="Calibri" w:cs="Calibri"/>
                <w:sz w:val="16"/>
                <w:szCs w:val="16"/>
                <w:lang w:eastAsia="cs-CZ"/>
              </w:rPr>
            </w:pPr>
            <w:r w:rsidRPr="00707ECB">
              <w:rPr>
                <w:rFonts w:ascii="Calibri" w:eastAsia="Times New Roman" w:hAnsi="Calibri" w:cs="Calibri"/>
                <w:sz w:val="16"/>
                <w:szCs w:val="16"/>
                <w:lang w:eastAsia="cs-CZ"/>
              </w:rPr>
              <w:t>Podpora vytvářet upozornění (alertů) na základě korelovaných událostí včetně zahrnutí rozšířených korelací. Vestavěná upozornění i podpora ručního vytváření.</w:t>
            </w:r>
          </w:p>
        </w:tc>
        <w:tc>
          <w:tcPr>
            <w:tcW w:w="2268" w:type="dxa"/>
            <w:tcBorders>
              <w:top w:val="nil"/>
              <w:left w:val="nil"/>
              <w:bottom w:val="single" w:sz="4" w:space="0" w:color="auto"/>
              <w:right w:val="single" w:sz="4" w:space="0" w:color="auto"/>
            </w:tcBorders>
            <w:shd w:val="clear" w:color="auto" w:fill="auto"/>
            <w:noWrap/>
            <w:vAlign w:val="center"/>
            <w:hideMark/>
          </w:tcPr>
          <w:p w14:paraId="6C30AB22"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22223708"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DA4D3D" w:rsidRPr="00707ECB" w14:paraId="2D75D3BE" w14:textId="77777777" w:rsidTr="00DA4D3D">
        <w:trPr>
          <w:trHeight w:val="20"/>
        </w:trPr>
        <w:tc>
          <w:tcPr>
            <w:tcW w:w="1473" w:type="dxa"/>
            <w:vMerge/>
            <w:tcBorders>
              <w:top w:val="single" w:sz="8" w:space="0" w:color="auto"/>
              <w:left w:val="single" w:sz="8" w:space="0" w:color="auto"/>
              <w:bottom w:val="single" w:sz="8" w:space="0" w:color="000000"/>
              <w:right w:val="single" w:sz="8" w:space="0" w:color="auto"/>
            </w:tcBorders>
            <w:vAlign w:val="center"/>
            <w:hideMark/>
          </w:tcPr>
          <w:p w14:paraId="1ABB1C22" w14:textId="77777777" w:rsidR="00DA4D3D" w:rsidRPr="00707ECB" w:rsidRDefault="00DA4D3D" w:rsidP="00DA4D3D">
            <w:pPr>
              <w:spacing w:after="0"/>
              <w:jc w:val="left"/>
              <w:rPr>
                <w:rFonts w:ascii="Calibri" w:eastAsia="Times New Roman" w:hAnsi="Calibri" w:cs="Calibri"/>
                <w:b/>
                <w:bCs/>
                <w:color w:val="000000"/>
                <w:sz w:val="16"/>
                <w:szCs w:val="16"/>
                <w:lang w:eastAsia="cs-CZ"/>
              </w:rPr>
            </w:pPr>
          </w:p>
        </w:tc>
        <w:tc>
          <w:tcPr>
            <w:tcW w:w="1919" w:type="dxa"/>
            <w:tcBorders>
              <w:top w:val="nil"/>
              <w:left w:val="nil"/>
              <w:bottom w:val="single" w:sz="4" w:space="0" w:color="auto"/>
              <w:right w:val="single" w:sz="8" w:space="0" w:color="auto"/>
            </w:tcBorders>
            <w:shd w:val="clear" w:color="auto" w:fill="auto"/>
            <w:noWrap/>
            <w:vAlign w:val="center"/>
            <w:hideMark/>
          </w:tcPr>
          <w:p w14:paraId="17330FF5" w14:textId="77777777" w:rsidR="00DA4D3D" w:rsidRPr="00707ECB" w:rsidRDefault="00DA4D3D" w:rsidP="00DA4D3D">
            <w:pPr>
              <w:spacing w:after="0"/>
              <w:jc w:val="center"/>
              <w:rPr>
                <w:rFonts w:ascii="Calibri" w:eastAsia="Times New Roman" w:hAnsi="Calibri" w:cs="Calibri"/>
                <w:sz w:val="16"/>
                <w:szCs w:val="16"/>
                <w:lang w:eastAsia="cs-CZ"/>
              </w:rPr>
            </w:pPr>
            <w:r w:rsidRPr="00707ECB">
              <w:rPr>
                <w:rFonts w:ascii="Calibri" w:eastAsia="Times New Roman" w:hAnsi="Calibri" w:cs="Calibri"/>
                <w:sz w:val="16"/>
                <w:szCs w:val="16"/>
                <w:lang w:eastAsia="cs-CZ"/>
              </w:rPr>
              <w:t>IT Compliance</w:t>
            </w:r>
          </w:p>
        </w:tc>
        <w:tc>
          <w:tcPr>
            <w:tcW w:w="5812" w:type="dxa"/>
            <w:tcBorders>
              <w:top w:val="nil"/>
              <w:left w:val="nil"/>
              <w:bottom w:val="single" w:sz="4" w:space="0" w:color="auto"/>
              <w:right w:val="single" w:sz="4" w:space="0" w:color="auto"/>
            </w:tcBorders>
            <w:shd w:val="clear" w:color="auto" w:fill="auto"/>
            <w:vAlign w:val="center"/>
            <w:hideMark/>
          </w:tcPr>
          <w:p w14:paraId="1CF7E80C" w14:textId="7B497247" w:rsidR="00DA4D3D" w:rsidRPr="00707ECB" w:rsidRDefault="00DA4D3D" w:rsidP="00E06F20">
            <w:pPr>
              <w:spacing w:after="0"/>
              <w:jc w:val="left"/>
              <w:rPr>
                <w:rFonts w:ascii="Calibri" w:eastAsia="Times New Roman" w:hAnsi="Calibri" w:cs="Calibri"/>
                <w:sz w:val="16"/>
                <w:szCs w:val="16"/>
                <w:lang w:eastAsia="cs-CZ"/>
              </w:rPr>
            </w:pPr>
            <w:r w:rsidRPr="00707ECB">
              <w:rPr>
                <w:rFonts w:ascii="Calibri" w:eastAsia="Times New Roman" w:hAnsi="Calibri" w:cs="Calibri"/>
                <w:sz w:val="16"/>
                <w:szCs w:val="16"/>
                <w:lang w:eastAsia="cs-CZ"/>
              </w:rPr>
              <w:t>Podpora compliance (jednání v souladu s pravidly") - certifikace dle obvyklých bezpečnostních standardů a norem PCI DSS, HIPAA</w:t>
            </w:r>
          </w:p>
        </w:tc>
        <w:tc>
          <w:tcPr>
            <w:tcW w:w="2268" w:type="dxa"/>
            <w:tcBorders>
              <w:top w:val="nil"/>
              <w:left w:val="nil"/>
              <w:bottom w:val="single" w:sz="4" w:space="0" w:color="auto"/>
              <w:right w:val="single" w:sz="4" w:space="0" w:color="auto"/>
            </w:tcBorders>
            <w:shd w:val="clear" w:color="auto" w:fill="auto"/>
            <w:noWrap/>
            <w:vAlign w:val="center"/>
            <w:hideMark/>
          </w:tcPr>
          <w:p w14:paraId="6D8DD71E"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75829407"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DA4D3D" w:rsidRPr="00707ECB" w14:paraId="00CEE3FD" w14:textId="77777777" w:rsidTr="00DA4D3D">
        <w:trPr>
          <w:trHeight w:val="20"/>
        </w:trPr>
        <w:tc>
          <w:tcPr>
            <w:tcW w:w="1473" w:type="dxa"/>
            <w:vMerge/>
            <w:tcBorders>
              <w:top w:val="single" w:sz="8" w:space="0" w:color="auto"/>
              <w:left w:val="single" w:sz="8" w:space="0" w:color="auto"/>
              <w:bottom w:val="single" w:sz="8" w:space="0" w:color="000000"/>
              <w:right w:val="single" w:sz="8" w:space="0" w:color="auto"/>
            </w:tcBorders>
            <w:vAlign w:val="center"/>
            <w:hideMark/>
          </w:tcPr>
          <w:p w14:paraId="1C48FBF7" w14:textId="77777777" w:rsidR="00DA4D3D" w:rsidRPr="00707ECB" w:rsidRDefault="00DA4D3D" w:rsidP="00DA4D3D">
            <w:pPr>
              <w:spacing w:after="0"/>
              <w:jc w:val="left"/>
              <w:rPr>
                <w:rFonts w:ascii="Calibri" w:eastAsia="Times New Roman" w:hAnsi="Calibri" w:cs="Calibri"/>
                <w:b/>
                <w:bCs/>
                <w:color w:val="000000"/>
                <w:sz w:val="16"/>
                <w:szCs w:val="16"/>
                <w:lang w:eastAsia="cs-CZ"/>
              </w:rPr>
            </w:pPr>
          </w:p>
        </w:tc>
        <w:tc>
          <w:tcPr>
            <w:tcW w:w="1919" w:type="dxa"/>
            <w:tcBorders>
              <w:top w:val="nil"/>
              <w:left w:val="nil"/>
              <w:bottom w:val="single" w:sz="4" w:space="0" w:color="auto"/>
              <w:right w:val="single" w:sz="8" w:space="0" w:color="auto"/>
            </w:tcBorders>
            <w:shd w:val="clear" w:color="auto" w:fill="auto"/>
            <w:noWrap/>
            <w:vAlign w:val="center"/>
            <w:hideMark/>
          </w:tcPr>
          <w:p w14:paraId="36F6E156" w14:textId="77777777" w:rsidR="00DA4D3D" w:rsidRPr="00707ECB" w:rsidRDefault="00DA4D3D" w:rsidP="00DA4D3D">
            <w:pPr>
              <w:spacing w:after="0"/>
              <w:jc w:val="center"/>
              <w:rPr>
                <w:rFonts w:ascii="Calibri" w:eastAsia="Times New Roman" w:hAnsi="Calibri" w:cs="Calibri"/>
                <w:sz w:val="16"/>
                <w:szCs w:val="16"/>
                <w:lang w:eastAsia="cs-CZ"/>
              </w:rPr>
            </w:pPr>
            <w:r w:rsidRPr="00707ECB">
              <w:rPr>
                <w:rFonts w:ascii="Calibri" w:eastAsia="Times New Roman" w:hAnsi="Calibri" w:cs="Calibri"/>
                <w:sz w:val="16"/>
                <w:szCs w:val="16"/>
                <w:lang w:eastAsia="cs-CZ"/>
              </w:rPr>
              <w:t>Auditní reporty</w:t>
            </w:r>
          </w:p>
        </w:tc>
        <w:tc>
          <w:tcPr>
            <w:tcW w:w="5812" w:type="dxa"/>
            <w:tcBorders>
              <w:top w:val="nil"/>
              <w:left w:val="nil"/>
              <w:bottom w:val="single" w:sz="4" w:space="0" w:color="auto"/>
              <w:right w:val="single" w:sz="4" w:space="0" w:color="auto"/>
            </w:tcBorders>
            <w:shd w:val="clear" w:color="auto" w:fill="auto"/>
            <w:vAlign w:val="center"/>
            <w:hideMark/>
          </w:tcPr>
          <w:p w14:paraId="382F7955" w14:textId="77777777" w:rsidR="00DA4D3D" w:rsidRPr="00707ECB" w:rsidRDefault="00DA4D3D" w:rsidP="00DA4D3D">
            <w:pPr>
              <w:spacing w:after="0"/>
              <w:jc w:val="left"/>
              <w:rPr>
                <w:rFonts w:ascii="Calibri" w:eastAsia="Times New Roman" w:hAnsi="Calibri" w:cs="Calibri"/>
                <w:sz w:val="16"/>
                <w:szCs w:val="16"/>
                <w:lang w:eastAsia="cs-CZ"/>
              </w:rPr>
            </w:pPr>
            <w:r w:rsidRPr="00707ECB">
              <w:rPr>
                <w:rFonts w:ascii="Calibri" w:eastAsia="Times New Roman" w:hAnsi="Calibri" w:cs="Calibri"/>
                <w:sz w:val="16"/>
                <w:szCs w:val="16"/>
                <w:lang w:eastAsia="cs-CZ"/>
              </w:rPr>
              <w:t>Vestavěné, výrobcem aktualizované šablony reportů pro podporů kontrolních a certifikačních auditů - min. dle standardů PCI DSS, HIPAA, NIST CSF, ISO 27001</w:t>
            </w:r>
          </w:p>
        </w:tc>
        <w:tc>
          <w:tcPr>
            <w:tcW w:w="2268" w:type="dxa"/>
            <w:tcBorders>
              <w:top w:val="nil"/>
              <w:left w:val="nil"/>
              <w:bottom w:val="single" w:sz="4" w:space="0" w:color="auto"/>
              <w:right w:val="single" w:sz="4" w:space="0" w:color="auto"/>
            </w:tcBorders>
            <w:shd w:val="clear" w:color="auto" w:fill="auto"/>
            <w:noWrap/>
            <w:vAlign w:val="center"/>
            <w:hideMark/>
          </w:tcPr>
          <w:p w14:paraId="104E8A99"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3027C575"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DA4D3D" w:rsidRPr="00707ECB" w14:paraId="543FB83F" w14:textId="77777777" w:rsidTr="00DA4D3D">
        <w:trPr>
          <w:trHeight w:val="20"/>
        </w:trPr>
        <w:tc>
          <w:tcPr>
            <w:tcW w:w="1473" w:type="dxa"/>
            <w:vMerge/>
            <w:tcBorders>
              <w:top w:val="single" w:sz="8" w:space="0" w:color="auto"/>
              <w:left w:val="single" w:sz="8" w:space="0" w:color="auto"/>
              <w:bottom w:val="single" w:sz="8" w:space="0" w:color="000000"/>
              <w:right w:val="single" w:sz="8" w:space="0" w:color="auto"/>
            </w:tcBorders>
            <w:vAlign w:val="center"/>
            <w:hideMark/>
          </w:tcPr>
          <w:p w14:paraId="1C0D0328" w14:textId="77777777" w:rsidR="00DA4D3D" w:rsidRPr="00707ECB" w:rsidRDefault="00DA4D3D" w:rsidP="00DA4D3D">
            <w:pPr>
              <w:spacing w:after="0"/>
              <w:jc w:val="left"/>
              <w:rPr>
                <w:rFonts w:ascii="Calibri" w:eastAsia="Times New Roman" w:hAnsi="Calibri" w:cs="Calibri"/>
                <w:b/>
                <w:bCs/>
                <w:color w:val="000000"/>
                <w:sz w:val="16"/>
                <w:szCs w:val="16"/>
                <w:lang w:eastAsia="cs-CZ"/>
              </w:rPr>
            </w:pPr>
          </w:p>
        </w:tc>
        <w:tc>
          <w:tcPr>
            <w:tcW w:w="1919" w:type="dxa"/>
            <w:tcBorders>
              <w:top w:val="nil"/>
              <w:left w:val="nil"/>
              <w:bottom w:val="single" w:sz="4" w:space="0" w:color="auto"/>
              <w:right w:val="single" w:sz="8" w:space="0" w:color="auto"/>
            </w:tcBorders>
            <w:shd w:val="clear" w:color="auto" w:fill="auto"/>
            <w:noWrap/>
            <w:vAlign w:val="center"/>
            <w:hideMark/>
          </w:tcPr>
          <w:p w14:paraId="3A3EC962" w14:textId="77777777" w:rsidR="00DA4D3D" w:rsidRPr="00707ECB" w:rsidRDefault="00DA4D3D" w:rsidP="00DA4D3D">
            <w:pPr>
              <w:spacing w:after="0"/>
              <w:jc w:val="center"/>
              <w:rPr>
                <w:rFonts w:ascii="Calibri" w:eastAsia="Times New Roman" w:hAnsi="Calibri" w:cs="Calibri"/>
                <w:sz w:val="16"/>
                <w:szCs w:val="16"/>
                <w:lang w:eastAsia="cs-CZ"/>
              </w:rPr>
            </w:pPr>
            <w:r w:rsidRPr="00707ECB">
              <w:rPr>
                <w:rFonts w:ascii="Calibri" w:eastAsia="Times New Roman" w:hAnsi="Calibri" w:cs="Calibri"/>
                <w:sz w:val="16"/>
                <w:szCs w:val="16"/>
                <w:lang w:eastAsia="cs-CZ"/>
              </w:rPr>
              <w:t>Legislativa</w:t>
            </w:r>
          </w:p>
        </w:tc>
        <w:tc>
          <w:tcPr>
            <w:tcW w:w="5812" w:type="dxa"/>
            <w:tcBorders>
              <w:top w:val="nil"/>
              <w:left w:val="nil"/>
              <w:bottom w:val="single" w:sz="4" w:space="0" w:color="auto"/>
              <w:right w:val="single" w:sz="4" w:space="0" w:color="auto"/>
            </w:tcBorders>
            <w:shd w:val="clear" w:color="auto" w:fill="auto"/>
            <w:vAlign w:val="center"/>
            <w:hideMark/>
          </w:tcPr>
          <w:p w14:paraId="15C08E42" w14:textId="77777777" w:rsidR="00DA4D3D" w:rsidRPr="00707ECB" w:rsidRDefault="00DA4D3D" w:rsidP="00DA4D3D">
            <w:pPr>
              <w:spacing w:after="0"/>
              <w:jc w:val="left"/>
              <w:rPr>
                <w:rFonts w:ascii="Calibri" w:eastAsia="Times New Roman" w:hAnsi="Calibri" w:cs="Calibri"/>
                <w:sz w:val="16"/>
                <w:szCs w:val="16"/>
                <w:lang w:eastAsia="cs-CZ"/>
              </w:rPr>
            </w:pPr>
            <w:r w:rsidRPr="00707ECB">
              <w:rPr>
                <w:rFonts w:ascii="Calibri" w:eastAsia="Times New Roman" w:hAnsi="Calibri" w:cs="Calibri"/>
                <w:sz w:val="16"/>
                <w:szCs w:val="16"/>
                <w:lang w:eastAsia="cs-CZ"/>
              </w:rPr>
              <w:t>Systém musí zajistit bezpečné, úplné a nezpochybnitelné ukládání, vyhodnocování a archivaci logů ICT prostředí zadavatele a naplnění požadavků dle zákona č. 181/2014 Sb. (ZKB) a vyhlášky č.316/2014 Sb. (VKB), o kybernetické bezpečnosti, a to v platných zněních</w:t>
            </w:r>
          </w:p>
        </w:tc>
        <w:tc>
          <w:tcPr>
            <w:tcW w:w="2268" w:type="dxa"/>
            <w:tcBorders>
              <w:top w:val="nil"/>
              <w:left w:val="nil"/>
              <w:bottom w:val="single" w:sz="4" w:space="0" w:color="auto"/>
              <w:right w:val="single" w:sz="4" w:space="0" w:color="auto"/>
            </w:tcBorders>
            <w:shd w:val="clear" w:color="auto" w:fill="auto"/>
            <w:noWrap/>
            <w:vAlign w:val="center"/>
            <w:hideMark/>
          </w:tcPr>
          <w:p w14:paraId="171E2716"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7ACE37CD"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DA4D3D" w:rsidRPr="00707ECB" w14:paraId="30DAED90" w14:textId="77777777" w:rsidTr="00DA4D3D">
        <w:trPr>
          <w:trHeight w:val="20"/>
        </w:trPr>
        <w:tc>
          <w:tcPr>
            <w:tcW w:w="1473" w:type="dxa"/>
            <w:vMerge/>
            <w:tcBorders>
              <w:top w:val="single" w:sz="8" w:space="0" w:color="auto"/>
              <w:left w:val="single" w:sz="8" w:space="0" w:color="auto"/>
              <w:bottom w:val="single" w:sz="8" w:space="0" w:color="000000"/>
              <w:right w:val="single" w:sz="8" w:space="0" w:color="auto"/>
            </w:tcBorders>
            <w:vAlign w:val="center"/>
            <w:hideMark/>
          </w:tcPr>
          <w:p w14:paraId="2B8C1DA2" w14:textId="77777777" w:rsidR="00DA4D3D" w:rsidRPr="00707ECB" w:rsidRDefault="00DA4D3D" w:rsidP="00DA4D3D">
            <w:pPr>
              <w:spacing w:after="0"/>
              <w:jc w:val="left"/>
              <w:rPr>
                <w:rFonts w:ascii="Calibri" w:eastAsia="Times New Roman" w:hAnsi="Calibri" w:cs="Calibri"/>
                <w:b/>
                <w:bCs/>
                <w:color w:val="000000"/>
                <w:sz w:val="16"/>
                <w:szCs w:val="16"/>
                <w:lang w:eastAsia="cs-CZ"/>
              </w:rPr>
            </w:pPr>
          </w:p>
        </w:tc>
        <w:tc>
          <w:tcPr>
            <w:tcW w:w="1919" w:type="dxa"/>
            <w:tcBorders>
              <w:top w:val="nil"/>
              <w:left w:val="nil"/>
              <w:bottom w:val="single" w:sz="4" w:space="0" w:color="auto"/>
              <w:right w:val="single" w:sz="8" w:space="0" w:color="auto"/>
            </w:tcBorders>
            <w:shd w:val="clear" w:color="auto" w:fill="auto"/>
            <w:noWrap/>
            <w:vAlign w:val="center"/>
            <w:hideMark/>
          </w:tcPr>
          <w:p w14:paraId="39599409" w14:textId="77777777" w:rsidR="00DA4D3D" w:rsidRPr="00707ECB" w:rsidRDefault="00DA4D3D" w:rsidP="00DA4D3D">
            <w:pPr>
              <w:spacing w:after="0"/>
              <w:jc w:val="center"/>
              <w:rPr>
                <w:rFonts w:ascii="Calibri" w:eastAsia="Times New Roman" w:hAnsi="Calibri" w:cs="Calibri"/>
                <w:sz w:val="16"/>
                <w:szCs w:val="16"/>
                <w:lang w:eastAsia="cs-CZ"/>
              </w:rPr>
            </w:pPr>
            <w:r w:rsidRPr="00707ECB">
              <w:rPr>
                <w:rFonts w:ascii="Calibri" w:eastAsia="Times New Roman" w:hAnsi="Calibri" w:cs="Calibri"/>
                <w:sz w:val="16"/>
                <w:szCs w:val="16"/>
                <w:lang w:eastAsia="cs-CZ"/>
              </w:rPr>
              <w:t xml:space="preserve">Provedení </w:t>
            </w:r>
          </w:p>
        </w:tc>
        <w:tc>
          <w:tcPr>
            <w:tcW w:w="5812" w:type="dxa"/>
            <w:tcBorders>
              <w:top w:val="nil"/>
              <w:left w:val="nil"/>
              <w:bottom w:val="single" w:sz="4" w:space="0" w:color="auto"/>
              <w:right w:val="single" w:sz="4" w:space="0" w:color="auto"/>
            </w:tcBorders>
            <w:shd w:val="clear" w:color="auto" w:fill="auto"/>
            <w:vAlign w:val="center"/>
            <w:hideMark/>
          </w:tcPr>
          <w:p w14:paraId="3C910259" w14:textId="77777777" w:rsidR="00DA4D3D" w:rsidRPr="00707ECB" w:rsidRDefault="00DA4D3D" w:rsidP="00DA4D3D">
            <w:pPr>
              <w:spacing w:after="0"/>
              <w:jc w:val="left"/>
              <w:rPr>
                <w:rFonts w:ascii="Calibri" w:eastAsia="Times New Roman" w:hAnsi="Calibri" w:cs="Calibri"/>
                <w:sz w:val="16"/>
                <w:szCs w:val="16"/>
                <w:lang w:eastAsia="cs-CZ"/>
              </w:rPr>
            </w:pPr>
            <w:r w:rsidRPr="00707ECB">
              <w:rPr>
                <w:rFonts w:ascii="Calibri" w:eastAsia="Times New Roman" w:hAnsi="Calibri" w:cs="Calibri"/>
                <w:sz w:val="16"/>
                <w:szCs w:val="16"/>
                <w:lang w:eastAsia="cs-CZ"/>
              </w:rPr>
              <w:t xml:space="preserve">Centrální část systému bude realizována jako jedna virtuální appliance </w:t>
            </w:r>
          </w:p>
        </w:tc>
        <w:tc>
          <w:tcPr>
            <w:tcW w:w="2268" w:type="dxa"/>
            <w:tcBorders>
              <w:top w:val="nil"/>
              <w:left w:val="nil"/>
              <w:bottom w:val="single" w:sz="4" w:space="0" w:color="auto"/>
              <w:right w:val="single" w:sz="4" w:space="0" w:color="auto"/>
            </w:tcBorders>
            <w:shd w:val="clear" w:color="auto" w:fill="auto"/>
            <w:noWrap/>
            <w:vAlign w:val="center"/>
            <w:hideMark/>
          </w:tcPr>
          <w:p w14:paraId="2213EB72"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713C4974"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DA4D3D" w:rsidRPr="00707ECB" w14:paraId="1669F27A" w14:textId="77777777" w:rsidTr="00DA4D3D">
        <w:trPr>
          <w:trHeight w:val="20"/>
        </w:trPr>
        <w:tc>
          <w:tcPr>
            <w:tcW w:w="1473" w:type="dxa"/>
            <w:vMerge/>
            <w:tcBorders>
              <w:top w:val="single" w:sz="8" w:space="0" w:color="auto"/>
              <w:left w:val="single" w:sz="8" w:space="0" w:color="auto"/>
              <w:bottom w:val="single" w:sz="8" w:space="0" w:color="000000"/>
              <w:right w:val="single" w:sz="8" w:space="0" w:color="auto"/>
            </w:tcBorders>
            <w:vAlign w:val="center"/>
            <w:hideMark/>
          </w:tcPr>
          <w:p w14:paraId="59D8820E" w14:textId="77777777" w:rsidR="00DA4D3D" w:rsidRPr="00707ECB" w:rsidRDefault="00DA4D3D" w:rsidP="00DA4D3D">
            <w:pPr>
              <w:spacing w:after="0"/>
              <w:jc w:val="left"/>
              <w:rPr>
                <w:rFonts w:ascii="Calibri" w:eastAsia="Times New Roman" w:hAnsi="Calibri" w:cs="Calibri"/>
                <w:b/>
                <w:bCs/>
                <w:color w:val="000000"/>
                <w:sz w:val="16"/>
                <w:szCs w:val="16"/>
                <w:lang w:eastAsia="cs-CZ"/>
              </w:rPr>
            </w:pPr>
          </w:p>
        </w:tc>
        <w:tc>
          <w:tcPr>
            <w:tcW w:w="1919" w:type="dxa"/>
            <w:tcBorders>
              <w:top w:val="nil"/>
              <w:left w:val="nil"/>
              <w:bottom w:val="single" w:sz="4" w:space="0" w:color="auto"/>
              <w:right w:val="single" w:sz="8" w:space="0" w:color="auto"/>
            </w:tcBorders>
            <w:shd w:val="clear" w:color="auto" w:fill="auto"/>
            <w:noWrap/>
            <w:vAlign w:val="center"/>
            <w:hideMark/>
          </w:tcPr>
          <w:p w14:paraId="62023DA2" w14:textId="77777777" w:rsidR="00DA4D3D" w:rsidRPr="00707ECB" w:rsidRDefault="00DA4D3D" w:rsidP="00DA4D3D">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Licence</w:t>
            </w:r>
          </w:p>
        </w:tc>
        <w:tc>
          <w:tcPr>
            <w:tcW w:w="5812" w:type="dxa"/>
            <w:tcBorders>
              <w:top w:val="nil"/>
              <w:left w:val="nil"/>
              <w:bottom w:val="single" w:sz="4" w:space="0" w:color="auto"/>
              <w:right w:val="single" w:sz="4" w:space="0" w:color="auto"/>
            </w:tcBorders>
            <w:shd w:val="clear" w:color="auto" w:fill="auto"/>
            <w:vAlign w:val="center"/>
            <w:hideMark/>
          </w:tcPr>
          <w:p w14:paraId="0B0354EF"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xml:space="preserve">Licence pro neomezený počet sledovaných systémů (Prvků), bez licenčního omezení velikosti aktivních i archivních dat či jiných funkcionalit systému. </w:t>
            </w:r>
          </w:p>
        </w:tc>
        <w:tc>
          <w:tcPr>
            <w:tcW w:w="2268" w:type="dxa"/>
            <w:tcBorders>
              <w:top w:val="nil"/>
              <w:left w:val="nil"/>
              <w:bottom w:val="single" w:sz="4" w:space="0" w:color="auto"/>
              <w:right w:val="single" w:sz="4" w:space="0" w:color="auto"/>
            </w:tcBorders>
            <w:shd w:val="clear" w:color="auto" w:fill="auto"/>
            <w:noWrap/>
            <w:vAlign w:val="center"/>
            <w:hideMark/>
          </w:tcPr>
          <w:p w14:paraId="19DE0994"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76222171"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DA4D3D" w:rsidRPr="00707ECB" w14:paraId="634AC7AC" w14:textId="77777777" w:rsidTr="00DA4D3D">
        <w:trPr>
          <w:trHeight w:val="20"/>
        </w:trPr>
        <w:tc>
          <w:tcPr>
            <w:tcW w:w="1473" w:type="dxa"/>
            <w:vMerge/>
            <w:tcBorders>
              <w:top w:val="single" w:sz="8" w:space="0" w:color="auto"/>
              <w:left w:val="single" w:sz="8" w:space="0" w:color="auto"/>
              <w:bottom w:val="single" w:sz="8" w:space="0" w:color="000000"/>
              <w:right w:val="single" w:sz="8" w:space="0" w:color="auto"/>
            </w:tcBorders>
            <w:vAlign w:val="center"/>
            <w:hideMark/>
          </w:tcPr>
          <w:p w14:paraId="7987E0B3" w14:textId="77777777" w:rsidR="00DA4D3D" w:rsidRPr="00707ECB" w:rsidRDefault="00DA4D3D" w:rsidP="00DA4D3D">
            <w:pPr>
              <w:spacing w:after="0"/>
              <w:jc w:val="left"/>
              <w:rPr>
                <w:rFonts w:ascii="Calibri" w:eastAsia="Times New Roman" w:hAnsi="Calibri" w:cs="Calibri"/>
                <w:b/>
                <w:bCs/>
                <w:color w:val="000000"/>
                <w:sz w:val="16"/>
                <w:szCs w:val="16"/>
                <w:lang w:eastAsia="cs-CZ"/>
              </w:rPr>
            </w:pPr>
          </w:p>
        </w:tc>
        <w:tc>
          <w:tcPr>
            <w:tcW w:w="1919" w:type="dxa"/>
            <w:tcBorders>
              <w:top w:val="nil"/>
              <w:left w:val="nil"/>
              <w:bottom w:val="single" w:sz="4" w:space="0" w:color="auto"/>
              <w:right w:val="single" w:sz="8" w:space="0" w:color="auto"/>
            </w:tcBorders>
            <w:shd w:val="clear" w:color="auto" w:fill="auto"/>
            <w:noWrap/>
            <w:vAlign w:val="center"/>
            <w:hideMark/>
          </w:tcPr>
          <w:p w14:paraId="6CC41D93" w14:textId="77777777" w:rsidR="00DA4D3D" w:rsidRPr="00707ECB" w:rsidRDefault="00DA4D3D" w:rsidP="00DA4D3D">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Výkon</w:t>
            </w:r>
          </w:p>
        </w:tc>
        <w:tc>
          <w:tcPr>
            <w:tcW w:w="5812" w:type="dxa"/>
            <w:tcBorders>
              <w:top w:val="nil"/>
              <w:left w:val="nil"/>
              <w:bottom w:val="single" w:sz="4" w:space="0" w:color="auto"/>
              <w:right w:val="single" w:sz="4" w:space="0" w:color="auto"/>
            </w:tcBorders>
            <w:shd w:val="clear" w:color="auto" w:fill="auto"/>
            <w:vAlign w:val="center"/>
            <w:hideMark/>
          </w:tcPr>
          <w:p w14:paraId="3AAF75A2"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xml:space="preserve">Trvalé zpracování min 1000 EPS (events per second - událostí za sekundu) </w:t>
            </w:r>
          </w:p>
        </w:tc>
        <w:tc>
          <w:tcPr>
            <w:tcW w:w="2268" w:type="dxa"/>
            <w:tcBorders>
              <w:top w:val="nil"/>
              <w:left w:val="nil"/>
              <w:bottom w:val="single" w:sz="4" w:space="0" w:color="auto"/>
              <w:right w:val="single" w:sz="4" w:space="0" w:color="auto"/>
            </w:tcBorders>
            <w:shd w:val="clear" w:color="auto" w:fill="auto"/>
            <w:noWrap/>
            <w:vAlign w:val="center"/>
            <w:hideMark/>
          </w:tcPr>
          <w:p w14:paraId="78408A9C"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5F127CCE"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DA4D3D" w:rsidRPr="00707ECB" w14:paraId="630EB343" w14:textId="77777777" w:rsidTr="00DA4D3D">
        <w:trPr>
          <w:trHeight w:val="20"/>
        </w:trPr>
        <w:tc>
          <w:tcPr>
            <w:tcW w:w="1473" w:type="dxa"/>
            <w:vMerge/>
            <w:tcBorders>
              <w:top w:val="single" w:sz="8" w:space="0" w:color="auto"/>
              <w:left w:val="single" w:sz="8" w:space="0" w:color="auto"/>
              <w:bottom w:val="single" w:sz="8" w:space="0" w:color="000000"/>
              <w:right w:val="single" w:sz="8" w:space="0" w:color="auto"/>
            </w:tcBorders>
            <w:vAlign w:val="center"/>
            <w:hideMark/>
          </w:tcPr>
          <w:p w14:paraId="46DAED59" w14:textId="77777777" w:rsidR="00DA4D3D" w:rsidRPr="00707ECB" w:rsidRDefault="00DA4D3D" w:rsidP="00DA4D3D">
            <w:pPr>
              <w:spacing w:after="0"/>
              <w:jc w:val="left"/>
              <w:rPr>
                <w:rFonts w:ascii="Calibri" w:eastAsia="Times New Roman" w:hAnsi="Calibri" w:cs="Calibri"/>
                <w:b/>
                <w:bCs/>
                <w:color w:val="000000"/>
                <w:sz w:val="16"/>
                <w:szCs w:val="16"/>
                <w:lang w:eastAsia="cs-CZ"/>
              </w:rPr>
            </w:pPr>
          </w:p>
        </w:tc>
        <w:tc>
          <w:tcPr>
            <w:tcW w:w="1919" w:type="dxa"/>
            <w:tcBorders>
              <w:top w:val="nil"/>
              <w:left w:val="nil"/>
              <w:bottom w:val="single" w:sz="4" w:space="0" w:color="auto"/>
              <w:right w:val="single" w:sz="8" w:space="0" w:color="auto"/>
            </w:tcBorders>
            <w:shd w:val="clear" w:color="auto" w:fill="auto"/>
            <w:noWrap/>
            <w:vAlign w:val="center"/>
            <w:hideMark/>
          </w:tcPr>
          <w:p w14:paraId="57D03D55" w14:textId="77777777" w:rsidR="00DA4D3D" w:rsidRPr="00707ECB" w:rsidRDefault="00DA4D3D" w:rsidP="00DA4D3D">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Škálovatelnost</w:t>
            </w:r>
          </w:p>
        </w:tc>
        <w:tc>
          <w:tcPr>
            <w:tcW w:w="5812" w:type="dxa"/>
            <w:tcBorders>
              <w:top w:val="nil"/>
              <w:left w:val="nil"/>
              <w:bottom w:val="single" w:sz="4" w:space="0" w:color="auto"/>
              <w:right w:val="single" w:sz="4" w:space="0" w:color="auto"/>
            </w:tcBorders>
            <w:shd w:val="clear" w:color="auto" w:fill="auto"/>
            <w:vAlign w:val="center"/>
            <w:hideMark/>
          </w:tcPr>
          <w:p w14:paraId="6ACDC316"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Možnost zvýšení výkonu doplněním dalších appliance pro sběr dat a vykovávání funkcí systémů, popřípadě rozdělením systému na více serverů.</w:t>
            </w:r>
          </w:p>
        </w:tc>
        <w:tc>
          <w:tcPr>
            <w:tcW w:w="2268" w:type="dxa"/>
            <w:tcBorders>
              <w:top w:val="nil"/>
              <w:left w:val="nil"/>
              <w:bottom w:val="single" w:sz="4" w:space="0" w:color="auto"/>
              <w:right w:val="single" w:sz="4" w:space="0" w:color="auto"/>
            </w:tcBorders>
            <w:shd w:val="clear" w:color="auto" w:fill="auto"/>
            <w:noWrap/>
            <w:vAlign w:val="center"/>
            <w:hideMark/>
          </w:tcPr>
          <w:p w14:paraId="72C221B1"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1C938980"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DA4D3D" w:rsidRPr="00707ECB" w14:paraId="11199025" w14:textId="77777777" w:rsidTr="00DA4D3D">
        <w:trPr>
          <w:trHeight w:val="20"/>
        </w:trPr>
        <w:tc>
          <w:tcPr>
            <w:tcW w:w="1473" w:type="dxa"/>
            <w:vMerge/>
            <w:tcBorders>
              <w:top w:val="single" w:sz="8" w:space="0" w:color="auto"/>
              <w:left w:val="single" w:sz="8" w:space="0" w:color="auto"/>
              <w:bottom w:val="single" w:sz="8" w:space="0" w:color="000000"/>
              <w:right w:val="single" w:sz="8" w:space="0" w:color="auto"/>
            </w:tcBorders>
            <w:vAlign w:val="center"/>
            <w:hideMark/>
          </w:tcPr>
          <w:p w14:paraId="46000148" w14:textId="77777777" w:rsidR="00DA4D3D" w:rsidRPr="00707ECB" w:rsidRDefault="00DA4D3D" w:rsidP="00DA4D3D">
            <w:pPr>
              <w:spacing w:after="0"/>
              <w:jc w:val="left"/>
              <w:rPr>
                <w:rFonts w:ascii="Calibri" w:eastAsia="Times New Roman" w:hAnsi="Calibri" w:cs="Calibri"/>
                <w:b/>
                <w:bCs/>
                <w:color w:val="000000"/>
                <w:sz w:val="16"/>
                <w:szCs w:val="16"/>
                <w:lang w:eastAsia="cs-CZ"/>
              </w:rPr>
            </w:pPr>
          </w:p>
        </w:tc>
        <w:tc>
          <w:tcPr>
            <w:tcW w:w="1919" w:type="dxa"/>
            <w:tcBorders>
              <w:top w:val="nil"/>
              <w:left w:val="nil"/>
              <w:bottom w:val="single" w:sz="4" w:space="0" w:color="auto"/>
              <w:right w:val="single" w:sz="8" w:space="0" w:color="auto"/>
            </w:tcBorders>
            <w:shd w:val="clear" w:color="auto" w:fill="auto"/>
            <w:noWrap/>
            <w:vAlign w:val="center"/>
            <w:hideMark/>
          </w:tcPr>
          <w:p w14:paraId="093E0F3C" w14:textId="77777777" w:rsidR="00DA4D3D" w:rsidRPr="00707ECB" w:rsidRDefault="00DA4D3D" w:rsidP="00DA4D3D">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Vysoká dostupnost</w:t>
            </w:r>
          </w:p>
        </w:tc>
        <w:tc>
          <w:tcPr>
            <w:tcW w:w="5812" w:type="dxa"/>
            <w:tcBorders>
              <w:top w:val="nil"/>
              <w:left w:val="nil"/>
              <w:bottom w:val="single" w:sz="4" w:space="0" w:color="auto"/>
              <w:right w:val="single" w:sz="4" w:space="0" w:color="auto"/>
            </w:tcBorders>
            <w:shd w:val="clear" w:color="auto" w:fill="auto"/>
            <w:vAlign w:val="center"/>
            <w:hideMark/>
          </w:tcPr>
          <w:p w14:paraId="2CDB2FBD" w14:textId="6821F992" w:rsidR="00DA4D3D" w:rsidRPr="00707ECB" w:rsidRDefault="00DA4D3D" w:rsidP="00E06F20">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Integrovaná podpora pro možnost doplnění dalšího systému (nodu) a sestavení clusteru – min. 2 systém min, režim active/passive</w:t>
            </w:r>
          </w:p>
        </w:tc>
        <w:tc>
          <w:tcPr>
            <w:tcW w:w="2268" w:type="dxa"/>
            <w:tcBorders>
              <w:top w:val="nil"/>
              <w:left w:val="nil"/>
              <w:bottom w:val="single" w:sz="4" w:space="0" w:color="auto"/>
              <w:right w:val="single" w:sz="4" w:space="0" w:color="auto"/>
            </w:tcBorders>
            <w:shd w:val="clear" w:color="auto" w:fill="auto"/>
            <w:noWrap/>
            <w:vAlign w:val="center"/>
            <w:hideMark/>
          </w:tcPr>
          <w:p w14:paraId="6FC32F50"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2DFAFF1C"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DA4D3D" w:rsidRPr="00707ECB" w14:paraId="70B14FE6" w14:textId="77777777" w:rsidTr="00DA4D3D">
        <w:trPr>
          <w:trHeight w:val="20"/>
        </w:trPr>
        <w:tc>
          <w:tcPr>
            <w:tcW w:w="1473" w:type="dxa"/>
            <w:vMerge/>
            <w:tcBorders>
              <w:top w:val="single" w:sz="8" w:space="0" w:color="auto"/>
              <w:left w:val="single" w:sz="8" w:space="0" w:color="auto"/>
              <w:bottom w:val="single" w:sz="8" w:space="0" w:color="000000"/>
              <w:right w:val="single" w:sz="8" w:space="0" w:color="auto"/>
            </w:tcBorders>
            <w:vAlign w:val="center"/>
            <w:hideMark/>
          </w:tcPr>
          <w:p w14:paraId="1CBB8D0C" w14:textId="77777777" w:rsidR="00DA4D3D" w:rsidRPr="00707ECB" w:rsidRDefault="00DA4D3D" w:rsidP="00DA4D3D">
            <w:pPr>
              <w:spacing w:after="0"/>
              <w:jc w:val="left"/>
              <w:rPr>
                <w:rFonts w:ascii="Calibri" w:eastAsia="Times New Roman" w:hAnsi="Calibri" w:cs="Calibri"/>
                <w:b/>
                <w:bCs/>
                <w:color w:val="000000"/>
                <w:sz w:val="16"/>
                <w:szCs w:val="16"/>
                <w:lang w:eastAsia="cs-CZ"/>
              </w:rPr>
            </w:pPr>
          </w:p>
        </w:tc>
        <w:tc>
          <w:tcPr>
            <w:tcW w:w="1919" w:type="dxa"/>
            <w:tcBorders>
              <w:top w:val="nil"/>
              <w:left w:val="nil"/>
              <w:bottom w:val="single" w:sz="8" w:space="0" w:color="auto"/>
              <w:right w:val="single" w:sz="8" w:space="0" w:color="auto"/>
            </w:tcBorders>
            <w:shd w:val="clear" w:color="auto" w:fill="auto"/>
            <w:noWrap/>
            <w:vAlign w:val="center"/>
            <w:hideMark/>
          </w:tcPr>
          <w:p w14:paraId="621EC246" w14:textId="77777777" w:rsidR="00DA4D3D" w:rsidRPr="00707ECB" w:rsidRDefault="00DA4D3D" w:rsidP="00DA4D3D">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Záruka</w:t>
            </w:r>
          </w:p>
        </w:tc>
        <w:tc>
          <w:tcPr>
            <w:tcW w:w="5812" w:type="dxa"/>
            <w:tcBorders>
              <w:top w:val="nil"/>
              <w:left w:val="nil"/>
              <w:bottom w:val="single" w:sz="8" w:space="0" w:color="auto"/>
              <w:right w:val="single" w:sz="4" w:space="0" w:color="auto"/>
            </w:tcBorders>
            <w:shd w:val="clear" w:color="auto" w:fill="auto"/>
            <w:vAlign w:val="center"/>
            <w:hideMark/>
          </w:tcPr>
          <w:p w14:paraId="510FEB1E" w14:textId="482DB24A" w:rsidR="00DA4D3D" w:rsidRPr="00707ECB" w:rsidRDefault="00DA4D3D" w:rsidP="00E06F20">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Min. 12 měsíců včetně nároku na nové verze software a včetně aktualizací</w:t>
            </w:r>
            <w:r w:rsidR="00E06F20" w:rsidRPr="00707ECB">
              <w:rPr>
                <w:rFonts w:ascii="Calibri" w:eastAsia="Times New Roman" w:hAnsi="Calibri" w:cs="Calibri"/>
                <w:color w:val="000000"/>
                <w:sz w:val="16"/>
                <w:szCs w:val="16"/>
                <w:lang w:eastAsia="cs-CZ"/>
              </w:rPr>
              <w:t>,</w:t>
            </w:r>
            <w:r w:rsidRPr="00707ECB">
              <w:rPr>
                <w:rFonts w:ascii="Calibri" w:eastAsia="Times New Roman" w:hAnsi="Calibri" w:cs="Calibri"/>
                <w:color w:val="000000"/>
                <w:sz w:val="16"/>
                <w:szCs w:val="16"/>
                <w:lang w:eastAsia="cs-CZ"/>
              </w:rPr>
              <w:t xml:space="preserve"> bezpečnostní a fun</w:t>
            </w:r>
            <w:r w:rsidR="00E06F20" w:rsidRPr="00707ECB">
              <w:rPr>
                <w:rFonts w:ascii="Calibri" w:eastAsia="Times New Roman" w:hAnsi="Calibri" w:cs="Calibri"/>
                <w:color w:val="000000"/>
                <w:sz w:val="16"/>
                <w:szCs w:val="16"/>
                <w:lang w:eastAsia="cs-CZ"/>
              </w:rPr>
              <w:t>k</w:t>
            </w:r>
            <w:r w:rsidRPr="00707ECB">
              <w:rPr>
                <w:rFonts w:ascii="Calibri" w:eastAsia="Times New Roman" w:hAnsi="Calibri" w:cs="Calibri"/>
                <w:color w:val="000000"/>
                <w:sz w:val="16"/>
                <w:szCs w:val="16"/>
                <w:lang w:eastAsia="cs-CZ"/>
              </w:rPr>
              <w:t>čních signatur (zranitelnosti, korelační pravidla, detekce průniku, detekce Prvků (typy zařízení, aplikace, operační systémy), akt</w:t>
            </w:r>
            <w:r w:rsidR="00E06F20" w:rsidRPr="00707ECB">
              <w:rPr>
                <w:rFonts w:ascii="Calibri" w:eastAsia="Times New Roman" w:hAnsi="Calibri" w:cs="Calibri"/>
                <w:color w:val="000000"/>
                <w:sz w:val="16"/>
                <w:szCs w:val="16"/>
                <w:lang w:eastAsia="cs-CZ"/>
              </w:rPr>
              <w:t>u</w:t>
            </w:r>
            <w:r w:rsidRPr="00707ECB">
              <w:rPr>
                <w:rFonts w:ascii="Calibri" w:eastAsia="Times New Roman" w:hAnsi="Calibri" w:cs="Calibri"/>
                <w:color w:val="000000"/>
                <w:sz w:val="16"/>
                <w:szCs w:val="16"/>
                <w:lang w:eastAsia="cs-CZ"/>
              </w:rPr>
              <w:t>alizací reportů popř. další.</w:t>
            </w:r>
          </w:p>
        </w:tc>
        <w:tc>
          <w:tcPr>
            <w:tcW w:w="2268" w:type="dxa"/>
            <w:tcBorders>
              <w:top w:val="nil"/>
              <w:left w:val="nil"/>
              <w:bottom w:val="single" w:sz="8" w:space="0" w:color="auto"/>
              <w:right w:val="single" w:sz="4" w:space="0" w:color="auto"/>
            </w:tcBorders>
            <w:shd w:val="clear" w:color="auto" w:fill="auto"/>
            <w:noWrap/>
            <w:vAlign w:val="center"/>
            <w:hideMark/>
          </w:tcPr>
          <w:p w14:paraId="6ABBC91E"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8" w:space="0" w:color="auto"/>
              <w:right w:val="single" w:sz="8" w:space="0" w:color="auto"/>
            </w:tcBorders>
            <w:shd w:val="clear" w:color="auto" w:fill="auto"/>
            <w:noWrap/>
            <w:vAlign w:val="center"/>
            <w:hideMark/>
          </w:tcPr>
          <w:p w14:paraId="411F8154" w14:textId="77777777" w:rsidR="00DA4D3D" w:rsidRPr="00707ECB" w:rsidRDefault="00DA4D3D" w:rsidP="00DA4D3D">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bl>
    <w:p w14:paraId="106EA954" w14:textId="34CE1CB6" w:rsidR="00981D42" w:rsidRPr="00707ECB" w:rsidRDefault="00981D42" w:rsidP="00C44130">
      <w:pPr>
        <w:pStyle w:val="Normln-Odstavec"/>
        <w:numPr>
          <w:ilvl w:val="0"/>
          <w:numId w:val="0"/>
        </w:numPr>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550"/>
        <w:gridCol w:w="1831"/>
        <w:gridCol w:w="5823"/>
        <w:gridCol w:w="2268"/>
        <w:gridCol w:w="2012"/>
      </w:tblGrid>
      <w:tr w:rsidR="00A5194A" w:rsidRPr="00707ECB" w14:paraId="0A77A560" w14:textId="77777777" w:rsidTr="00CB643B">
        <w:trPr>
          <w:trHeight w:val="20"/>
          <w:tblHeader/>
        </w:trPr>
        <w:tc>
          <w:tcPr>
            <w:tcW w:w="13484" w:type="dxa"/>
            <w:gridSpan w:val="5"/>
            <w:shd w:val="clear" w:color="000000" w:fill="C6D9F1"/>
            <w:vAlign w:val="center"/>
            <w:hideMark/>
          </w:tcPr>
          <w:p w14:paraId="59D2E3BD" w14:textId="77777777" w:rsidR="00A5194A" w:rsidRPr="00707ECB" w:rsidRDefault="00A5194A" w:rsidP="00A5194A">
            <w:pPr>
              <w:spacing w:after="0"/>
              <w:jc w:val="left"/>
              <w:rPr>
                <w:rFonts w:ascii="Calibri" w:eastAsia="Times New Roman" w:hAnsi="Calibri" w:cs="Calibri"/>
                <w:b/>
                <w:bCs/>
                <w:color w:val="000000"/>
                <w:sz w:val="16"/>
                <w:szCs w:val="16"/>
                <w:lang w:eastAsia="cs-CZ"/>
              </w:rPr>
            </w:pPr>
            <w:r w:rsidRPr="00707ECB">
              <w:rPr>
                <w:rFonts w:ascii="Calibri" w:eastAsia="Times New Roman" w:hAnsi="Calibri" w:cs="Calibri"/>
                <w:b/>
                <w:bCs/>
                <w:color w:val="000000"/>
                <w:sz w:val="16"/>
                <w:szCs w:val="16"/>
                <w:lang w:eastAsia="cs-CZ"/>
              </w:rPr>
              <w:t>K4 - Systém uživatelské podpory a správy majetku</w:t>
            </w:r>
          </w:p>
        </w:tc>
      </w:tr>
      <w:tr w:rsidR="00A5194A" w:rsidRPr="00707ECB" w14:paraId="5CE0C39B" w14:textId="77777777" w:rsidTr="00CB643B">
        <w:trPr>
          <w:trHeight w:val="20"/>
        </w:trPr>
        <w:tc>
          <w:tcPr>
            <w:tcW w:w="1550" w:type="dxa"/>
            <w:shd w:val="clear" w:color="000000" w:fill="F2F2F2"/>
            <w:vAlign w:val="center"/>
            <w:hideMark/>
          </w:tcPr>
          <w:p w14:paraId="2B1013F1" w14:textId="77777777" w:rsidR="00A5194A" w:rsidRPr="00707ECB" w:rsidRDefault="00A5194A" w:rsidP="00A5194A">
            <w:pPr>
              <w:spacing w:after="0"/>
              <w:jc w:val="center"/>
              <w:rPr>
                <w:rFonts w:ascii="Calibri" w:eastAsia="Times New Roman" w:hAnsi="Calibri" w:cs="Calibri"/>
                <w:b/>
                <w:bCs/>
                <w:color w:val="000000"/>
                <w:sz w:val="16"/>
                <w:szCs w:val="16"/>
                <w:lang w:eastAsia="cs-CZ"/>
              </w:rPr>
            </w:pPr>
            <w:r w:rsidRPr="00707ECB">
              <w:rPr>
                <w:rFonts w:ascii="Calibri" w:eastAsia="Times New Roman" w:hAnsi="Calibri" w:cs="Calibri"/>
                <w:b/>
                <w:bCs/>
                <w:color w:val="000000"/>
                <w:sz w:val="16"/>
                <w:szCs w:val="16"/>
                <w:lang w:eastAsia="cs-CZ"/>
              </w:rPr>
              <w:t>Část</w:t>
            </w:r>
          </w:p>
        </w:tc>
        <w:tc>
          <w:tcPr>
            <w:tcW w:w="1831" w:type="dxa"/>
            <w:shd w:val="clear" w:color="000000" w:fill="F2F2F2"/>
            <w:vAlign w:val="center"/>
            <w:hideMark/>
          </w:tcPr>
          <w:p w14:paraId="22D9C3A4" w14:textId="77777777" w:rsidR="00A5194A" w:rsidRPr="00707ECB" w:rsidRDefault="00A5194A" w:rsidP="00A5194A">
            <w:pPr>
              <w:spacing w:after="0"/>
              <w:jc w:val="center"/>
              <w:rPr>
                <w:rFonts w:ascii="Calibri" w:eastAsia="Times New Roman" w:hAnsi="Calibri" w:cs="Calibri"/>
                <w:b/>
                <w:bCs/>
                <w:color w:val="000000"/>
                <w:sz w:val="16"/>
                <w:szCs w:val="16"/>
                <w:lang w:eastAsia="cs-CZ"/>
              </w:rPr>
            </w:pPr>
            <w:r w:rsidRPr="00707ECB">
              <w:rPr>
                <w:rFonts w:ascii="Calibri" w:eastAsia="Times New Roman" w:hAnsi="Calibri" w:cs="Calibri"/>
                <w:b/>
                <w:bCs/>
                <w:color w:val="000000"/>
                <w:sz w:val="16"/>
                <w:szCs w:val="16"/>
                <w:lang w:eastAsia="cs-CZ"/>
              </w:rPr>
              <w:t>Parametr</w:t>
            </w:r>
          </w:p>
        </w:tc>
        <w:tc>
          <w:tcPr>
            <w:tcW w:w="5823" w:type="dxa"/>
            <w:shd w:val="clear" w:color="000000" w:fill="F2F2F2"/>
            <w:vAlign w:val="center"/>
            <w:hideMark/>
          </w:tcPr>
          <w:p w14:paraId="1733422C" w14:textId="77777777" w:rsidR="00A5194A" w:rsidRPr="00707ECB" w:rsidRDefault="00A5194A" w:rsidP="00A5194A">
            <w:pPr>
              <w:spacing w:after="0"/>
              <w:jc w:val="center"/>
              <w:rPr>
                <w:rFonts w:ascii="Calibri" w:eastAsia="Times New Roman" w:hAnsi="Calibri" w:cs="Calibri"/>
                <w:b/>
                <w:bCs/>
                <w:color w:val="000000"/>
                <w:sz w:val="16"/>
                <w:szCs w:val="16"/>
                <w:lang w:eastAsia="cs-CZ"/>
              </w:rPr>
            </w:pPr>
            <w:r w:rsidRPr="00707ECB">
              <w:rPr>
                <w:rFonts w:ascii="Calibri" w:eastAsia="Times New Roman" w:hAnsi="Calibri" w:cs="Calibri"/>
                <w:b/>
                <w:bCs/>
                <w:color w:val="000000"/>
                <w:sz w:val="16"/>
                <w:szCs w:val="16"/>
                <w:lang w:eastAsia="cs-CZ"/>
              </w:rPr>
              <w:t>Popis povinného parametru</w:t>
            </w:r>
          </w:p>
        </w:tc>
        <w:tc>
          <w:tcPr>
            <w:tcW w:w="2268" w:type="dxa"/>
            <w:shd w:val="clear" w:color="000000" w:fill="F2F2F2"/>
            <w:vAlign w:val="center"/>
            <w:hideMark/>
          </w:tcPr>
          <w:p w14:paraId="247E526D" w14:textId="77777777" w:rsidR="00A5194A" w:rsidRPr="00707ECB" w:rsidRDefault="00A5194A" w:rsidP="00A5194A">
            <w:pPr>
              <w:spacing w:after="0"/>
              <w:jc w:val="center"/>
              <w:rPr>
                <w:rFonts w:ascii="Calibri" w:eastAsia="Times New Roman" w:hAnsi="Calibri" w:cs="Calibri"/>
                <w:b/>
                <w:bCs/>
                <w:color w:val="000000"/>
                <w:sz w:val="16"/>
                <w:szCs w:val="16"/>
                <w:lang w:eastAsia="cs-CZ"/>
              </w:rPr>
            </w:pPr>
            <w:r w:rsidRPr="00707ECB">
              <w:rPr>
                <w:rFonts w:ascii="Calibri" w:eastAsia="Times New Roman" w:hAnsi="Calibri" w:cs="Calibri"/>
                <w:b/>
                <w:bCs/>
                <w:color w:val="000000"/>
                <w:sz w:val="16"/>
                <w:szCs w:val="16"/>
                <w:lang w:eastAsia="cs-CZ"/>
              </w:rPr>
              <w:t>Uchazeč popíše způsob naplnění tohoto povinného parametru včetně značkové specifikace nabízených dodávek</w:t>
            </w:r>
          </w:p>
        </w:tc>
        <w:tc>
          <w:tcPr>
            <w:tcW w:w="2012" w:type="dxa"/>
            <w:shd w:val="clear" w:color="000000" w:fill="F2F2F2"/>
            <w:vAlign w:val="center"/>
            <w:hideMark/>
          </w:tcPr>
          <w:p w14:paraId="1D2CDB2B" w14:textId="77777777" w:rsidR="00A5194A" w:rsidRPr="00707ECB" w:rsidRDefault="00A5194A" w:rsidP="00A5194A">
            <w:pPr>
              <w:spacing w:after="0"/>
              <w:jc w:val="center"/>
              <w:rPr>
                <w:rFonts w:ascii="Calibri" w:eastAsia="Times New Roman" w:hAnsi="Calibri" w:cs="Calibri"/>
                <w:b/>
                <w:bCs/>
                <w:color w:val="000000"/>
                <w:sz w:val="16"/>
                <w:szCs w:val="16"/>
                <w:lang w:eastAsia="cs-CZ"/>
              </w:rPr>
            </w:pPr>
            <w:r w:rsidRPr="00707ECB">
              <w:rPr>
                <w:rFonts w:ascii="Calibri" w:eastAsia="Times New Roman" w:hAnsi="Calibri" w:cs="Calibri"/>
                <w:b/>
                <w:bCs/>
                <w:color w:val="000000"/>
                <w:sz w:val="16"/>
                <w:szCs w:val="16"/>
                <w:lang w:eastAsia="cs-CZ"/>
              </w:rPr>
              <w:t>Uchazeč uvede odkaz na přiloženou část nabídky, kde je možné ověřit naplnění parametru</w:t>
            </w:r>
          </w:p>
        </w:tc>
      </w:tr>
      <w:tr w:rsidR="00A5194A" w:rsidRPr="00707ECB" w14:paraId="52E30E66" w14:textId="77777777" w:rsidTr="00CB643B">
        <w:trPr>
          <w:trHeight w:val="20"/>
        </w:trPr>
        <w:tc>
          <w:tcPr>
            <w:tcW w:w="1550" w:type="dxa"/>
            <w:vMerge w:val="restart"/>
            <w:shd w:val="clear" w:color="auto" w:fill="auto"/>
            <w:vAlign w:val="center"/>
            <w:hideMark/>
          </w:tcPr>
          <w:p w14:paraId="35BCF9FC" w14:textId="77777777" w:rsidR="00A5194A" w:rsidRPr="00707ECB" w:rsidRDefault="00A5194A" w:rsidP="00A5194A">
            <w:pPr>
              <w:spacing w:after="0"/>
              <w:jc w:val="center"/>
              <w:rPr>
                <w:rFonts w:ascii="Calibri" w:eastAsia="Times New Roman" w:hAnsi="Calibri" w:cs="Calibri"/>
                <w:b/>
                <w:bCs/>
                <w:color w:val="000000"/>
                <w:sz w:val="16"/>
                <w:szCs w:val="16"/>
                <w:lang w:eastAsia="cs-CZ"/>
              </w:rPr>
            </w:pPr>
            <w:r w:rsidRPr="00707ECB">
              <w:rPr>
                <w:rFonts w:ascii="Calibri" w:eastAsia="Times New Roman" w:hAnsi="Calibri" w:cs="Calibri"/>
                <w:b/>
                <w:bCs/>
                <w:color w:val="000000"/>
                <w:sz w:val="16"/>
                <w:szCs w:val="16"/>
                <w:lang w:eastAsia="cs-CZ"/>
              </w:rPr>
              <w:t>Systém uživatelské podpory</w:t>
            </w:r>
            <w:r w:rsidRPr="00707ECB">
              <w:rPr>
                <w:rFonts w:ascii="Calibri" w:eastAsia="Times New Roman" w:hAnsi="Calibri" w:cs="Calibri"/>
                <w:b/>
                <w:bCs/>
                <w:color w:val="000000"/>
                <w:sz w:val="16"/>
                <w:szCs w:val="16"/>
                <w:lang w:eastAsia="cs-CZ"/>
              </w:rPr>
              <w:br/>
              <w:t>Service desk</w:t>
            </w:r>
          </w:p>
        </w:tc>
        <w:tc>
          <w:tcPr>
            <w:tcW w:w="1831" w:type="dxa"/>
            <w:shd w:val="clear" w:color="auto" w:fill="auto"/>
            <w:vAlign w:val="center"/>
            <w:hideMark/>
          </w:tcPr>
          <w:p w14:paraId="2DCF08DF" w14:textId="77777777" w:rsidR="00A5194A" w:rsidRPr="00707ECB" w:rsidRDefault="00A5194A" w:rsidP="00A5194A">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Základní požadavky</w:t>
            </w:r>
          </w:p>
        </w:tc>
        <w:tc>
          <w:tcPr>
            <w:tcW w:w="5823" w:type="dxa"/>
            <w:shd w:val="clear" w:color="auto" w:fill="auto"/>
            <w:vAlign w:val="center"/>
            <w:hideMark/>
          </w:tcPr>
          <w:p w14:paraId="7A94220F"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Systém musí poskytovat alespoň následující funkčnost:</w:t>
            </w:r>
            <w:r w:rsidRPr="00707ECB">
              <w:rPr>
                <w:rFonts w:ascii="Calibri" w:eastAsia="Times New Roman" w:hAnsi="Calibri" w:cs="Calibri"/>
                <w:color w:val="000000"/>
                <w:sz w:val="16"/>
                <w:szCs w:val="16"/>
                <w:lang w:eastAsia="cs-CZ"/>
              </w:rPr>
              <w:br/>
              <w:t>• Technologická podpora pro řízení interních služeb a procesů</w:t>
            </w:r>
            <w:r w:rsidRPr="00707ECB">
              <w:rPr>
                <w:rFonts w:ascii="Calibri" w:eastAsia="Times New Roman" w:hAnsi="Calibri" w:cs="Calibri"/>
                <w:color w:val="000000"/>
                <w:sz w:val="16"/>
                <w:szCs w:val="16"/>
                <w:lang w:eastAsia="cs-CZ"/>
              </w:rPr>
              <w:br/>
              <w:t>• Podpora uživatelů</w:t>
            </w:r>
            <w:r w:rsidRPr="00707ECB">
              <w:rPr>
                <w:rFonts w:ascii="Calibri" w:eastAsia="Times New Roman" w:hAnsi="Calibri" w:cs="Calibri"/>
                <w:color w:val="000000"/>
                <w:sz w:val="16"/>
                <w:szCs w:val="16"/>
                <w:lang w:eastAsia="cs-CZ"/>
              </w:rPr>
              <w:br/>
              <w:t>• Řízení externích dodavatelů IT služeb.</w:t>
            </w:r>
            <w:r w:rsidRPr="00707ECB">
              <w:rPr>
                <w:rFonts w:ascii="Calibri" w:eastAsia="Times New Roman" w:hAnsi="Calibri" w:cs="Calibri"/>
                <w:color w:val="000000"/>
                <w:sz w:val="16"/>
                <w:szCs w:val="16"/>
                <w:lang w:eastAsia="cs-CZ"/>
              </w:rPr>
              <w:br/>
              <w:t>• Jediné centrální místo hlášení a řešení servisních požadavků</w:t>
            </w:r>
          </w:p>
        </w:tc>
        <w:tc>
          <w:tcPr>
            <w:tcW w:w="2268" w:type="dxa"/>
            <w:shd w:val="clear" w:color="auto" w:fill="auto"/>
            <w:vAlign w:val="bottom"/>
            <w:hideMark/>
          </w:tcPr>
          <w:p w14:paraId="1FEB8B7E"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shd w:val="clear" w:color="auto" w:fill="auto"/>
            <w:vAlign w:val="bottom"/>
            <w:hideMark/>
          </w:tcPr>
          <w:p w14:paraId="2A5325EF"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A5194A" w:rsidRPr="00707ECB" w14:paraId="08740083" w14:textId="77777777" w:rsidTr="00CB643B">
        <w:trPr>
          <w:trHeight w:val="20"/>
        </w:trPr>
        <w:tc>
          <w:tcPr>
            <w:tcW w:w="1550" w:type="dxa"/>
            <w:vMerge/>
            <w:vAlign w:val="center"/>
            <w:hideMark/>
          </w:tcPr>
          <w:p w14:paraId="6BAC5151" w14:textId="77777777" w:rsidR="00A5194A" w:rsidRPr="00707ECB" w:rsidRDefault="00A5194A" w:rsidP="00A5194A">
            <w:pPr>
              <w:spacing w:after="0"/>
              <w:jc w:val="left"/>
              <w:rPr>
                <w:rFonts w:ascii="Calibri" w:eastAsia="Times New Roman" w:hAnsi="Calibri" w:cs="Calibri"/>
                <w:b/>
                <w:bCs/>
                <w:color w:val="000000"/>
                <w:sz w:val="16"/>
                <w:szCs w:val="16"/>
                <w:lang w:eastAsia="cs-CZ"/>
              </w:rPr>
            </w:pPr>
          </w:p>
        </w:tc>
        <w:tc>
          <w:tcPr>
            <w:tcW w:w="1831" w:type="dxa"/>
            <w:shd w:val="clear" w:color="auto" w:fill="auto"/>
            <w:vAlign w:val="center"/>
            <w:hideMark/>
          </w:tcPr>
          <w:p w14:paraId="4CB890B4" w14:textId="77777777" w:rsidR="00A5194A" w:rsidRPr="00707ECB" w:rsidRDefault="00A5194A" w:rsidP="00A5194A">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Podpora procesů dle ITIL</w:t>
            </w:r>
          </w:p>
        </w:tc>
        <w:tc>
          <w:tcPr>
            <w:tcW w:w="5823" w:type="dxa"/>
            <w:shd w:val="clear" w:color="auto" w:fill="auto"/>
            <w:vAlign w:val="center"/>
            <w:hideMark/>
          </w:tcPr>
          <w:p w14:paraId="5F942207"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Systém musí pokrývat následující procesy a funkce dle doporučení ITIL:</w:t>
            </w:r>
            <w:r w:rsidRPr="00707ECB">
              <w:rPr>
                <w:rFonts w:ascii="Calibri" w:eastAsia="Times New Roman" w:hAnsi="Calibri" w:cs="Calibri"/>
                <w:color w:val="000000"/>
                <w:sz w:val="16"/>
                <w:szCs w:val="16"/>
                <w:lang w:eastAsia="cs-CZ"/>
              </w:rPr>
              <w:br/>
              <w:t>• Service Desk</w:t>
            </w:r>
            <w:r w:rsidRPr="00707ECB">
              <w:rPr>
                <w:rFonts w:ascii="Calibri" w:eastAsia="Times New Roman" w:hAnsi="Calibri" w:cs="Calibri"/>
                <w:color w:val="000000"/>
                <w:sz w:val="16"/>
                <w:szCs w:val="16"/>
                <w:lang w:eastAsia="cs-CZ"/>
              </w:rPr>
              <w:br/>
              <w:t>• Incident Management</w:t>
            </w:r>
            <w:r w:rsidRPr="00707ECB">
              <w:rPr>
                <w:rFonts w:ascii="Calibri" w:eastAsia="Times New Roman" w:hAnsi="Calibri" w:cs="Calibri"/>
                <w:color w:val="000000"/>
                <w:sz w:val="16"/>
                <w:szCs w:val="16"/>
                <w:lang w:eastAsia="cs-CZ"/>
              </w:rPr>
              <w:br/>
              <w:t>• Request Fulfillment</w:t>
            </w:r>
            <w:r w:rsidRPr="00707ECB">
              <w:rPr>
                <w:rFonts w:ascii="Calibri" w:eastAsia="Times New Roman" w:hAnsi="Calibri" w:cs="Calibri"/>
                <w:color w:val="000000"/>
                <w:sz w:val="16"/>
                <w:szCs w:val="16"/>
                <w:lang w:eastAsia="cs-CZ"/>
              </w:rPr>
              <w:br/>
              <w:t>• Change Management</w:t>
            </w:r>
            <w:r w:rsidRPr="00707ECB">
              <w:rPr>
                <w:rFonts w:ascii="Calibri" w:eastAsia="Times New Roman" w:hAnsi="Calibri" w:cs="Calibri"/>
                <w:color w:val="000000"/>
                <w:sz w:val="16"/>
                <w:szCs w:val="16"/>
                <w:lang w:eastAsia="cs-CZ"/>
              </w:rPr>
              <w:br/>
              <w:t>• Service Catalog</w:t>
            </w:r>
            <w:r w:rsidRPr="00707ECB">
              <w:rPr>
                <w:rFonts w:ascii="Calibri" w:eastAsia="Times New Roman" w:hAnsi="Calibri" w:cs="Calibri"/>
                <w:color w:val="000000"/>
                <w:sz w:val="16"/>
                <w:szCs w:val="16"/>
                <w:lang w:eastAsia="cs-CZ"/>
              </w:rPr>
              <w:br/>
              <w:t>• Asset and Configuration Management</w:t>
            </w:r>
          </w:p>
        </w:tc>
        <w:tc>
          <w:tcPr>
            <w:tcW w:w="2268" w:type="dxa"/>
            <w:shd w:val="clear" w:color="auto" w:fill="auto"/>
            <w:vAlign w:val="bottom"/>
            <w:hideMark/>
          </w:tcPr>
          <w:p w14:paraId="50EA622D"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shd w:val="clear" w:color="auto" w:fill="auto"/>
            <w:vAlign w:val="bottom"/>
            <w:hideMark/>
          </w:tcPr>
          <w:p w14:paraId="4AC526F2"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A5194A" w:rsidRPr="00707ECB" w14:paraId="236AC8E1" w14:textId="77777777" w:rsidTr="00CB643B">
        <w:trPr>
          <w:trHeight w:val="20"/>
        </w:trPr>
        <w:tc>
          <w:tcPr>
            <w:tcW w:w="1550" w:type="dxa"/>
            <w:vMerge/>
            <w:vAlign w:val="center"/>
            <w:hideMark/>
          </w:tcPr>
          <w:p w14:paraId="654458F6" w14:textId="77777777" w:rsidR="00A5194A" w:rsidRPr="00707ECB" w:rsidRDefault="00A5194A" w:rsidP="00A5194A">
            <w:pPr>
              <w:spacing w:after="0"/>
              <w:jc w:val="left"/>
              <w:rPr>
                <w:rFonts w:ascii="Calibri" w:eastAsia="Times New Roman" w:hAnsi="Calibri" w:cs="Calibri"/>
                <w:b/>
                <w:bCs/>
                <w:color w:val="000000"/>
                <w:sz w:val="16"/>
                <w:szCs w:val="16"/>
                <w:lang w:eastAsia="cs-CZ"/>
              </w:rPr>
            </w:pPr>
          </w:p>
        </w:tc>
        <w:tc>
          <w:tcPr>
            <w:tcW w:w="1831" w:type="dxa"/>
            <w:shd w:val="clear" w:color="auto" w:fill="auto"/>
            <w:vAlign w:val="center"/>
            <w:hideMark/>
          </w:tcPr>
          <w:p w14:paraId="0A15B820" w14:textId="77777777" w:rsidR="00A5194A" w:rsidRPr="00707ECB" w:rsidRDefault="00A5194A" w:rsidP="00A5194A">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Implementované procesy a funkce</w:t>
            </w:r>
          </w:p>
        </w:tc>
        <w:tc>
          <w:tcPr>
            <w:tcW w:w="5823" w:type="dxa"/>
            <w:shd w:val="clear" w:color="auto" w:fill="auto"/>
            <w:vAlign w:val="center"/>
            <w:hideMark/>
          </w:tcPr>
          <w:p w14:paraId="7E456688"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Z procesů ITIL, které musí navržený systém podporovat (viz výše), budou v rámci projektu realizovány procesy a funkce:</w:t>
            </w:r>
            <w:r w:rsidRPr="00707ECB">
              <w:rPr>
                <w:rFonts w:ascii="Calibri" w:eastAsia="Times New Roman" w:hAnsi="Calibri" w:cs="Calibri"/>
                <w:color w:val="000000"/>
                <w:sz w:val="16"/>
                <w:szCs w:val="16"/>
                <w:lang w:eastAsia="cs-CZ"/>
              </w:rPr>
              <w:br/>
              <w:t>• Service Desk - řízení požadavků koncových uživatelů ICT služeb</w:t>
            </w:r>
            <w:r w:rsidRPr="00707ECB">
              <w:rPr>
                <w:rFonts w:ascii="Calibri" w:eastAsia="Times New Roman" w:hAnsi="Calibri" w:cs="Calibri"/>
                <w:color w:val="000000"/>
                <w:sz w:val="16"/>
                <w:szCs w:val="16"/>
                <w:lang w:eastAsia="cs-CZ"/>
              </w:rPr>
              <w:br/>
              <w:t xml:space="preserve">• Incident Management  - řízení rychlého řešení výpadků nebo nestandardních stavů v infrastruktuře. </w:t>
            </w:r>
            <w:r w:rsidRPr="00707ECB">
              <w:rPr>
                <w:rFonts w:ascii="Calibri" w:eastAsia="Times New Roman" w:hAnsi="Calibri" w:cs="Calibri"/>
                <w:color w:val="000000"/>
                <w:sz w:val="16"/>
                <w:szCs w:val="16"/>
                <w:lang w:eastAsia="cs-CZ"/>
              </w:rPr>
              <w:br/>
              <w:t>• Request Fulfillment - standardní proces řízení požadavků na služby. Zpracovány budou služby:</w:t>
            </w:r>
            <w:r w:rsidRPr="00707ECB">
              <w:rPr>
                <w:rFonts w:ascii="Calibri" w:eastAsia="Times New Roman" w:hAnsi="Calibri" w:cs="Calibri"/>
                <w:color w:val="000000"/>
                <w:sz w:val="16"/>
                <w:szCs w:val="16"/>
                <w:lang w:eastAsia="cs-CZ"/>
              </w:rPr>
              <w:br/>
              <w:t xml:space="preserve">  - Mobilní telefony – včetně veškerých souvisejících podslužeb – de/aktivace roamingu, blokace/výměna SIM, žádost o datový balíček, ztráta zařízení, de/aktivace služeb, požadavek na přístroj či jeho opravu, obecné požadavky</w:t>
            </w:r>
            <w:r w:rsidRPr="00707ECB">
              <w:rPr>
                <w:rFonts w:ascii="Calibri" w:eastAsia="Times New Roman" w:hAnsi="Calibri" w:cs="Calibri"/>
                <w:color w:val="000000"/>
                <w:sz w:val="16"/>
                <w:szCs w:val="16"/>
                <w:lang w:eastAsia="cs-CZ"/>
              </w:rPr>
              <w:br/>
              <w:t xml:space="preserve">  - Počítače a koncová zařízení (tiskárny, skenery) – rozsah navrhne uchazeč dle „best practice“</w:t>
            </w:r>
            <w:r w:rsidRPr="00707ECB">
              <w:rPr>
                <w:rFonts w:ascii="Calibri" w:eastAsia="Times New Roman" w:hAnsi="Calibri" w:cs="Calibri"/>
                <w:color w:val="000000"/>
                <w:sz w:val="16"/>
                <w:szCs w:val="16"/>
                <w:lang w:eastAsia="cs-CZ"/>
              </w:rPr>
              <w:br/>
              <w:t xml:space="preserve"> • Change Management - standardní proces řízení životního cyklu změn, včetně předávání HW a SW s podporou schvalování.</w:t>
            </w:r>
            <w:r w:rsidRPr="00707ECB">
              <w:rPr>
                <w:rFonts w:ascii="Calibri" w:eastAsia="Times New Roman" w:hAnsi="Calibri" w:cs="Calibri"/>
                <w:color w:val="000000"/>
                <w:sz w:val="16"/>
                <w:szCs w:val="16"/>
                <w:lang w:eastAsia="cs-CZ"/>
              </w:rPr>
              <w:br/>
              <w:t>• Service Catalog – vytvoření katalogu služeb pro naplnění výše definovaných požadavků</w:t>
            </w:r>
          </w:p>
        </w:tc>
        <w:tc>
          <w:tcPr>
            <w:tcW w:w="2268" w:type="dxa"/>
            <w:shd w:val="clear" w:color="auto" w:fill="auto"/>
            <w:vAlign w:val="bottom"/>
            <w:hideMark/>
          </w:tcPr>
          <w:p w14:paraId="477B777A"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shd w:val="clear" w:color="auto" w:fill="auto"/>
            <w:vAlign w:val="bottom"/>
            <w:hideMark/>
          </w:tcPr>
          <w:p w14:paraId="66A357C3"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A5194A" w:rsidRPr="00707ECB" w14:paraId="382DD64E" w14:textId="77777777" w:rsidTr="00CB643B">
        <w:trPr>
          <w:trHeight w:val="20"/>
        </w:trPr>
        <w:tc>
          <w:tcPr>
            <w:tcW w:w="1550" w:type="dxa"/>
            <w:vMerge/>
            <w:vAlign w:val="center"/>
            <w:hideMark/>
          </w:tcPr>
          <w:p w14:paraId="52A92EF0" w14:textId="77777777" w:rsidR="00A5194A" w:rsidRPr="00707ECB" w:rsidRDefault="00A5194A" w:rsidP="00A5194A">
            <w:pPr>
              <w:spacing w:after="0"/>
              <w:jc w:val="left"/>
              <w:rPr>
                <w:rFonts w:ascii="Calibri" w:eastAsia="Times New Roman" w:hAnsi="Calibri" w:cs="Calibri"/>
                <w:b/>
                <w:bCs/>
                <w:color w:val="000000"/>
                <w:sz w:val="16"/>
                <w:szCs w:val="16"/>
                <w:lang w:eastAsia="cs-CZ"/>
              </w:rPr>
            </w:pPr>
          </w:p>
        </w:tc>
        <w:tc>
          <w:tcPr>
            <w:tcW w:w="1831" w:type="dxa"/>
            <w:shd w:val="clear" w:color="000000" w:fill="BFBFBF"/>
            <w:vAlign w:val="center"/>
            <w:hideMark/>
          </w:tcPr>
          <w:p w14:paraId="3F7A86CD" w14:textId="77777777" w:rsidR="00A5194A" w:rsidRPr="00707ECB" w:rsidRDefault="00A5194A" w:rsidP="00A5194A">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Katalog služeb</w:t>
            </w:r>
          </w:p>
        </w:tc>
        <w:tc>
          <w:tcPr>
            <w:tcW w:w="5823" w:type="dxa"/>
            <w:shd w:val="clear" w:color="000000" w:fill="BFBFBF"/>
            <w:vAlign w:val="center"/>
            <w:hideMark/>
          </w:tcPr>
          <w:p w14:paraId="5A92499A"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Logicky a přehledně strukturovaný katalog služeb. Katalog bude ve stromové struktuře členěn na jednotlivé oblasti/kategorie (Správa vozového parku, IT, Lidské zdroje atd.) a každá oblast bude obsahovat samostatný podstrom. Počet oblastí a služeb nesmí být licenčně omezen.</w:t>
            </w:r>
          </w:p>
        </w:tc>
        <w:tc>
          <w:tcPr>
            <w:tcW w:w="2268" w:type="dxa"/>
            <w:shd w:val="clear" w:color="auto" w:fill="auto"/>
            <w:vAlign w:val="bottom"/>
            <w:hideMark/>
          </w:tcPr>
          <w:p w14:paraId="391E7EB3"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shd w:val="clear" w:color="auto" w:fill="auto"/>
            <w:vAlign w:val="bottom"/>
            <w:hideMark/>
          </w:tcPr>
          <w:p w14:paraId="61EF6620"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A5194A" w:rsidRPr="00707ECB" w14:paraId="6B9E46B0" w14:textId="77777777" w:rsidTr="00CB643B">
        <w:trPr>
          <w:trHeight w:val="20"/>
        </w:trPr>
        <w:tc>
          <w:tcPr>
            <w:tcW w:w="1550" w:type="dxa"/>
            <w:vMerge/>
            <w:vAlign w:val="center"/>
            <w:hideMark/>
          </w:tcPr>
          <w:p w14:paraId="518351C4" w14:textId="77777777" w:rsidR="00A5194A" w:rsidRPr="00707ECB" w:rsidRDefault="00A5194A" w:rsidP="00A5194A">
            <w:pPr>
              <w:spacing w:after="0"/>
              <w:jc w:val="left"/>
              <w:rPr>
                <w:rFonts w:ascii="Calibri" w:eastAsia="Times New Roman" w:hAnsi="Calibri" w:cs="Calibri"/>
                <w:b/>
                <w:bCs/>
                <w:color w:val="000000"/>
                <w:sz w:val="16"/>
                <w:szCs w:val="16"/>
                <w:lang w:eastAsia="cs-CZ"/>
              </w:rPr>
            </w:pPr>
          </w:p>
        </w:tc>
        <w:tc>
          <w:tcPr>
            <w:tcW w:w="1831" w:type="dxa"/>
            <w:shd w:val="clear" w:color="auto" w:fill="auto"/>
            <w:vAlign w:val="center"/>
            <w:hideMark/>
          </w:tcPr>
          <w:p w14:paraId="35E4A777" w14:textId="77777777" w:rsidR="00A5194A" w:rsidRPr="00707ECB" w:rsidRDefault="00A5194A" w:rsidP="00A5194A">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Služby</w:t>
            </w:r>
          </w:p>
        </w:tc>
        <w:tc>
          <w:tcPr>
            <w:tcW w:w="5823" w:type="dxa"/>
            <w:shd w:val="clear" w:color="auto" w:fill="auto"/>
            <w:vAlign w:val="center"/>
            <w:hideMark/>
          </w:tcPr>
          <w:p w14:paraId="1FF96337"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xml:space="preserve">Pro každou službu v katalogu služeb musí být možno plně definovat vstupní zadávací formulář včetně tvorby vlastních položek. </w:t>
            </w:r>
          </w:p>
        </w:tc>
        <w:tc>
          <w:tcPr>
            <w:tcW w:w="2268" w:type="dxa"/>
            <w:shd w:val="clear" w:color="auto" w:fill="auto"/>
            <w:vAlign w:val="bottom"/>
            <w:hideMark/>
          </w:tcPr>
          <w:p w14:paraId="3D5FE66F"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shd w:val="clear" w:color="auto" w:fill="auto"/>
            <w:vAlign w:val="bottom"/>
            <w:hideMark/>
          </w:tcPr>
          <w:p w14:paraId="231805AB"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A5194A" w:rsidRPr="00707ECB" w14:paraId="640048D5" w14:textId="77777777" w:rsidTr="00CB643B">
        <w:trPr>
          <w:trHeight w:val="20"/>
        </w:trPr>
        <w:tc>
          <w:tcPr>
            <w:tcW w:w="1550" w:type="dxa"/>
            <w:vMerge/>
            <w:vAlign w:val="center"/>
            <w:hideMark/>
          </w:tcPr>
          <w:p w14:paraId="320AB869" w14:textId="77777777" w:rsidR="00A5194A" w:rsidRPr="00707ECB" w:rsidRDefault="00A5194A" w:rsidP="00A5194A">
            <w:pPr>
              <w:spacing w:after="0"/>
              <w:jc w:val="left"/>
              <w:rPr>
                <w:rFonts w:ascii="Calibri" w:eastAsia="Times New Roman" w:hAnsi="Calibri" w:cs="Calibri"/>
                <w:b/>
                <w:bCs/>
                <w:color w:val="000000"/>
                <w:sz w:val="16"/>
                <w:szCs w:val="16"/>
                <w:lang w:eastAsia="cs-CZ"/>
              </w:rPr>
            </w:pPr>
          </w:p>
        </w:tc>
        <w:tc>
          <w:tcPr>
            <w:tcW w:w="1831" w:type="dxa"/>
            <w:shd w:val="clear" w:color="000000" w:fill="D9D9D9"/>
            <w:vAlign w:val="center"/>
            <w:hideMark/>
          </w:tcPr>
          <w:p w14:paraId="60517254" w14:textId="77777777" w:rsidR="00A5194A" w:rsidRPr="00707ECB" w:rsidRDefault="00A5194A" w:rsidP="00A5194A">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Uživatelská přívětivost</w:t>
            </w:r>
          </w:p>
        </w:tc>
        <w:tc>
          <w:tcPr>
            <w:tcW w:w="5823" w:type="dxa"/>
            <w:shd w:val="clear" w:color="000000" w:fill="D9D9D9"/>
            <w:vAlign w:val="center"/>
            <w:hideMark/>
          </w:tcPr>
          <w:p w14:paraId="2F9BE6B8" w14:textId="7AF216FF"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Katalog služeb bude uživatelům přístupný prostřednictvím uživatelsky přívětivého a intuitivního grafického rozhraní. Prostředí bude odpovídat moderním trendům a zvyklostem - přehlednost, rychlá orientace bez nutnosti čtení textů, využití piktogramů či ikon, kontextové nápovědy. Vhodné pro použití na mobilních (dotykových) zařízeních</w:t>
            </w:r>
          </w:p>
        </w:tc>
        <w:tc>
          <w:tcPr>
            <w:tcW w:w="2268" w:type="dxa"/>
            <w:shd w:val="clear" w:color="auto" w:fill="auto"/>
            <w:vAlign w:val="bottom"/>
            <w:hideMark/>
          </w:tcPr>
          <w:p w14:paraId="0AEEF165"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shd w:val="clear" w:color="auto" w:fill="auto"/>
            <w:vAlign w:val="bottom"/>
            <w:hideMark/>
          </w:tcPr>
          <w:p w14:paraId="0BAF6D49"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A5194A" w:rsidRPr="00707ECB" w14:paraId="7FFE15D4" w14:textId="77777777" w:rsidTr="00CB643B">
        <w:trPr>
          <w:trHeight w:val="20"/>
        </w:trPr>
        <w:tc>
          <w:tcPr>
            <w:tcW w:w="1550" w:type="dxa"/>
            <w:vMerge/>
            <w:vAlign w:val="center"/>
            <w:hideMark/>
          </w:tcPr>
          <w:p w14:paraId="79F6FFDF" w14:textId="77777777" w:rsidR="00A5194A" w:rsidRPr="00707ECB" w:rsidRDefault="00A5194A" w:rsidP="00A5194A">
            <w:pPr>
              <w:spacing w:after="0"/>
              <w:jc w:val="left"/>
              <w:rPr>
                <w:rFonts w:ascii="Calibri" w:eastAsia="Times New Roman" w:hAnsi="Calibri" w:cs="Calibri"/>
                <w:b/>
                <w:bCs/>
                <w:color w:val="000000"/>
                <w:sz w:val="16"/>
                <w:szCs w:val="16"/>
                <w:lang w:eastAsia="cs-CZ"/>
              </w:rPr>
            </w:pPr>
          </w:p>
        </w:tc>
        <w:tc>
          <w:tcPr>
            <w:tcW w:w="1831" w:type="dxa"/>
            <w:shd w:val="clear" w:color="auto" w:fill="auto"/>
            <w:vAlign w:val="center"/>
            <w:hideMark/>
          </w:tcPr>
          <w:p w14:paraId="13C30ED1" w14:textId="77777777" w:rsidR="00A5194A" w:rsidRPr="00707ECB" w:rsidRDefault="00A5194A" w:rsidP="00A5194A">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Automatické přidělení požadavku</w:t>
            </w:r>
          </w:p>
        </w:tc>
        <w:tc>
          <w:tcPr>
            <w:tcW w:w="5823" w:type="dxa"/>
            <w:shd w:val="clear" w:color="auto" w:fill="auto"/>
            <w:vAlign w:val="center"/>
            <w:hideMark/>
          </w:tcPr>
          <w:p w14:paraId="3D1C24B1" w14:textId="070F1289"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Výběrem služby z katalog</w:t>
            </w:r>
            <w:r w:rsidR="00065851">
              <w:rPr>
                <w:rFonts w:ascii="Calibri" w:eastAsia="Times New Roman" w:hAnsi="Calibri" w:cs="Calibri"/>
                <w:color w:val="000000"/>
                <w:sz w:val="16"/>
                <w:szCs w:val="16"/>
                <w:lang w:eastAsia="cs-CZ"/>
              </w:rPr>
              <w:t>u</w:t>
            </w:r>
            <w:r w:rsidRPr="00707ECB">
              <w:rPr>
                <w:rFonts w:ascii="Calibri" w:eastAsia="Times New Roman" w:hAnsi="Calibri" w:cs="Calibri"/>
                <w:color w:val="000000"/>
                <w:sz w:val="16"/>
                <w:szCs w:val="16"/>
                <w:lang w:eastAsia="cs-CZ"/>
              </w:rPr>
              <w:t xml:space="preserve"> služeb bude automaticky bez dalšího výběru či zadávání </w:t>
            </w:r>
            <w:r w:rsidR="00065851" w:rsidRPr="00707ECB">
              <w:rPr>
                <w:rFonts w:ascii="Calibri" w:eastAsia="Times New Roman" w:hAnsi="Calibri" w:cs="Calibri"/>
                <w:color w:val="000000"/>
                <w:sz w:val="16"/>
                <w:szCs w:val="16"/>
                <w:lang w:eastAsia="cs-CZ"/>
              </w:rPr>
              <w:t>automaticky</w:t>
            </w:r>
            <w:r w:rsidRPr="00707ECB">
              <w:rPr>
                <w:rFonts w:ascii="Calibri" w:eastAsia="Times New Roman" w:hAnsi="Calibri" w:cs="Calibri"/>
                <w:color w:val="000000"/>
                <w:sz w:val="16"/>
                <w:szCs w:val="16"/>
                <w:lang w:eastAsia="cs-CZ"/>
              </w:rPr>
              <w:t xml:space="preserve"> přidělena skupina řešitelů a parametry SLA (Service Level Agreement).</w:t>
            </w:r>
          </w:p>
        </w:tc>
        <w:tc>
          <w:tcPr>
            <w:tcW w:w="2268" w:type="dxa"/>
            <w:shd w:val="clear" w:color="auto" w:fill="auto"/>
            <w:vAlign w:val="bottom"/>
            <w:hideMark/>
          </w:tcPr>
          <w:p w14:paraId="7BB8800D"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shd w:val="clear" w:color="auto" w:fill="auto"/>
            <w:vAlign w:val="bottom"/>
            <w:hideMark/>
          </w:tcPr>
          <w:p w14:paraId="7015662F"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A5194A" w:rsidRPr="00707ECB" w14:paraId="075CC35A" w14:textId="77777777" w:rsidTr="00CB643B">
        <w:trPr>
          <w:trHeight w:val="20"/>
        </w:trPr>
        <w:tc>
          <w:tcPr>
            <w:tcW w:w="1550" w:type="dxa"/>
            <w:vMerge/>
            <w:vAlign w:val="center"/>
            <w:hideMark/>
          </w:tcPr>
          <w:p w14:paraId="5198507D" w14:textId="77777777" w:rsidR="00A5194A" w:rsidRPr="00707ECB" w:rsidRDefault="00A5194A" w:rsidP="00A5194A">
            <w:pPr>
              <w:spacing w:after="0"/>
              <w:jc w:val="left"/>
              <w:rPr>
                <w:rFonts w:ascii="Calibri" w:eastAsia="Times New Roman" w:hAnsi="Calibri" w:cs="Calibri"/>
                <w:b/>
                <w:bCs/>
                <w:color w:val="000000"/>
                <w:sz w:val="16"/>
                <w:szCs w:val="16"/>
                <w:lang w:eastAsia="cs-CZ"/>
              </w:rPr>
            </w:pPr>
          </w:p>
        </w:tc>
        <w:tc>
          <w:tcPr>
            <w:tcW w:w="1831" w:type="dxa"/>
            <w:shd w:val="clear" w:color="auto" w:fill="auto"/>
            <w:vAlign w:val="center"/>
            <w:hideMark/>
          </w:tcPr>
          <w:p w14:paraId="5B54A998" w14:textId="77777777" w:rsidR="00A5194A" w:rsidRPr="00707ECB" w:rsidRDefault="00A5194A" w:rsidP="00A5194A">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SLA</w:t>
            </w:r>
          </w:p>
        </w:tc>
        <w:tc>
          <w:tcPr>
            <w:tcW w:w="5823" w:type="dxa"/>
            <w:shd w:val="clear" w:color="auto" w:fill="auto"/>
            <w:vAlign w:val="center"/>
            <w:hideMark/>
          </w:tcPr>
          <w:p w14:paraId="59FB126B" w14:textId="6D8F9C98"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SLA musí být automaticky přiděleno jako vlastnost dané služby kombinovaná s uživatelem – pro stejnou službu může být různým uživatelům automaticky přiděleno různé SLA.</w:t>
            </w:r>
          </w:p>
        </w:tc>
        <w:tc>
          <w:tcPr>
            <w:tcW w:w="2268" w:type="dxa"/>
            <w:shd w:val="clear" w:color="auto" w:fill="auto"/>
            <w:vAlign w:val="bottom"/>
            <w:hideMark/>
          </w:tcPr>
          <w:p w14:paraId="0FFE89C9"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shd w:val="clear" w:color="auto" w:fill="auto"/>
            <w:vAlign w:val="bottom"/>
            <w:hideMark/>
          </w:tcPr>
          <w:p w14:paraId="32F8A19D"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A5194A" w:rsidRPr="00707ECB" w14:paraId="6AD8FC71" w14:textId="77777777" w:rsidTr="00CB643B">
        <w:trPr>
          <w:trHeight w:val="20"/>
        </w:trPr>
        <w:tc>
          <w:tcPr>
            <w:tcW w:w="1550" w:type="dxa"/>
            <w:vMerge/>
            <w:vAlign w:val="center"/>
            <w:hideMark/>
          </w:tcPr>
          <w:p w14:paraId="0CBF19D5" w14:textId="77777777" w:rsidR="00A5194A" w:rsidRPr="00707ECB" w:rsidRDefault="00A5194A" w:rsidP="00A5194A">
            <w:pPr>
              <w:spacing w:after="0"/>
              <w:jc w:val="left"/>
              <w:rPr>
                <w:rFonts w:ascii="Calibri" w:eastAsia="Times New Roman" w:hAnsi="Calibri" w:cs="Calibri"/>
                <w:b/>
                <w:bCs/>
                <w:color w:val="000000"/>
                <w:sz w:val="16"/>
                <w:szCs w:val="16"/>
                <w:lang w:eastAsia="cs-CZ"/>
              </w:rPr>
            </w:pPr>
          </w:p>
        </w:tc>
        <w:tc>
          <w:tcPr>
            <w:tcW w:w="1831" w:type="dxa"/>
            <w:shd w:val="clear" w:color="auto" w:fill="auto"/>
            <w:vAlign w:val="center"/>
            <w:hideMark/>
          </w:tcPr>
          <w:p w14:paraId="1A4EB475" w14:textId="77777777" w:rsidR="00A5194A" w:rsidRPr="00707ECB" w:rsidRDefault="00A5194A" w:rsidP="00A5194A">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Nastavení priority</w:t>
            </w:r>
          </w:p>
        </w:tc>
        <w:tc>
          <w:tcPr>
            <w:tcW w:w="5823" w:type="dxa"/>
            <w:shd w:val="clear" w:color="auto" w:fill="auto"/>
            <w:vAlign w:val="center"/>
            <w:hideMark/>
          </w:tcPr>
          <w:p w14:paraId="586DA932"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Podpora nastavení priority řešených požadavků.</w:t>
            </w:r>
          </w:p>
        </w:tc>
        <w:tc>
          <w:tcPr>
            <w:tcW w:w="2268" w:type="dxa"/>
            <w:shd w:val="clear" w:color="auto" w:fill="auto"/>
            <w:vAlign w:val="bottom"/>
            <w:hideMark/>
          </w:tcPr>
          <w:p w14:paraId="0200C1F4"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shd w:val="clear" w:color="auto" w:fill="auto"/>
            <w:vAlign w:val="bottom"/>
            <w:hideMark/>
          </w:tcPr>
          <w:p w14:paraId="721D587F"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A5194A" w:rsidRPr="00707ECB" w14:paraId="47419892" w14:textId="77777777" w:rsidTr="00CB643B">
        <w:trPr>
          <w:trHeight w:val="20"/>
        </w:trPr>
        <w:tc>
          <w:tcPr>
            <w:tcW w:w="1550" w:type="dxa"/>
            <w:vMerge/>
            <w:vAlign w:val="center"/>
            <w:hideMark/>
          </w:tcPr>
          <w:p w14:paraId="21597902" w14:textId="77777777" w:rsidR="00A5194A" w:rsidRPr="00707ECB" w:rsidRDefault="00A5194A" w:rsidP="00A5194A">
            <w:pPr>
              <w:spacing w:after="0"/>
              <w:jc w:val="left"/>
              <w:rPr>
                <w:rFonts w:ascii="Calibri" w:eastAsia="Times New Roman" w:hAnsi="Calibri" w:cs="Calibri"/>
                <w:b/>
                <w:bCs/>
                <w:color w:val="000000"/>
                <w:sz w:val="16"/>
                <w:szCs w:val="16"/>
                <w:lang w:eastAsia="cs-CZ"/>
              </w:rPr>
            </w:pPr>
          </w:p>
        </w:tc>
        <w:tc>
          <w:tcPr>
            <w:tcW w:w="1831" w:type="dxa"/>
            <w:shd w:val="clear" w:color="auto" w:fill="auto"/>
            <w:vAlign w:val="center"/>
            <w:hideMark/>
          </w:tcPr>
          <w:p w14:paraId="0084023E" w14:textId="77777777" w:rsidR="00A5194A" w:rsidRPr="00707ECB" w:rsidRDefault="00A5194A" w:rsidP="00A5194A">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Lokalizace</w:t>
            </w:r>
          </w:p>
        </w:tc>
        <w:tc>
          <w:tcPr>
            <w:tcW w:w="5823" w:type="dxa"/>
            <w:shd w:val="clear" w:color="auto" w:fill="auto"/>
            <w:vAlign w:val="center"/>
            <w:hideMark/>
          </w:tcPr>
          <w:p w14:paraId="6356C70F"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Lokalizované uživatelské rozhraní.</w:t>
            </w:r>
          </w:p>
        </w:tc>
        <w:tc>
          <w:tcPr>
            <w:tcW w:w="2268" w:type="dxa"/>
            <w:shd w:val="clear" w:color="auto" w:fill="auto"/>
            <w:vAlign w:val="bottom"/>
            <w:hideMark/>
          </w:tcPr>
          <w:p w14:paraId="131F6FAE"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shd w:val="clear" w:color="auto" w:fill="auto"/>
            <w:vAlign w:val="bottom"/>
            <w:hideMark/>
          </w:tcPr>
          <w:p w14:paraId="380C345D"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A5194A" w:rsidRPr="00707ECB" w14:paraId="18A8118C" w14:textId="77777777" w:rsidTr="00CB643B">
        <w:trPr>
          <w:trHeight w:val="20"/>
        </w:trPr>
        <w:tc>
          <w:tcPr>
            <w:tcW w:w="1550" w:type="dxa"/>
            <w:vMerge/>
            <w:vAlign w:val="center"/>
            <w:hideMark/>
          </w:tcPr>
          <w:p w14:paraId="3A86E923" w14:textId="77777777" w:rsidR="00A5194A" w:rsidRPr="00707ECB" w:rsidRDefault="00A5194A" w:rsidP="00A5194A">
            <w:pPr>
              <w:spacing w:after="0"/>
              <w:jc w:val="left"/>
              <w:rPr>
                <w:rFonts w:ascii="Calibri" w:eastAsia="Times New Roman" w:hAnsi="Calibri" w:cs="Calibri"/>
                <w:b/>
                <w:bCs/>
                <w:color w:val="000000"/>
                <w:sz w:val="16"/>
                <w:szCs w:val="16"/>
                <w:lang w:eastAsia="cs-CZ"/>
              </w:rPr>
            </w:pPr>
          </w:p>
        </w:tc>
        <w:tc>
          <w:tcPr>
            <w:tcW w:w="1831" w:type="dxa"/>
            <w:shd w:val="clear" w:color="auto" w:fill="auto"/>
            <w:vAlign w:val="center"/>
            <w:hideMark/>
          </w:tcPr>
          <w:p w14:paraId="64AAC438" w14:textId="77777777" w:rsidR="00A5194A" w:rsidRPr="00707ECB" w:rsidRDefault="00A5194A" w:rsidP="00A5194A">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Reporty</w:t>
            </w:r>
          </w:p>
        </w:tc>
        <w:tc>
          <w:tcPr>
            <w:tcW w:w="5823" w:type="dxa"/>
            <w:shd w:val="clear" w:color="auto" w:fill="auto"/>
            <w:vAlign w:val="center"/>
            <w:hideMark/>
          </w:tcPr>
          <w:p w14:paraId="063696C0"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Integrované generování a tisk reportů.</w:t>
            </w:r>
          </w:p>
        </w:tc>
        <w:tc>
          <w:tcPr>
            <w:tcW w:w="2268" w:type="dxa"/>
            <w:shd w:val="clear" w:color="auto" w:fill="auto"/>
            <w:vAlign w:val="bottom"/>
            <w:hideMark/>
          </w:tcPr>
          <w:p w14:paraId="774207A2"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shd w:val="clear" w:color="auto" w:fill="auto"/>
            <w:vAlign w:val="bottom"/>
            <w:hideMark/>
          </w:tcPr>
          <w:p w14:paraId="3B2BC16C"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A5194A" w:rsidRPr="00707ECB" w14:paraId="21488237" w14:textId="77777777" w:rsidTr="00CB643B">
        <w:trPr>
          <w:trHeight w:val="20"/>
        </w:trPr>
        <w:tc>
          <w:tcPr>
            <w:tcW w:w="1550" w:type="dxa"/>
            <w:vMerge/>
            <w:vAlign w:val="center"/>
            <w:hideMark/>
          </w:tcPr>
          <w:p w14:paraId="02B5DC03" w14:textId="77777777" w:rsidR="00A5194A" w:rsidRPr="00707ECB" w:rsidRDefault="00A5194A" w:rsidP="00A5194A">
            <w:pPr>
              <w:spacing w:after="0"/>
              <w:jc w:val="left"/>
              <w:rPr>
                <w:rFonts w:ascii="Calibri" w:eastAsia="Times New Roman" w:hAnsi="Calibri" w:cs="Calibri"/>
                <w:b/>
                <w:bCs/>
                <w:color w:val="000000"/>
                <w:sz w:val="16"/>
                <w:szCs w:val="16"/>
                <w:lang w:eastAsia="cs-CZ"/>
              </w:rPr>
            </w:pPr>
          </w:p>
        </w:tc>
        <w:tc>
          <w:tcPr>
            <w:tcW w:w="1831" w:type="dxa"/>
            <w:shd w:val="clear" w:color="auto" w:fill="auto"/>
            <w:vAlign w:val="center"/>
            <w:hideMark/>
          </w:tcPr>
          <w:p w14:paraId="15C622C1" w14:textId="77777777" w:rsidR="00A5194A" w:rsidRPr="00707ECB" w:rsidRDefault="00A5194A" w:rsidP="00A5194A">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Zasílání reportů</w:t>
            </w:r>
          </w:p>
        </w:tc>
        <w:tc>
          <w:tcPr>
            <w:tcW w:w="5823" w:type="dxa"/>
            <w:shd w:val="clear" w:color="auto" w:fill="auto"/>
            <w:vAlign w:val="center"/>
            <w:hideMark/>
          </w:tcPr>
          <w:p w14:paraId="6D2FFA6A"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Podpora automatického zasílání reportů emailem.</w:t>
            </w:r>
          </w:p>
        </w:tc>
        <w:tc>
          <w:tcPr>
            <w:tcW w:w="2268" w:type="dxa"/>
            <w:shd w:val="clear" w:color="auto" w:fill="auto"/>
            <w:vAlign w:val="bottom"/>
            <w:hideMark/>
          </w:tcPr>
          <w:p w14:paraId="64A69D1B"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shd w:val="clear" w:color="auto" w:fill="auto"/>
            <w:vAlign w:val="bottom"/>
            <w:hideMark/>
          </w:tcPr>
          <w:p w14:paraId="66E60486"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A5194A" w:rsidRPr="00707ECB" w14:paraId="4658F863" w14:textId="77777777" w:rsidTr="00CB643B">
        <w:trPr>
          <w:trHeight w:val="20"/>
        </w:trPr>
        <w:tc>
          <w:tcPr>
            <w:tcW w:w="1550" w:type="dxa"/>
            <w:vMerge/>
            <w:vAlign w:val="center"/>
            <w:hideMark/>
          </w:tcPr>
          <w:p w14:paraId="75B84348" w14:textId="77777777" w:rsidR="00A5194A" w:rsidRPr="00707ECB" w:rsidRDefault="00A5194A" w:rsidP="00A5194A">
            <w:pPr>
              <w:spacing w:after="0"/>
              <w:jc w:val="left"/>
              <w:rPr>
                <w:rFonts w:ascii="Calibri" w:eastAsia="Times New Roman" w:hAnsi="Calibri" w:cs="Calibri"/>
                <w:b/>
                <w:bCs/>
                <w:color w:val="000000"/>
                <w:sz w:val="16"/>
                <w:szCs w:val="16"/>
                <w:lang w:eastAsia="cs-CZ"/>
              </w:rPr>
            </w:pPr>
          </w:p>
        </w:tc>
        <w:tc>
          <w:tcPr>
            <w:tcW w:w="1831" w:type="dxa"/>
            <w:shd w:val="clear" w:color="auto" w:fill="auto"/>
            <w:vAlign w:val="center"/>
            <w:hideMark/>
          </w:tcPr>
          <w:p w14:paraId="38FA100D" w14:textId="77777777" w:rsidR="00A5194A" w:rsidRPr="00707ECB" w:rsidRDefault="00A5194A" w:rsidP="00A5194A">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Šablony reportů</w:t>
            </w:r>
          </w:p>
        </w:tc>
        <w:tc>
          <w:tcPr>
            <w:tcW w:w="5823" w:type="dxa"/>
            <w:shd w:val="clear" w:color="auto" w:fill="auto"/>
            <w:vAlign w:val="center"/>
            <w:hideMark/>
          </w:tcPr>
          <w:p w14:paraId="6C4695F7"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Podpora tvory a úprav předpřipravených šablon pro automatické reporty.</w:t>
            </w:r>
          </w:p>
        </w:tc>
        <w:tc>
          <w:tcPr>
            <w:tcW w:w="2268" w:type="dxa"/>
            <w:shd w:val="clear" w:color="auto" w:fill="auto"/>
            <w:vAlign w:val="bottom"/>
            <w:hideMark/>
          </w:tcPr>
          <w:p w14:paraId="6AF41D5D"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shd w:val="clear" w:color="auto" w:fill="auto"/>
            <w:vAlign w:val="bottom"/>
            <w:hideMark/>
          </w:tcPr>
          <w:p w14:paraId="321763B6"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A5194A" w:rsidRPr="00707ECB" w14:paraId="6F21A31B" w14:textId="77777777" w:rsidTr="00CB643B">
        <w:trPr>
          <w:trHeight w:val="20"/>
        </w:trPr>
        <w:tc>
          <w:tcPr>
            <w:tcW w:w="1550" w:type="dxa"/>
            <w:vMerge/>
            <w:vAlign w:val="center"/>
            <w:hideMark/>
          </w:tcPr>
          <w:p w14:paraId="5E3DBB70" w14:textId="77777777" w:rsidR="00A5194A" w:rsidRPr="00707ECB" w:rsidRDefault="00A5194A" w:rsidP="00A5194A">
            <w:pPr>
              <w:spacing w:after="0"/>
              <w:jc w:val="left"/>
              <w:rPr>
                <w:rFonts w:ascii="Calibri" w:eastAsia="Times New Roman" w:hAnsi="Calibri" w:cs="Calibri"/>
                <w:b/>
                <w:bCs/>
                <w:color w:val="000000"/>
                <w:sz w:val="16"/>
                <w:szCs w:val="16"/>
                <w:lang w:eastAsia="cs-CZ"/>
              </w:rPr>
            </w:pPr>
          </w:p>
        </w:tc>
        <w:tc>
          <w:tcPr>
            <w:tcW w:w="1831" w:type="dxa"/>
            <w:shd w:val="clear" w:color="auto" w:fill="auto"/>
            <w:vAlign w:val="center"/>
            <w:hideMark/>
          </w:tcPr>
          <w:p w14:paraId="014CB0DA" w14:textId="77777777" w:rsidR="00A5194A" w:rsidRPr="00707ECB" w:rsidRDefault="00A5194A" w:rsidP="00A5194A">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Znalostní databáze</w:t>
            </w:r>
          </w:p>
        </w:tc>
        <w:tc>
          <w:tcPr>
            <w:tcW w:w="5823" w:type="dxa"/>
            <w:shd w:val="clear" w:color="auto" w:fill="auto"/>
            <w:vAlign w:val="center"/>
            <w:hideMark/>
          </w:tcPr>
          <w:p w14:paraId="762943A7"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Integrovaná znalostní databáze s možností její aktualizace.</w:t>
            </w:r>
          </w:p>
        </w:tc>
        <w:tc>
          <w:tcPr>
            <w:tcW w:w="2268" w:type="dxa"/>
            <w:shd w:val="clear" w:color="auto" w:fill="auto"/>
            <w:vAlign w:val="bottom"/>
            <w:hideMark/>
          </w:tcPr>
          <w:p w14:paraId="2815612C"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shd w:val="clear" w:color="auto" w:fill="auto"/>
            <w:vAlign w:val="bottom"/>
            <w:hideMark/>
          </w:tcPr>
          <w:p w14:paraId="573D8B9B"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A5194A" w:rsidRPr="00707ECB" w14:paraId="7A984F6D" w14:textId="77777777" w:rsidTr="00CB643B">
        <w:trPr>
          <w:trHeight w:val="20"/>
        </w:trPr>
        <w:tc>
          <w:tcPr>
            <w:tcW w:w="1550" w:type="dxa"/>
            <w:vMerge/>
            <w:vAlign w:val="center"/>
            <w:hideMark/>
          </w:tcPr>
          <w:p w14:paraId="787B2EED" w14:textId="77777777" w:rsidR="00A5194A" w:rsidRPr="00707ECB" w:rsidRDefault="00A5194A" w:rsidP="00A5194A">
            <w:pPr>
              <w:spacing w:after="0"/>
              <w:jc w:val="left"/>
              <w:rPr>
                <w:rFonts w:ascii="Calibri" w:eastAsia="Times New Roman" w:hAnsi="Calibri" w:cs="Calibri"/>
                <w:b/>
                <w:bCs/>
                <w:color w:val="000000"/>
                <w:sz w:val="16"/>
                <w:szCs w:val="16"/>
                <w:lang w:eastAsia="cs-CZ"/>
              </w:rPr>
            </w:pPr>
          </w:p>
        </w:tc>
        <w:tc>
          <w:tcPr>
            <w:tcW w:w="1831" w:type="dxa"/>
            <w:shd w:val="clear" w:color="auto" w:fill="auto"/>
            <w:vAlign w:val="center"/>
            <w:hideMark/>
          </w:tcPr>
          <w:p w14:paraId="28C43E7F" w14:textId="77777777" w:rsidR="00A5194A" w:rsidRPr="00707ECB" w:rsidRDefault="00A5194A" w:rsidP="00A5194A">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Zabezpečený přístup</w:t>
            </w:r>
          </w:p>
        </w:tc>
        <w:tc>
          <w:tcPr>
            <w:tcW w:w="5823" w:type="dxa"/>
            <w:shd w:val="clear" w:color="auto" w:fill="auto"/>
            <w:vAlign w:val="center"/>
            <w:hideMark/>
          </w:tcPr>
          <w:p w14:paraId="0B9E667B"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Zabezpečený přístup do aplikace včetně integrovaného přihlašování do uživatelského prostředí i konzol prostřednictvím účtu Active Directory, řízení oprávnění přístupu k informacím.</w:t>
            </w:r>
          </w:p>
        </w:tc>
        <w:tc>
          <w:tcPr>
            <w:tcW w:w="2268" w:type="dxa"/>
            <w:shd w:val="clear" w:color="auto" w:fill="auto"/>
            <w:vAlign w:val="bottom"/>
            <w:hideMark/>
          </w:tcPr>
          <w:p w14:paraId="56CE3614"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shd w:val="clear" w:color="auto" w:fill="auto"/>
            <w:vAlign w:val="bottom"/>
            <w:hideMark/>
          </w:tcPr>
          <w:p w14:paraId="3FFD7C5A"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A5194A" w:rsidRPr="00707ECB" w14:paraId="1B733B64" w14:textId="77777777" w:rsidTr="00CB643B">
        <w:trPr>
          <w:trHeight w:val="20"/>
        </w:trPr>
        <w:tc>
          <w:tcPr>
            <w:tcW w:w="1550" w:type="dxa"/>
            <w:vMerge/>
            <w:vAlign w:val="center"/>
            <w:hideMark/>
          </w:tcPr>
          <w:p w14:paraId="402BF46B" w14:textId="77777777" w:rsidR="00A5194A" w:rsidRPr="00707ECB" w:rsidRDefault="00A5194A" w:rsidP="00A5194A">
            <w:pPr>
              <w:spacing w:after="0"/>
              <w:jc w:val="left"/>
              <w:rPr>
                <w:rFonts w:ascii="Calibri" w:eastAsia="Times New Roman" w:hAnsi="Calibri" w:cs="Calibri"/>
                <w:b/>
                <w:bCs/>
                <w:color w:val="000000"/>
                <w:sz w:val="16"/>
                <w:szCs w:val="16"/>
                <w:lang w:eastAsia="cs-CZ"/>
              </w:rPr>
            </w:pPr>
          </w:p>
        </w:tc>
        <w:tc>
          <w:tcPr>
            <w:tcW w:w="1831" w:type="dxa"/>
            <w:shd w:val="clear" w:color="000000" w:fill="BFBFBF"/>
            <w:vAlign w:val="center"/>
            <w:hideMark/>
          </w:tcPr>
          <w:p w14:paraId="714C9565" w14:textId="77777777" w:rsidR="00A5194A" w:rsidRPr="00707ECB" w:rsidRDefault="00A5194A" w:rsidP="00A5194A">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Portál</w:t>
            </w:r>
          </w:p>
        </w:tc>
        <w:tc>
          <w:tcPr>
            <w:tcW w:w="5823" w:type="dxa"/>
            <w:shd w:val="clear" w:color="000000" w:fill="BFBFBF"/>
            <w:vAlign w:val="center"/>
            <w:hideMark/>
          </w:tcPr>
          <w:p w14:paraId="220C2C71"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Integrovaný portál pro zaměstnance (vidí své požadavky) a manažery/nadřízené (vidí požadavky podřízených).</w:t>
            </w:r>
          </w:p>
        </w:tc>
        <w:tc>
          <w:tcPr>
            <w:tcW w:w="2268" w:type="dxa"/>
            <w:shd w:val="clear" w:color="auto" w:fill="auto"/>
            <w:vAlign w:val="bottom"/>
            <w:hideMark/>
          </w:tcPr>
          <w:p w14:paraId="4811C27E"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shd w:val="clear" w:color="auto" w:fill="auto"/>
            <w:vAlign w:val="bottom"/>
            <w:hideMark/>
          </w:tcPr>
          <w:p w14:paraId="6C5F34A3"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A5194A" w:rsidRPr="00707ECB" w14:paraId="0B658132" w14:textId="77777777" w:rsidTr="00CB643B">
        <w:trPr>
          <w:trHeight w:val="20"/>
        </w:trPr>
        <w:tc>
          <w:tcPr>
            <w:tcW w:w="1550" w:type="dxa"/>
            <w:vMerge/>
            <w:vAlign w:val="center"/>
            <w:hideMark/>
          </w:tcPr>
          <w:p w14:paraId="2EBA2DA4" w14:textId="77777777" w:rsidR="00A5194A" w:rsidRPr="00707ECB" w:rsidRDefault="00A5194A" w:rsidP="00A5194A">
            <w:pPr>
              <w:spacing w:after="0"/>
              <w:jc w:val="left"/>
              <w:rPr>
                <w:rFonts w:ascii="Calibri" w:eastAsia="Times New Roman" w:hAnsi="Calibri" w:cs="Calibri"/>
                <w:b/>
                <w:bCs/>
                <w:color w:val="000000"/>
                <w:sz w:val="16"/>
                <w:szCs w:val="16"/>
                <w:lang w:eastAsia="cs-CZ"/>
              </w:rPr>
            </w:pPr>
          </w:p>
        </w:tc>
        <w:tc>
          <w:tcPr>
            <w:tcW w:w="1831" w:type="dxa"/>
            <w:shd w:val="clear" w:color="000000" w:fill="BFBFBF"/>
            <w:vAlign w:val="center"/>
            <w:hideMark/>
          </w:tcPr>
          <w:p w14:paraId="3775BCE7" w14:textId="77777777" w:rsidR="00A5194A" w:rsidRPr="00707ECB" w:rsidRDefault="00A5194A" w:rsidP="00A5194A">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Active Directory</w:t>
            </w:r>
          </w:p>
        </w:tc>
        <w:tc>
          <w:tcPr>
            <w:tcW w:w="5823" w:type="dxa"/>
            <w:shd w:val="clear" w:color="000000" w:fill="BFBFBF"/>
            <w:vAlign w:val="center"/>
            <w:hideMark/>
          </w:tcPr>
          <w:p w14:paraId="3ADCB8F8"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Nativní integrace se stávající Microsoft Active Directory pro správu uživatelů a oprávnění. Automatické přihlašování do aplikace.</w:t>
            </w:r>
          </w:p>
        </w:tc>
        <w:tc>
          <w:tcPr>
            <w:tcW w:w="2268" w:type="dxa"/>
            <w:shd w:val="clear" w:color="auto" w:fill="auto"/>
            <w:vAlign w:val="bottom"/>
            <w:hideMark/>
          </w:tcPr>
          <w:p w14:paraId="40B0CDC6"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shd w:val="clear" w:color="auto" w:fill="auto"/>
            <w:vAlign w:val="bottom"/>
            <w:hideMark/>
          </w:tcPr>
          <w:p w14:paraId="59D2E9F0"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A5194A" w:rsidRPr="00707ECB" w14:paraId="415815F2" w14:textId="77777777" w:rsidTr="00CB643B">
        <w:trPr>
          <w:trHeight w:val="20"/>
        </w:trPr>
        <w:tc>
          <w:tcPr>
            <w:tcW w:w="1550" w:type="dxa"/>
            <w:vMerge/>
            <w:vAlign w:val="center"/>
            <w:hideMark/>
          </w:tcPr>
          <w:p w14:paraId="501A08F2" w14:textId="77777777" w:rsidR="00A5194A" w:rsidRPr="00707ECB" w:rsidRDefault="00A5194A" w:rsidP="00A5194A">
            <w:pPr>
              <w:spacing w:after="0"/>
              <w:jc w:val="left"/>
              <w:rPr>
                <w:rFonts w:ascii="Calibri" w:eastAsia="Times New Roman" w:hAnsi="Calibri" w:cs="Calibri"/>
                <w:b/>
                <w:bCs/>
                <w:color w:val="000000"/>
                <w:sz w:val="16"/>
                <w:szCs w:val="16"/>
                <w:lang w:eastAsia="cs-CZ"/>
              </w:rPr>
            </w:pPr>
          </w:p>
        </w:tc>
        <w:tc>
          <w:tcPr>
            <w:tcW w:w="1831" w:type="dxa"/>
            <w:shd w:val="clear" w:color="auto" w:fill="auto"/>
            <w:vAlign w:val="center"/>
            <w:hideMark/>
          </w:tcPr>
          <w:p w14:paraId="11D60515" w14:textId="77777777" w:rsidR="00A5194A" w:rsidRPr="00707ECB" w:rsidRDefault="00A5194A" w:rsidP="00A5194A">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Active Directory - metadata</w:t>
            </w:r>
          </w:p>
        </w:tc>
        <w:tc>
          <w:tcPr>
            <w:tcW w:w="5823" w:type="dxa"/>
            <w:shd w:val="clear" w:color="auto" w:fill="auto"/>
            <w:vAlign w:val="center"/>
            <w:hideMark/>
          </w:tcPr>
          <w:p w14:paraId="5A8DAFF3"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xml:space="preserve">Automatické načítání vztahu zaměstnance a jeho nadřízeného. </w:t>
            </w:r>
          </w:p>
        </w:tc>
        <w:tc>
          <w:tcPr>
            <w:tcW w:w="2268" w:type="dxa"/>
            <w:shd w:val="clear" w:color="auto" w:fill="auto"/>
            <w:vAlign w:val="bottom"/>
            <w:hideMark/>
          </w:tcPr>
          <w:p w14:paraId="08A3D566"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shd w:val="clear" w:color="auto" w:fill="auto"/>
            <w:vAlign w:val="bottom"/>
            <w:hideMark/>
          </w:tcPr>
          <w:p w14:paraId="103E4E8C"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A5194A" w:rsidRPr="00707ECB" w14:paraId="55ABCFF2" w14:textId="77777777" w:rsidTr="00CB643B">
        <w:trPr>
          <w:trHeight w:val="20"/>
        </w:trPr>
        <w:tc>
          <w:tcPr>
            <w:tcW w:w="1550" w:type="dxa"/>
            <w:vMerge/>
            <w:vAlign w:val="center"/>
            <w:hideMark/>
          </w:tcPr>
          <w:p w14:paraId="6B4EAA85" w14:textId="77777777" w:rsidR="00A5194A" w:rsidRPr="00707ECB" w:rsidRDefault="00A5194A" w:rsidP="00A5194A">
            <w:pPr>
              <w:spacing w:after="0"/>
              <w:jc w:val="left"/>
              <w:rPr>
                <w:rFonts w:ascii="Calibri" w:eastAsia="Times New Roman" w:hAnsi="Calibri" w:cs="Calibri"/>
                <w:b/>
                <w:bCs/>
                <w:color w:val="000000"/>
                <w:sz w:val="16"/>
                <w:szCs w:val="16"/>
                <w:lang w:eastAsia="cs-CZ"/>
              </w:rPr>
            </w:pPr>
          </w:p>
        </w:tc>
        <w:tc>
          <w:tcPr>
            <w:tcW w:w="1831" w:type="dxa"/>
            <w:shd w:val="clear" w:color="auto" w:fill="auto"/>
            <w:vAlign w:val="center"/>
            <w:hideMark/>
          </w:tcPr>
          <w:p w14:paraId="43F0A6B4" w14:textId="77777777" w:rsidR="00A5194A" w:rsidRPr="00707ECB" w:rsidRDefault="00A5194A" w:rsidP="00A5194A">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Integrace s nástroji pro správu pracovních stanic</w:t>
            </w:r>
          </w:p>
        </w:tc>
        <w:tc>
          <w:tcPr>
            <w:tcW w:w="5823" w:type="dxa"/>
            <w:shd w:val="clear" w:color="auto" w:fill="auto"/>
            <w:vAlign w:val="center"/>
            <w:hideMark/>
          </w:tcPr>
          <w:p w14:paraId="023820EF"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Integrace s nástroji pro správu pracovních stanic (VNC, RemoteDesktop, apod.).</w:t>
            </w:r>
          </w:p>
        </w:tc>
        <w:tc>
          <w:tcPr>
            <w:tcW w:w="2268" w:type="dxa"/>
            <w:shd w:val="clear" w:color="auto" w:fill="auto"/>
            <w:vAlign w:val="bottom"/>
            <w:hideMark/>
          </w:tcPr>
          <w:p w14:paraId="3E5426A0"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shd w:val="clear" w:color="auto" w:fill="auto"/>
            <w:vAlign w:val="bottom"/>
            <w:hideMark/>
          </w:tcPr>
          <w:p w14:paraId="3D5A8BA3"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A5194A" w:rsidRPr="00707ECB" w14:paraId="1E7DD401" w14:textId="77777777" w:rsidTr="00CB643B">
        <w:trPr>
          <w:trHeight w:val="20"/>
        </w:trPr>
        <w:tc>
          <w:tcPr>
            <w:tcW w:w="1550" w:type="dxa"/>
            <w:vMerge/>
            <w:vAlign w:val="center"/>
            <w:hideMark/>
          </w:tcPr>
          <w:p w14:paraId="3B5547B0" w14:textId="77777777" w:rsidR="00A5194A" w:rsidRPr="00707ECB" w:rsidRDefault="00A5194A" w:rsidP="00A5194A">
            <w:pPr>
              <w:spacing w:after="0"/>
              <w:jc w:val="left"/>
              <w:rPr>
                <w:rFonts w:ascii="Calibri" w:eastAsia="Times New Roman" w:hAnsi="Calibri" w:cs="Calibri"/>
                <w:b/>
                <w:bCs/>
                <w:color w:val="000000"/>
                <w:sz w:val="16"/>
                <w:szCs w:val="16"/>
                <w:lang w:eastAsia="cs-CZ"/>
              </w:rPr>
            </w:pPr>
          </w:p>
        </w:tc>
        <w:tc>
          <w:tcPr>
            <w:tcW w:w="1831" w:type="dxa"/>
            <w:shd w:val="clear" w:color="auto" w:fill="auto"/>
            <w:vAlign w:val="center"/>
            <w:hideMark/>
          </w:tcPr>
          <w:p w14:paraId="51ABFD6F" w14:textId="77777777" w:rsidR="00A5194A" w:rsidRPr="00707ECB" w:rsidRDefault="00A5194A" w:rsidP="00A5194A">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Integrace s poštovními servery</w:t>
            </w:r>
          </w:p>
        </w:tc>
        <w:tc>
          <w:tcPr>
            <w:tcW w:w="5823" w:type="dxa"/>
            <w:shd w:val="clear" w:color="auto" w:fill="auto"/>
            <w:vAlign w:val="center"/>
            <w:hideMark/>
          </w:tcPr>
          <w:p w14:paraId="4E2664A3" w14:textId="3338CBCF"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Integrace s poštovními servery min. integrace se stávajícími servery (Office365, Google Suite) pro automatické vyčítání e-mailů a zakládání nových požadavků či nových záznamů k stávajícím požadavkům.</w:t>
            </w:r>
          </w:p>
        </w:tc>
        <w:tc>
          <w:tcPr>
            <w:tcW w:w="2268" w:type="dxa"/>
            <w:shd w:val="clear" w:color="auto" w:fill="auto"/>
            <w:vAlign w:val="bottom"/>
            <w:hideMark/>
          </w:tcPr>
          <w:p w14:paraId="31EFAED6"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shd w:val="clear" w:color="auto" w:fill="auto"/>
            <w:vAlign w:val="bottom"/>
            <w:hideMark/>
          </w:tcPr>
          <w:p w14:paraId="5313179D"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A5194A" w:rsidRPr="00707ECB" w14:paraId="3A3A12DB" w14:textId="77777777" w:rsidTr="00CB643B">
        <w:trPr>
          <w:trHeight w:val="20"/>
        </w:trPr>
        <w:tc>
          <w:tcPr>
            <w:tcW w:w="1550" w:type="dxa"/>
            <w:vMerge/>
            <w:vAlign w:val="center"/>
            <w:hideMark/>
          </w:tcPr>
          <w:p w14:paraId="5C3AE867" w14:textId="77777777" w:rsidR="00A5194A" w:rsidRPr="00707ECB" w:rsidRDefault="00A5194A" w:rsidP="00A5194A">
            <w:pPr>
              <w:spacing w:after="0"/>
              <w:jc w:val="left"/>
              <w:rPr>
                <w:rFonts w:ascii="Calibri" w:eastAsia="Times New Roman" w:hAnsi="Calibri" w:cs="Calibri"/>
                <w:b/>
                <w:bCs/>
                <w:color w:val="000000"/>
                <w:sz w:val="16"/>
                <w:szCs w:val="16"/>
                <w:lang w:eastAsia="cs-CZ"/>
              </w:rPr>
            </w:pPr>
          </w:p>
        </w:tc>
        <w:tc>
          <w:tcPr>
            <w:tcW w:w="1831" w:type="dxa"/>
            <w:shd w:val="clear" w:color="000000" w:fill="BFBFBF"/>
            <w:vAlign w:val="center"/>
            <w:hideMark/>
          </w:tcPr>
          <w:p w14:paraId="5AF2A08B" w14:textId="77777777" w:rsidR="00A5194A" w:rsidRPr="00707ECB" w:rsidRDefault="00A5194A" w:rsidP="00A5194A">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Integrace s majetkovým systémem</w:t>
            </w:r>
          </w:p>
        </w:tc>
        <w:tc>
          <w:tcPr>
            <w:tcW w:w="5823" w:type="dxa"/>
            <w:shd w:val="clear" w:color="000000" w:fill="BFBFBF"/>
            <w:vAlign w:val="center"/>
            <w:hideMark/>
          </w:tcPr>
          <w:p w14:paraId="2905C845"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Požadavky bude při zadávání možno provázat s konkrétním majetkem ze Systému pro správu a evidenci majetku (Komodita K3) předěleným uživateli. Požadavek bude evidován v evidenci historie Systému pro správu a evidenci majetku.</w:t>
            </w:r>
          </w:p>
        </w:tc>
        <w:tc>
          <w:tcPr>
            <w:tcW w:w="2268" w:type="dxa"/>
            <w:shd w:val="clear" w:color="auto" w:fill="auto"/>
            <w:vAlign w:val="bottom"/>
            <w:hideMark/>
          </w:tcPr>
          <w:p w14:paraId="5DE0B563"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shd w:val="clear" w:color="auto" w:fill="auto"/>
            <w:vAlign w:val="bottom"/>
            <w:hideMark/>
          </w:tcPr>
          <w:p w14:paraId="109B8B42"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A5194A" w:rsidRPr="00707ECB" w14:paraId="141D722A" w14:textId="77777777" w:rsidTr="00CB643B">
        <w:trPr>
          <w:trHeight w:val="20"/>
        </w:trPr>
        <w:tc>
          <w:tcPr>
            <w:tcW w:w="1550" w:type="dxa"/>
            <w:vMerge/>
            <w:vAlign w:val="center"/>
            <w:hideMark/>
          </w:tcPr>
          <w:p w14:paraId="60F23805" w14:textId="77777777" w:rsidR="00A5194A" w:rsidRPr="00707ECB" w:rsidRDefault="00A5194A" w:rsidP="00A5194A">
            <w:pPr>
              <w:spacing w:after="0"/>
              <w:jc w:val="left"/>
              <w:rPr>
                <w:rFonts w:ascii="Calibri" w:eastAsia="Times New Roman" w:hAnsi="Calibri" w:cs="Calibri"/>
                <w:b/>
                <w:bCs/>
                <w:color w:val="000000"/>
                <w:sz w:val="16"/>
                <w:szCs w:val="16"/>
                <w:lang w:eastAsia="cs-CZ"/>
              </w:rPr>
            </w:pPr>
          </w:p>
        </w:tc>
        <w:tc>
          <w:tcPr>
            <w:tcW w:w="1831" w:type="dxa"/>
            <w:shd w:val="clear" w:color="auto" w:fill="auto"/>
            <w:vAlign w:val="center"/>
            <w:hideMark/>
          </w:tcPr>
          <w:p w14:paraId="475BF733" w14:textId="77777777" w:rsidR="00A5194A" w:rsidRPr="00707ECB" w:rsidRDefault="00A5194A" w:rsidP="00A5194A">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Pracovní postupy (workflow)</w:t>
            </w:r>
          </w:p>
        </w:tc>
        <w:tc>
          <w:tcPr>
            <w:tcW w:w="5823" w:type="dxa"/>
            <w:shd w:val="clear" w:color="auto" w:fill="auto"/>
            <w:vAlign w:val="center"/>
            <w:hideMark/>
          </w:tcPr>
          <w:p w14:paraId="2E274222"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Podpora tvorby workflow pro řešení požadavků včetně požadavků typu nadřízený / podřízený požadavek</w:t>
            </w:r>
          </w:p>
        </w:tc>
        <w:tc>
          <w:tcPr>
            <w:tcW w:w="2268" w:type="dxa"/>
            <w:shd w:val="clear" w:color="auto" w:fill="auto"/>
            <w:vAlign w:val="bottom"/>
            <w:hideMark/>
          </w:tcPr>
          <w:p w14:paraId="3320EDB1"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shd w:val="clear" w:color="auto" w:fill="auto"/>
            <w:vAlign w:val="bottom"/>
            <w:hideMark/>
          </w:tcPr>
          <w:p w14:paraId="114B62E4"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A5194A" w:rsidRPr="00707ECB" w14:paraId="5053B233" w14:textId="77777777" w:rsidTr="00CB643B">
        <w:trPr>
          <w:trHeight w:val="20"/>
        </w:trPr>
        <w:tc>
          <w:tcPr>
            <w:tcW w:w="1550" w:type="dxa"/>
            <w:vMerge/>
            <w:vAlign w:val="center"/>
            <w:hideMark/>
          </w:tcPr>
          <w:p w14:paraId="48B1649D" w14:textId="77777777" w:rsidR="00A5194A" w:rsidRPr="00707ECB" w:rsidRDefault="00A5194A" w:rsidP="00A5194A">
            <w:pPr>
              <w:spacing w:after="0"/>
              <w:jc w:val="left"/>
              <w:rPr>
                <w:rFonts w:ascii="Calibri" w:eastAsia="Times New Roman" w:hAnsi="Calibri" w:cs="Calibri"/>
                <w:b/>
                <w:bCs/>
                <w:color w:val="000000"/>
                <w:sz w:val="16"/>
                <w:szCs w:val="16"/>
                <w:lang w:eastAsia="cs-CZ"/>
              </w:rPr>
            </w:pPr>
          </w:p>
        </w:tc>
        <w:tc>
          <w:tcPr>
            <w:tcW w:w="1831" w:type="dxa"/>
            <w:shd w:val="clear" w:color="auto" w:fill="auto"/>
            <w:vAlign w:val="center"/>
            <w:hideMark/>
          </w:tcPr>
          <w:p w14:paraId="586DAD15" w14:textId="77777777" w:rsidR="00A5194A" w:rsidRPr="00707ECB" w:rsidRDefault="00A5194A" w:rsidP="00A5194A">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Skripty</w:t>
            </w:r>
          </w:p>
        </w:tc>
        <w:tc>
          <w:tcPr>
            <w:tcW w:w="5823" w:type="dxa"/>
            <w:shd w:val="clear" w:color="auto" w:fill="auto"/>
            <w:vAlign w:val="center"/>
            <w:hideMark/>
          </w:tcPr>
          <w:p w14:paraId="0295D480"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spouštění vlastních skriptů v průběhu řešení workflow</w:t>
            </w:r>
          </w:p>
        </w:tc>
        <w:tc>
          <w:tcPr>
            <w:tcW w:w="2268" w:type="dxa"/>
            <w:shd w:val="clear" w:color="auto" w:fill="auto"/>
            <w:vAlign w:val="bottom"/>
            <w:hideMark/>
          </w:tcPr>
          <w:p w14:paraId="4905EC1F"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shd w:val="clear" w:color="auto" w:fill="auto"/>
            <w:vAlign w:val="bottom"/>
            <w:hideMark/>
          </w:tcPr>
          <w:p w14:paraId="03402EE5"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A5194A" w:rsidRPr="00707ECB" w14:paraId="693BA7C5" w14:textId="77777777" w:rsidTr="00CB643B">
        <w:trPr>
          <w:trHeight w:val="20"/>
        </w:trPr>
        <w:tc>
          <w:tcPr>
            <w:tcW w:w="1550" w:type="dxa"/>
            <w:vMerge/>
            <w:vAlign w:val="center"/>
            <w:hideMark/>
          </w:tcPr>
          <w:p w14:paraId="35E83269" w14:textId="77777777" w:rsidR="00A5194A" w:rsidRPr="00707ECB" w:rsidRDefault="00A5194A" w:rsidP="00A5194A">
            <w:pPr>
              <w:spacing w:after="0"/>
              <w:jc w:val="left"/>
              <w:rPr>
                <w:rFonts w:ascii="Calibri" w:eastAsia="Times New Roman" w:hAnsi="Calibri" w:cs="Calibri"/>
                <w:b/>
                <w:bCs/>
                <w:color w:val="000000"/>
                <w:sz w:val="16"/>
                <w:szCs w:val="16"/>
                <w:lang w:eastAsia="cs-CZ"/>
              </w:rPr>
            </w:pPr>
          </w:p>
        </w:tc>
        <w:tc>
          <w:tcPr>
            <w:tcW w:w="1831" w:type="dxa"/>
            <w:shd w:val="clear" w:color="auto" w:fill="auto"/>
            <w:vAlign w:val="center"/>
            <w:hideMark/>
          </w:tcPr>
          <w:p w14:paraId="27E2B57F" w14:textId="77777777" w:rsidR="00A5194A" w:rsidRPr="00707ECB" w:rsidRDefault="00A5194A" w:rsidP="00A5194A">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Automatizace</w:t>
            </w:r>
          </w:p>
        </w:tc>
        <w:tc>
          <w:tcPr>
            <w:tcW w:w="5823" w:type="dxa"/>
            <w:shd w:val="clear" w:color="auto" w:fill="auto"/>
            <w:vAlign w:val="center"/>
            <w:hideMark/>
          </w:tcPr>
          <w:p w14:paraId="3F598A53"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xml:space="preserve">Podpora vytváření a spuštění akcí na základě událostí - vytvoření, úprava, zrušení požadavku. </w:t>
            </w:r>
          </w:p>
        </w:tc>
        <w:tc>
          <w:tcPr>
            <w:tcW w:w="2268" w:type="dxa"/>
            <w:shd w:val="clear" w:color="auto" w:fill="auto"/>
            <w:vAlign w:val="bottom"/>
            <w:hideMark/>
          </w:tcPr>
          <w:p w14:paraId="691C6D0A"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shd w:val="clear" w:color="auto" w:fill="auto"/>
            <w:vAlign w:val="bottom"/>
            <w:hideMark/>
          </w:tcPr>
          <w:p w14:paraId="028FFF24"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A5194A" w:rsidRPr="00707ECB" w14:paraId="194DD69F" w14:textId="77777777" w:rsidTr="00CB643B">
        <w:trPr>
          <w:trHeight w:val="20"/>
        </w:trPr>
        <w:tc>
          <w:tcPr>
            <w:tcW w:w="1550" w:type="dxa"/>
            <w:vMerge/>
            <w:vAlign w:val="center"/>
            <w:hideMark/>
          </w:tcPr>
          <w:p w14:paraId="30A02A67" w14:textId="77777777" w:rsidR="00A5194A" w:rsidRPr="00707ECB" w:rsidRDefault="00A5194A" w:rsidP="00A5194A">
            <w:pPr>
              <w:spacing w:after="0"/>
              <w:jc w:val="left"/>
              <w:rPr>
                <w:rFonts w:ascii="Calibri" w:eastAsia="Times New Roman" w:hAnsi="Calibri" w:cs="Calibri"/>
                <w:b/>
                <w:bCs/>
                <w:color w:val="000000"/>
                <w:sz w:val="16"/>
                <w:szCs w:val="16"/>
                <w:lang w:eastAsia="cs-CZ"/>
              </w:rPr>
            </w:pPr>
          </w:p>
        </w:tc>
        <w:tc>
          <w:tcPr>
            <w:tcW w:w="1831" w:type="dxa"/>
            <w:shd w:val="clear" w:color="auto" w:fill="auto"/>
            <w:vAlign w:val="center"/>
            <w:hideMark/>
          </w:tcPr>
          <w:p w14:paraId="0B87893D" w14:textId="77777777" w:rsidR="00A5194A" w:rsidRPr="00707ECB" w:rsidRDefault="00A5194A" w:rsidP="00A5194A">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Pravidelné požadavky</w:t>
            </w:r>
          </w:p>
        </w:tc>
        <w:tc>
          <w:tcPr>
            <w:tcW w:w="5823" w:type="dxa"/>
            <w:shd w:val="clear" w:color="auto" w:fill="auto"/>
            <w:vAlign w:val="center"/>
            <w:hideMark/>
          </w:tcPr>
          <w:p w14:paraId="69A89823"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Podpora tvorby šablon libovolných úkolů a plánování jejich pravidelného automatické zakládání.</w:t>
            </w:r>
          </w:p>
        </w:tc>
        <w:tc>
          <w:tcPr>
            <w:tcW w:w="2268" w:type="dxa"/>
            <w:shd w:val="clear" w:color="auto" w:fill="auto"/>
            <w:vAlign w:val="bottom"/>
            <w:hideMark/>
          </w:tcPr>
          <w:p w14:paraId="03E172A6"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shd w:val="clear" w:color="auto" w:fill="auto"/>
            <w:vAlign w:val="bottom"/>
            <w:hideMark/>
          </w:tcPr>
          <w:p w14:paraId="7AF80E69"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A5194A" w:rsidRPr="00707ECB" w14:paraId="7B30ABBD" w14:textId="77777777" w:rsidTr="00CB643B">
        <w:trPr>
          <w:trHeight w:val="20"/>
        </w:trPr>
        <w:tc>
          <w:tcPr>
            <w:tcW w:w="1550" w:type="dxa"/>
            <w:vMerge/>
            <w:vAlign w:val="center"/>
            <w:hideMark/>
          </w:tcPr>
          <w:p w14:paraId="5A2F4AA2" w14:textId="77777777" w:rsidR="00A5194A" w:rsidRPr="00707ECB" w:rsidRDefault="00A5194A" w:rsidP="00A5194A">
            <w:pPr>
              <w:spacing w:after="0"/>
              <w:jc w:val="left"/>
              <w:rPr>
                <w:rFonts w:ascii="Calibri" w:eastAsia="Times New Roman" w:hAnsi="Calibri" w:cs="Calibri"/>
                <w:b/>
                <w:bCs/>
                <w:color w:val="000000"/>
                <w:sz w:val="16"/>
                <w:szCs w:val="16"/>
                <w:lang w:eastAsia="cs-CZ"/>
              </w:rPr>
            </w:pPr>
          </w:p>
        </w:tc>
        <w:tc>
          <w:tcPr>
            <w:tcW w:w="1831" w:type="dxa"/>
            <w:shd w:val="clear" w:color="auto" w:fill="auto"/>
            <w:vAlign w:val="center"/>
            <w:hideMark/>
          </w:tcPr>
          <w:p w14:paraId="634EFD85" w14:textId="77777777" w:rsidR="00A5194A" w:rsidRPr="00707ECB" w:rsidRDefault="00A5194A" w:rsidP="00A5194A">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Eskalace, zastupitelnost</w:t>
            </w:r>
          </w:p>
        </w:tc>
        <w:tc>
          <w:tcPr>
            <w:tcW w:w="5823" w:type="dxa"/>
            <w:shd w:val="clear" w:color="auto" w:fill="auto"/>
            <w:vAlign w:val="center"/>
            <w:hideMark/>
          </w:tcPr>
          <w:p w14:paraId="6860BAE5"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Podpora nastavení eskalačních pravidel a cesta, podpora nastavení zastupitelnosti řešitele</w:t>
            </w:r>
          </w:p>
        </w:tc>
        <w:tc>
          <w:tcPr>
            <w:tcW w:w="2268" w:type="dxa"/>
            <w:shd w:val="clear" w:color="auto" w:fill="auto"/>
            <w:vAlign w:val="bottom"/>
            <w:hideMark/>
          </w:tcPr>
          <w:p w14:paraId="61EECC64"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shd w:val="clear" w:color="auto" w:fill="auto"/>
            <w:vAlign w:val="bottom"/>
            <w:hideMark/>
          </w:tcPr>
          <w:p w14:paraId="2123F312"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A5194A" w:rsidRPr="00707ECB" w14:paraId="2D7B4262" w14:textId="77777777" w:rsidTr="00CB643B">
        <w:trPr>
          <w:trHeight w:val="20"/>
        </w:trPr>
        <w:tc>
          <w:tcPr>
            <w:tcW w:w="1550" w:type="dxa"/>
            <w:vMerge/>
            <w:vAlign w:val="center"/>
            <w:hideMark/>
          </w:tcPr>
          <w:p w14:paraId="15396654" w14:textId="77777777" w:rsidR="00A5194A" w:rsidRPr="00707ECB" w:rsidRDefault="00A5194A" w:rsidP="00A5194A">
            <w:pPr>
              <w:spacing w:after="0"/>
              <w:jc w:val="left"/>
              <w:rPr>
                <w:rFonts w:ascii="Calibri" w:eastAsia="Times New Roman" w:hAnsi="Calibri" w:cs="Calibri"/>
                <w:b/>
                <w:bCs/>
                <w:color w:val="000000"/>
                <w:sz w:val="16"/>
                <w:szCs w:val="16"/>
                <w:lang w:eastAsia="cs-CZ"/>
              </w:rPr>
            </w:pPr>
          </w:p>
        </w:tc>
        <w:tc>
          <w:tcPr>
            <w:tcW w:w="1831" w:type="dxa"/>
            <w:shd w:val="clear" w:color="auto" w:fill="auto"/>
            <w:vAlign w:val="center"/>
            <w:hideMark/>
          </w:tcPr>
          <w:p w14:paraId="561750F2" w14:textId="77777777" w:rsidR="00A5194A" w:rsidRPr="00707ECB" w:rsidRDefault="00A5194A" w:rsidP="00A5194A">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Vyhledávání</w:t>
            </w:r>
          </w:p>
        </w:tc>
        <w:tc>
          <w:tcPr>
            <w:tcW w:w="5823" w:type="dxa"/>
            <w:shd w:val="clear" w:color="auto" w:fill="auto"/>
            <w:vAlign w:val="center"/>
            <w:hideMark/>
          </w:tcPr>
          <w:p w14:paraId="5789491A"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Fulltextové vyhledávání napříč požadavky</w:t>
            </w:r>
          </w:p>
        </w:tc>
        <w:tc>
          <w:tcPr>
            <w:tcW w:w="2268" w:type="dxa"/>
            <w:shd w:val="clear" w:color="auto" w:fill="auto"/>
            <w:vAlign w:val="bottom"/>
            <w:hideMark/>
          </w:tcPr>
          <w:p w14:paraId="48C64795"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shd w:val="clear" w:color="auto" w:fill="auto"/>
            <w:vAlign w:val="bottom"/>
            <w:hideMark/>
          </w:tcPr>
          <w:p w14:paraId="79B4F07F"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A5194A" w:rsidRPr="00707ECB" w14:paraId="775E7A3C" w14:textId="77777777" w:rsidTr="00CB643B">
        <w:trPr>
          <w:trHeight w:val="20"/>
        </w:trPr>
        <w:tc>
          <w:tcPr>
            <w:tcW w:w="1550" w:type="dxa"/>
            <w:vMerge/>
            <w:vAlign w:val="center"/>
            <w:hideMark/>
          </w:tcPr>
          <w:p w14:paraId="6CAE6205" w14:textId="77777777" w:rsidR="00A5194A" w:rsidRPr="00707ECB" w:rsidRDefault="00A5194A" w:rsidP="00A5194A">
            <w:pPr>
              <w:spacing w:after="0"/>
              <w:jc w:val="left"/>
              <w:rPr>
                <w:rFonts w:ascii="Calibri" w:eastAsia="Times New Roman" w:hAnsi="Calibri" w:cs="Calibri"/>
                <w:b/>
                <w:bCs/>
                <w:color w:val="000000"/>
                <w:sz w:val="16"/>
                <w:szCs w:val="16"/>
                <w:lang w:eastAsia="cs-CZ"/>
              </w:rPr>
            </w:pPr>
          </w:p>
        </w:tc>
        <w:tc>
          <w:tcPr>
            <w:tcW w:w="1831" w:type="dxa"/>
            <w:shd w:val="clear" w:color="auto" w:fill="auto"/>
            <w:vAlign w:val="center"/>
            <w:hideMark/>
          </w:tcPr>
          <w:p w14:paraId="78F35166" w14:textId="77777777" w:rsidR="00A5194A" w:rsidRPr="00707ECB" w:rsidRDefault="00A5194A" w:rsidP="00A5194A">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Pohledy</w:t>
            </w:r>
          </w:p>
        </w:tc>
        <w:tc>
          <w:tcPr>
            <w:tcW w:w="5823" w:type="dxa"/>
            <w:shd w:val="clear" w:color="auto" w:fill="auto"/>
            <w:vAlign w:val="center"/>
            <w:hideMark/>
          </w:tcPr>
          <w:p w14:paraId="2986B25D"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Podpora definování vlastních pohledů a filtry nad požadavky uživateli.</w:t>
            </w:r>
          </w:p>
        </w:tc>
        <w:tc>
          <w:tcPr>
            <w:tcW w:w="2268" w:type="dxa"/>
            <w:shd w:val="clear" w:color="auto" w:fill="auto"/>
            <w:vAlign w:val="bottom"/>
            <w:hideMark/>
          </w:tcPr>
          <w:p w14:paraId="2F755A73"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shd w:val="clear" w:color="auto" w:fill="auto"/>
            <w:vAlign w:val="bottom"/>
            <w:hideMark/>
          </w:tcPr>
          <w:p w14:paraId="441BBE40"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A5194A" w:rsidRPr="00707ECB" w14:paraId="7C76302E" w14:textId="77777777" w:rsidTr="00CB643B">
        <w:trPr>
          <w:trHeight w:val="20"/>
        </w:trPr>
        <w:tc>
          <w:tcPr>
            <w:tcW w:w="1550" w:type="dxa"/>
            <w:vMerge/>
            <w:vAlign w:val="center"/>
            <w:hideMark/>
          </w:tcPr>
          <w:p w14:paraId="7E843998" w14:textId="77777777" w:rsidR="00A5194A" w:rsidRPr="00707ECB" w:rsidRDefault="00A5194A" w:rsidP="00A5194A">
            <w:pPr>
              <w:spacing w:after="0"/>
              <w:jc w:val="left"/>
              <w:rPr>
                <w:rFonts w:ascii="Calibri" w:eastAsia="Times New Roman" w:hAnsi="Calibri" w:cs="Calibri"/>
                <w:b/>
                <w:bCs/>
                <w:color w:val="000000"/>
                <w:sz w:val="16"/>
                <w:szCs w:val="16"/>
                <w:lang w:eastAsia="cs-CZ"/>
              </w:rPr>
            </w:pPr>
          </w:p>
        </w:tc>
        <w:tc>
          <w:tcPr>
            <w:tcW w:w="1831" w:type="dxa"/>
            <w:shd w:val="clear" w:color="auto" w:fill="auto"/>
            <w:vAlign w:val="center"/>
            <w:hideMark/>
          </w:tcPr>
          <w:p w14:paraId="31A26857" w14:textId="77777777" w:rsidR="00A5194A" w:rsidRPr="00707ECB" w:rsidRDefault="00A5194A" w:rsidP="00A5194A">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Komplexní požadavky</w:t>
            </w:r>
          </w:p>
        </w:tc>
        <w:tc>
          <w:tcPr>
            <w:tcW w:w="5823" w:type="dxa"/>
            <w:shd w:val="clear" w:color="auto" w:fill="auto"/>
            <w:vAlign w:val="center"/>
            <w:hideMark/>
          </w:tcPr>
          <w:p w14:paraId="3E89AFA4"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Podpora komplexních požadavků - jeden požadavek automaticky generuje související další požadavky v závislosti na stavu vyplnění údajů v požadavku. Přehledná kontrola plnění požadavků.</w:t>
            </w:r>
          </w:p>
        </w:tc>
        <w:tc>
          <w:tcPr>
            <w:tcW w:w="2268" w:type="dxa"/>
            <w:shd w:val="clear" w:color="auto" w:fill="auto"/>
            <w:vAlign w:val="bottom"/>
            <w:hideMark/>
          </w:tcPr>
          <w:p w14:paraId="4323FED8"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shd w:val="clear" w:color="auto" w:fill="auto"/>
            <w:vAlign w:val="bottom"/>
            <w:hideMark/>
          </w:tcPr>
          <w:p w14:paraId="56F47D42"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A5194A" w:rsidRPr="00707ECB" w14:paraId="29412D34" w14:textId="77777777" w:rsidTr="00CB643B">
        <w:trPr>
          <w:trHeight w:val="20"/>
        </w:trPr>
        <w:tc>
          <w:tcPr>
            <w:tcW w:w="1550" w:type="dxa"/>
            <w:vMerge/>
            <w:vAlign w:val="center"/>
            <w:hideMark/>
          </w:tcPr>
          <w:p w14:paraId="5D23416E" w14:textId="77777777" w:rsidR="00A5194A" w:rsidRPr="00707ECB" w:rsidRDefault="00A5194A" w:rsidP="00A5194A">
            <w:pPr>
              <w:spacing w:after="0"/>
              <w:jc w:val="left"/>
              <w:rPr>
                <w:rFonts w:ascii="Calibri" w:eastAsia="Times New Roman" w:hAnsi="Calibri" w:cs="Calibri"/>
                <w:b/>
                <w:bCs/>
                <w:color w:val="000000"/>
                <w:sz w:val="16"/>
                <w:szCs w:val="16"/>
                <w:lang w:eastAsia="cs-CZ"/>
              </w:rPr>
            </w:pPr>
          </w:p>
        </w:tc>
        <w:tc>
          <w:tcPr>
            <w:tcW w:w="1831" w:type="dxa"/>
            <w:shd w:val="clear" w:color="auto" w:fill="auto"/>
            <w:vAlign w:val="center"/>
            <w:hideMark/>
          </w:tcPr>
          <w:p w14:paraId="2C920861" w14:textId="77777777" w:rsidR="00A5194A" w:rsidRPr="00707ECB" w:rsidRDefault="00A5194A" w:rsidP="00A5194A">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Plánování</w:t>
            </w:r>
          </w:p>
        </w:tc>
        <w:tc>
          <w:tcPr>
            <w:tcW w:w="5823" w:type="dxa"/>
            <w:shd w:val="clear" w:color="auto" w:fill="auto"/>
            <w:vAlign w:val="center"/>
            <w:hideMark/>
          </w:tcPr>
          <w:p w14:paraId="79584EE5"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Operativní načítání emailů z poštovního klienta (min. Microsoft Outlooku) a plánování schůzky nebo úkolu do kalendářů.</w:t>
            </w:r>
          </w:p>
        </w:tc>
        <w:tc>
          <w:tcPr>
            <w:tcW w:w="2268" w:type="dxa"/>
            <w:shd w:val="clear" w:color="auto" w:fill="auto"/>
            <w:vAlign w:val="bottom"/>
            <w:hideMark/>
          </w:tcPr>
          <w:p w14:paraId="4BD7A957"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shd w:val="clear" w:color="auto" w:fill="auto"/>
            <w:vAlign w:val="bottom"/>
            <w:hideMark/>
          </w:tcPr>
          <w:p w14:paraId="2B885C14"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A5194A" w:rsidRPr="00707ECB" w14:paraId="4784469C" w14:textId="77777777" w:rsidTr="00CB643B">
        <w:trPr>
          <w:trHeight w:val="20"/>
        </w:trPr>
        <w:tc>
          <w:tcPr>
            <w:tcW w:w="1550" w:type="dxa"/>
            <w:vMerge/>
            <w:vAlign w:val="center"/>
            <w:hideMark/>
          </w:tcPr>
          <w:p w14:paraId="446FF7BC" w14:textId="77777777" w:rsidR="00A5194A" w:rsidRPr="00707ECB" w:rsidRDefault="00A5194A" w:rsidP="00A5194A">
            <w:pPr>
              <w:spacing w:after="0"/>
              <w:jc w:val="left"/>
              <w:rPr>
                <w:rFonts w:ascii="Calibri" w:eastAsia="Times New Roman" w:hAnsi="Calibri" w:cs="Calibri"/>
                <w:b/>
                <w:bCs/>
                <w:color w:val="000000"/>
                <w:sz w:val="16"/>
                <w:szCs w:val="16"/>
                <w:lang w:eastAsia="cs-CZ"/>
              </w:rPr>
            </w:pPr>
          </w:p>
        </w:tc>
        <w:tc>
          <w:tcPr>
            <w:tcW w:w="1831" w:type="dxa"/>
            <w:shd w:val="clear" w:color="auto" w:fill="auto"/>
            <w:vAlign w:val="center"/>
            <w:hideMark/>
          </w:tcPr>
          <w:p w14:paraId="167FCAF4" w14:textId="77777777" w:rsidR="00A5194A" w:rsidRPr="00707ECB" w:rsidRDefault="00A5194A" w:rsidP="00A5194A">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Založení požadavku e-mailem</w:t>
            </w:r>
          </w:p>
        </w:tc>
        <w:tc>
          <w:tcPr>
            <w:tcW w:w="5823" w:type="dxa"/>
            <w:shd w:val="clear" w:color="auto" w:fill="auto"/>
            <w:vAlign w:val="center"/>
            <w:hideMark/>
          </w:tcPr>
          <w:p w14:paraId="3F99BC72"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Podpora automatického založení požadavku strukturovaným e-mailem</w:t>
            </w:r>
          </w:p>
        </w:tc>
        <w:tc>
          <w:tcPr>
            <w:tcW w:w="2268" w:type="dxa"/>
            <w:shd w:val="clear" w:color="auto" w:fill="auto"/>
            <w:vAlign w:val="bottom"/>
            <w:hideMark/>
          </w:tcPr>
          <w:p w14:paraId="07DF3809"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shd w:val="clear" w:color="auto" w:fill="auto"/>
            <w:vAlign w:val="bottom"/>
            <w:hideMark/>
          </w:tcPr>
          <w:p w14:paraId="197563D9"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A5194A" w:rsidRPr="00707ECB" w14:paraId="1C6C4700" w14:textId="77777777" w:rsidTr="00CB643B">
        <w:trPr>
          <w:trHeight w:val="20"/>
        </w:trPr>
        <w:tc>
          <w:tcPr>
            <w:tcW w:w="1550" w:type="dxa"/>
            <w:vMerge/>
            <w:vAlign w:val="center"/>
            <w:hideMark/>
          </w:tcPr>
          <w:p w14:paraId="3895B327" w14:textId="77777777" w:rsidR="00A5194A" w:rsidRPr="00707ECB" w:rsidRDefault="00A5194A" w:rsidP="00A5194A">
            <w:pPr>
              <w:spacing w:after="0"/>
              <w:jc w:val="left"/>
              <w:rPr>
                <w:rFonts w:ascii="Calibri" w:eastAsia="Times New Roman" w:hAnsi="Calibri" w:cs="Calibri"/>
                <w:b/>
                <w:bCs/>
                <w:color w:val="000000"/>
                <w:sz w:val="16"/>
                <w:szCs w:val="16"/>
                <w:lang w:eastAsia="cs-CZ"/>
              </w:rPr>
            </w:pPr>
          </w:p>
        </w:tc>
        <w:tc>
          <w:tcPr>
            <w:tcW w:w="1831" w:type="dxa"/>
            <w:shd w:val="clear" w:color="auto" w:fill="auto"/>
            <w:vAlign w:val="center"/>
            <w:hideMark/>
          </w:tcPr>
          <w:p w14:paraId="6206A8E5" w14:textId="77777777" w:rsidR="00A5194A" w:rsidRPr="00707ECB" w:rsidRDefault="00A5194A" w:rsidP="00A5194A">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Export dat</w:t>
            </w:r>
          </w:p>
        </w:tc>
        <w:tc>
          <w:tcPr>
            <w:tcW w:w="5823" w:type="dxa"/>
            <w:shd w:val="clear" w:color="auto" w:fill="auto"/>
            <w:vAlign w:val="center"/>
            <w:hideMark/>
          </w:tcPr>
          <w:p w14:paraId="348A4F34"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Možnost exportu dat do Microsoft Word, Excel.</w:t>
            </w:r>
          </w:p>
        </w:tc>
        <w:tc>
          <w:tcPr>
            <w:tcW w:w="2268" w:type="dxa"/>
            <w:shd w:val="clear" w:color="auto" w:fill="auto"/>
            <w:vAlign w:val="bottom"/>
            <w:hideMark/>
          </w:tcPr>
          <w:p w14:paraId="390D5AF4"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shd w:val="clear" w:color="auto" w:fill="auto"/>
            <w:vAlign w:val="bottom"/>
            <w:hideMark/>
          </w:tcPr>
          <w:p w14:paraId="50670D0B"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A5194A" w:rsidRPr="00707ECB" w14:paraId="6D49609E" w14:textId="77777777" w:rsidTr="00CB643B">
        <w:trPr>
          <w:trHeight w:val="20"/>
        </w:trPr>
        <w:tc>
          <w:tcPr>
            <w:tcW w:w="1550" w:type="dxa"/>
            <w:vMerge/>
            <w:vAlign w:val="center"/>
            <w:hideMark/>
          </w:tcPr>
          <w:p w14:paraId="00EC82FA" w14:textId="77777777" w:rsidR="00A5194A" w:rsidRPr="00707ECB" w:rsidRDefault="00A5194A" w:rsidP="00A5194A">
            <w:pPr>
              <w:spacing w:after="0"/>
              <w:jc w:val="left"/>
              <w:rPr>
                <w:rFonts w:ascii="Calibri" w:eastAsia="Times New Roman" w:hAnsi="Calibri" w:cs="Calibri"/>
                <w:b/>
                <w:bCs/>
                <w:color w:val="000000"/>
                <w:sz w:val="16"/>
                <w:szCs w:val="16"/>
                <w:lang w:eastAsia="cs-CZ"/>
              </w:rPr>
            </w:pPr>
          </w:p>
        </w:tc>
        <w:tc>
          <w:tcPr>
            <w:tcW w:w="1831" w:type="dxa"/>
            <w:shd w:val="clear" w:color="auto" w:fill="auto"/>
            <w:vAlign w:val="center"/>
            <w:hideMark/>
          </w:tcPr>
          <w:p w14:paraId="0C69583C" w14:textId="77777777" w:rsidR="00A5194A" w:rsidRPr="00707ECB" w:rsidRDefault="00A5194A" w:rsidP="00A5194A">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Rozšiřitelnost</w:t>
            </w:r>
          </w:p>
        </w:tc>
        <w:tc>
          <w:tcPr>
            <w:tcW w:w="5823" w:type="dxa"/>
            <w:shd w:val="clear" w:color="auto" w:fill="auto"/>
            <w:vAlign w:val="center"/>
            <w:hideMark/>
          </w:tcPr>
          <w:p w14:paraId="406ABE1B"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xml:space="preserve">Systém musí být možno licenčně nebo standardními doplňkovými moduly (ne programovými úpravami) rozšiřitelný o možnost integrace s telefonní ústřednou </w:t>
            </w:r>
          </w:p>
        </w:tc>
        <w:tc>
          <w:tcPr>
            <w:tcW w:w="2268" w:type="dxa"/>
            <w:shd w:val="clear" w:color="auto" w:fill="auto"/>
            <w:vAlign w:val="bottom"/>
            <w:hideMark/>
          </w:tcPr>
          <w:p w14:paraId="5A0BDBA6"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shd w:val="clear" w:color="auto" w:fill="auto"/>
            <w:vAlign w:val="bottom"/>
            <w:hideMark/>
          </w:tcPr>
          <w:p w14:paraId="13F65C8E"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A5194A" w:rsidRPr="00707ECB" w14:paraId="4A9F5F4E" w14:textId="77777777" w:rsidTr="00CB643B">
        <w:trPr>
          <w:trHeight w:val="20"/>
        </w:trPr>
        <w:tc>
          <w:tcPr>
            <w:tcW w:w="1550" w:type="dxa"/>
            <w:vMerge/>
            <w:vAlign w:val="center"/>
            <w:hideMark/>
          </w:tcPr>
          <w:p w14:paraId="330C6D9C" w14:textId="77777777" w:rsidR="00A5194A" w:rsidRPr="00707ECB" w:rsidRDefault="00A5194A" w:rsidP="00A5194A">
            <w:pPr>
              <w:spacing w:after="0"/>
              <w:jc w:val="left"/>
              <w:rPr>
                <w:rFonts w:ascii="Calibri" w:eastAsia="Times New Roman" w:hAnsi="Calibri" w:cs="Calibri"/>
                <w:b/>
                <w:bCs/>
                <w:color w:val="000000"/>
                <w:sz w:val="16"/>
                <w:szCs w:val="16"/>
                <w:lang w:eastAsia="cs-CZ"/>
              </w:rPr>
            </w:pPr>
          </w:p>
        </w:tc>
        <w:tc>
          <w:tcPr>
            <w:tcW w:w="1831" w:type="dxa"/>
            <w:shd w:val="clear" w:color="auto" w:fill="auto"/>
            <w:vAlign w:val="center"/>
            <w:hideMark/>
          </w:tcPr>
          <w:p w14:paraId="7ED5B5D6" w14:textId="77777777" w:rsidR="00A5194A" w:rsidRPr="00707ECB" w:rsidRDefault="00A5194A" w:rsidP="00A5194A">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API</w:t>
            </w:r>
          </w:p>
        </w:tc>
        <w:tc>
          <w:tcPr>
            <w:tcW w:w="5823" w:type="dxa"/>
            <w:shd w:val="clear" w:color="auto" w:fill="auto"/>
            <w:vAlign w:val="center"/>
            <w:hideMark/>
          </w:tcPr>
          <w:p w14:paraId="67ADCD79"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Systém musí umožnit rozšíření pomocí otevřeného rozhraní API na bázi webových služeb.</w:t>
            </w:r>
          </w:p>
        </w:tc>
        <w:tc>
          <w:tcPr>
            <w:tcW w:w="2268" w:type="dxa"/>
            <w:shd w:val="clear" w:color="auto" w:fill="auto"/>
            <w:vAlign w:val="bottom"/>
            <w:hideMark/>
          </w:tcPr>
          <w:p w14:paraId="11B0892E"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shd w:val="clear" w:color="auto" w:fill="auto"/>
            <w:vAlign w:val="bottom"/>
            <w:hideMark/>
          </w:tcPr>
          <w:p w14:paraId="3C8B649B"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A5194A" w:rsidRPr="00707ECB" w14:paraId="2233619A" w14:textId="77777777" w:rsidTr="00CB643B">
        <w:trPr>
          <w:trHeight w:val="20"/>
        </w:trPr>
        <w:tc>
          <w:tcPr>
            <w:tcW w:w="1550" w:type="dxa"/>
            <w:vMerge/>
            <w:vAlign w:val="center"/>
            <w:hideMark/>
          </w:tcPr>
          <w:p w14:paraId="5F181ABC" w14:textId="77777777" w:rsidR="00A5194A" w:rsidRPr="00707ECB" w:rsidRDefault="00A5194A" w:rsidP="00A5194A">
            <w:pPr>
              <w:spacing w:after="0"/>
              <w:jc w:val="left"/>
              <w:rPr>
                <w:rFonts w:ascii="Calibri" w:eastAsia="Times New Roman" w:hAnsi="Calibri" w:cs="Calibri"/>
                <w:b/>
                <w:bCs/>
                <w:color w:val="000000"/>
                <w:sz w:val="16"/>
                <w:szCs w:val="16"/>
                <w:lang w:eastAsia="cs-CZ"/>
              </w:rPr>
            </w:pPr>
          </w:p>
        </w:tc>
        <w:tc>
          <w:tcPr>
            <w:tcW w:w="1831" w:type="dxa"/>
            <w:shd w:val="clear" w:color="auto" w:fill="auto"/>
            <w:vAlign w:val="center"/>
            <w:hideMark/>
          </w:tcPr>
          <w:p w14:paraId="3AC6919D" w14:textId="77777777" w:rsidR="00A5194A" w:rsidRPr="00707ECB" w:rsidRDefault="00A5194A" w:rsidP="00A5194A">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ITIL</w:t>
            </w:r>
          </w:p>
        </w:tc>
        <w:tc>
          <w:tcPr>
            <w:tcW w:w="5823" w:type="dxa"/>
            <w:shd w:val="clear" w:color="auto" w:fill="auto"/>
            <w:vAlign w:val="center"/>
            <w:hideMark/>
          </w:tcPr>
          <w:p w14:paraId="6ECCFC6A" w14:textId="0DC45C10"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xml:space="preserve">Nabízená hlavní verze systému musí být certifikována na shodu se standardy ITIL 2011. Plnění požadavku bude prokázáno certifikátem způsobilé certifikační autority přiloženým k nabídce    </w:t>
            </w:r>
          </w:p>
        </w:tc>
        <w:tc>
          <w:tcPr>
            <w:tcW w:w="2268" w:type="dxa"/>
            <w:shd w:val="clear" w:color="auto" w:fill="auto"/>
            <w:vAlign w:val="bottom"/>
            <w:hideMark/>
          </w:tcPr>
          <w:p w14:paraId="48FC5A2E"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shd w:val="clear" w:color="auto" w:fill="auto"/>
            <w:vAlign w:val="bottom"/>
            <w:hideMark/>
          </w:tcPr>
          <w:p w14:paraId="141C714D"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A5194A" w:rsidRPr="00707ECB" w14:paraId="7F641717" w14:textId="77777777" w:rsidTr="00CB643B">
        <w:trPr>
          <w:trHeight w:val="20"/>
        </w:trPr>
        <w:tc>
          <w:tcPr>
            <w:tcW w:w="1550" w:type="dxa"/>
            <w:vMerge/>
            <w:vAlign w:val="center"/>
            <w:hideMark/>
          </w:tcPr>
          <w:p w14:paraId="2834277D" w14:textId="77777777" w:rsidR="00A5194A" w:rsidRPr="00707ECB" w:rsidRDefault="00A5194A" w:rsidP="00A5194A">
            <w:pPr>
              <w:spacing w:after="0"/>
              <w:jc w:val="left"/>
              <w:rPr>
                <w:rFonts w:ascii="Calibri" w:eastAsia="Times New Roman" w:hAnsi="Calibri" w:cs="Calibri"/>
                <w:b/>
                <w:bCs/>
                <w:color w:val="000000"/>
                <w:sz w:val="16"/>
                <w:szCs w:val="16"/>
                <w:lang w:eastAsia="cs-CZ"/>
              </w:rPr>
            </w:pPr>
          </w:p>
        </w:tc>
        <w:tc>
          <w:tcPr>
            <w:tcW w:w="1831" w:type="dxa"/>
            <w:shd w:val="clear" w:color="auto" w:fill="auto"/>
            <w:vAlign w:val="center"/>
            <w:hideMark/>
          </w:tcPr>
          <w:p w14:paraId="73DBB861" w14:textId="77777777" w:rsidR="00A5194A" w:rsidRPr="00707ECB" w:rsidRDefault="00A5194A" w:rsidP="00A5194A">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Licence</w:t>
            </w:r>
          </w:p>
        </w:tc>
        <w:tc>
          <w:tcPr>
            <w:tcW w:w="5823" w:type="dxa"/>
            <w:shd w:val="clear" w:color="auto" w:fill="auto"/>
            <w:vAlign w:val="center"/>
            <w:hideMark/>
          </w:tcPr>
          <w:p w14:paraId="4F3D5680" w14:textId="5DCF922A" w:rsidR="00A5194A" w:rsidRPr="00707ECB" w:rsidRDefault="00A5194A" w:rsidP="007A1FDF">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Systém bude licencován min. pro 100 uživatelů</w:t>
            </w:r>
            <w:r w:rsidR="00BE1D4D">
              <w:rPr>
                <w:rFonts w:ascii="Calibri" w:eastAsia="Times New Roman" w:hAnsi="Calibri" w:cs="Calibri"/>
                <w:color w:val="000000"/>
                <w:sz w:val="16"/>
                <w:szCs w:val="16"/>
                <w:lang w:eastAsia="cs-CZ"/>
              </w:rPr>
              <w:t xml:space="preserve"> (pracovníků škol), kteří budou moci zastávat role </w:t>
            </w:r>
            <w:r w:rsidR="00725262">
              <w:rPr>
                <w:rFonts w:ascii="Calibri" w:eastAsia="Times New Roman" w:hAnsi="Calibri" w:cs="Calibri"/>
                <w:color w:val="000000"/>
                <w:sz w:val="16"/>
                <w:szCs w:val="16"/>
                <w:lang w:eastAsia="cs-CZ"/>
              </w:rPr>
              <w:t xml:space="preserve">zadavatelů </w:t>
            </w:r>
            <w:r w:rsidR="00BE1D4D">
              <w:rPr>
                <w:rFonts w:ascii="Calibri" w:eastAsia="Times New Roman" w:hAnsi="Calibri" w:cs="Calibri"/>
                <w:color w:val="000000"/>
                <w:sz w:val="16"/>
                <w:szCs w:val="16"/>
                <w:lang w:eastAsia="cs-CZ"/>
              </w:rPr>
              <w:t xml:space="preserve">i řešitelů </w:t>
            </w:r>
            <w:r w:rsidR="00725262">
              <w:rPr>
                <w:rFonts w:ascii="Calibri" w:eastAsia="Times New Roman" w:hAnsi="Calibri" w:cs="Calibri"/>
                <w:color w:val="000000"/>
                <w:sz w:val="16"/>
                <w:szCs w:val="16"/>
                <w:lang w:eastAsia="cs-CZ"/>
              </w:rPr>
              <w:t xml:space="preserve">požadavků </w:t>
            </w:r>
            <w:r w:rsidR="00BE1D4D">
              <w:rPr>
                <w:rFonts w:ascii="Calibri" w:eastAsia="Times New Roman" w:hAnsi="Calibri" w:cs="Calibri"/>
                <w:color w:val="000000"/>
                <w:sz w:val="16"/>
                <w:szCs w:val="16"/>
                <w:lang w:eastAsia="cs-CZ"/>
              </w:rPr>
              <w:t xml:space="preserve">a dále pro neomezený počet žáků – zadavatelů požadavků, které budou </w:t>
            </w:r>
            <w:r w:rsidR="007A1FDF">
              <w:rPr>
                <w:rFonts w:ascii="Calibri" w:eastAsia="Times New Roman" w:hAnsi="Calibri" w:cs="Calibri"/>
                <w:color w:val="000000"/>
                <w:sz w:val="16"/>
                <w:szCs w:val="16"/>
                <w:lang w:eastAsia="cs-CZ"/>
              </w:rPr>
              <w:t>zpracovávány</w:t>
            </w:r>
            <w:r w:rsidR="00BE1D4D">
              <w:rPr>
                <w:rFonts w:ascii="Calibri" w:eastAsia="Times New Roman" w:hAnsi="Calibri" w:cs="Calibri"/>
                <w:color w:val="000000"/>
                <w:sz w:val="16"/>
                <w:szCs w:val="16"/>
                <w:lang w:eastAsia="cs-CZ"/>
              </w:rPr>
              <w:t xml:space="preserve"> 16-ti řešiteli (2 pro každou školu).</w:t>
            </w:r>
          </w:p>
        </w:tc>
        <w:tc>
          <w:tcPr>
            <w:tcW w:w="2268" w:type="dxa"/>
            <w:shd w:val="clear" w:color="auto" w:fill="auto"/>
            <w:vAlign w:val="bottom"/>
            <w:hideMark/>
          </w:tcPr>
          <w:p w14:paraId="7F2C50AD"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shd w:val="clear" w:color="auto" w:fill="auto"/>
            <w:vAlign w:val="bottom"/>
            <w:hideMark/>
          </w:tcPr>
          <w:p w14:paraId="621FF76E"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A5194A" w:rsidRPr="00707ECB" w14:paraId="4D5DCBC2" w14:textId="77777777" w:rsidTr="00CB643B">
        <w:trPr>
          <w:trHeight w:val="20"/>
        </w:trPr>
        <w:tc>
          <w:tcPr>
            <w:tcW w:w="1550" w:type="dxa"/>
            <w:vMerge/>
            <w:vAlign w:val="center"/>
            <w:hideMark/>
          </w:tcPr>
          <w:p w14:paraId="3DD6CF48" w14:textId="77777777" w:rsidR="00A5194A" w:rsidRPr="00707ECB" w:rsidRDefault="00A5194A" w:rsidP="00A5194A">
            <w:pPr>
              <w:spacing w:after="0"/>
              <w:jc w:val="left"/>
              <w:rPr>
                <w:rFonts w:ascii="Calibri" w:eastAsia="Times New Roman" w:hAnsi="Calibri" w:cs="Calibri"/>
                <w:b/>
                <w:bCs/>
                <w:color w:val="000000"/>
                <w:sz w:val="16"/>
                <w:szCs w:val="16"/>
                <w:lang w:eastAsia="cs-CZ"/>
              </w:rPr>
            </w:pPr>
          </w:p>
        </w:tc>
        <w:tc>
          <w:tcPr>
            <w:tcW w:w="1831" w:type="dxa"/>
            <w:shd w:val="clear" w:color="auto" w:fill="auto"/>
            <w:vAlign w:val="center"/>
            <w:hideMark/>
          </w:tcPr>
          <w:p w14:paraId="74DAD5CB" w14:textId="77777777" w:rsidR="00A5194A" w:rsidRPr="00707ECB" w:rsidRDefault="00A5194A" w:rsidP="00A5194A">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Záruka</w:t>
            </w:r>
          </w:p>
        </w:tc>
        <w:tc>
          <w:tcPr>
            <w:tcW w:w="5823" w:type="dxa"/>
            <w:shd w:val="clear" w:color="auto" w:fill="auto"/>
            <w:vAlign w:val="center"/>
            <w:hideMark/>
          </w:tcPr>
          <w:p w14:paraId="0A48C862"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Záruka včetně nároku na opravné verze min. 12 měsíců.</w:t>
            </w:r>
          </w:p>
        </w:tc>
        <w:tc>
          <w:tcPr>
            <w:tcW w:w="2268" w:type="dxa"/>
            <w:shd w:val="clear" w:color="auto" w:fill="auto"/>
            <w:vAlign w:val="bottom"/>
            <w:hideMark/>
          </w:tcPr>
          <w:p w14:paraId="253BFFFD"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shd w:val="clear" w:color="auto" w:fill="auto"/>
            <w:vAlign w:val="bottom"/>
            <w:hideMark/>
          </w:tcPr>
          <w:p w14:paraId="09D86315"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A5194A" w:rsidRPr="00707ECB" w14:paraId="3265C1ED" w14:textId="77777777" w:rsidTr="00CB643B">
        <w:trPr>
          <w:trHeight w:val="20"/>
        </w:trPr>
        <w:tc>
          <w:tcPr>
            <w:tcW w:w="1550" w:type="dxa"/>
            <w:vMerge w:val="restart"/>
            <w:shd w:val="clear" w:color="auto" w:fill="auto"/>
            <w:vAlign w:val="center"/>
            <w:hideMark/>
          </w:tcPr>
          <w:p w14:paraId="225EB4FC" w14:textId="0BEB294D" w:rsidR="00A5194A" w:rsidRPr="00707ECB" w:rsidRDefault="00A5194A" w:rsidP="00A5194A">
            <w:pPr>
              <w:spacing w:after="0"/>
              <w:jc w:val="center"/>
              <w:rPr>
                <w:rFonts w:ascii="Calibri" w:eastAsia="Times New Roman" w:hAnsi="Calibri" w:cs="Calibri"/>
                <w:b/>
                <w:bCs/>
                <w:color w:val="000000"/>
                <w:sz w:val="16"/>
                <w:szCs w:val="16"/>
                <w:lang w:eastAsia="cs-CZ"/>
              </w:rPr>
            </w:pPr>
            <w:r w:rsidRPr="00707ECB">
              <w:rPr>
                <w:rFonts w:ascii="Calibri" w:eastAsia="Times New Roman" w:hAnsi="Calibri" w:cs="Calibri"/>
                <w:b/>
                <w:bCs/>
                <w:color w:val="000000"/>
                <w:sz w:val="16"/>
                <w:szCs w:val="16"/>
                <w:lang w:eastAsia="cs-CZ"/>
              </w:rPr>
              <w:t>Systém správy majetku</w:t>
            </w:r>
            <w:r w:rsidRPr="00707ECB">
              <w:rPr>
                <w:rFonts w:ascii="Calibri" w:eastAsia="Times New Roman" w:hAnsi="Calibri" w:cs="Calibri"/>
                <w:b/>
                <w:bCs/>
                <w:color w:val="000000"/>
                <w:sz w:val="16"/>
                <w:szCs w:val="16"/>
                <w:lang w:eastAsia="cs-CZ"/>
              </w:rPr>
              <w:br/>
              <w:t>Asset management</w:t>
            </w:r>
          </w:p>
        </w:tc>
        <w:tc>
          <w:tcPr>
            <w:tcW w:w="1831" w:type="dxa"/>
            <w:shd w:val="clear" w:color="auto" w:fill="auto"/>
            <w:vAlign w:val="center"/>
            <w:hideMark/>
          </w:tcPr>
          <w:p w14:paraId="2651E36B" w14:textId="77777777" w:rsidR="00A5194A" w:rsidRPr="00707ECB" w:rsidRDefault="00A5194A" w:rsidP="00A5194A">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Základní požadavky</w:t>
            </w:r>
          </w:p>
        </w:tc>
        <w:tc>
          <w:tcPr>
            <w:tcW w:w="5823" w:type="dxa"/>
            <w:shd w:val="clear" w:color="auto" w:fill="auto"/>
            <w:vAlign w:val="center"/>
            <w:hideMark/>
          </w:tcPr>
          <w:p w14:paraId="2E8E385E"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Systém pro správu a technickou provozní evidenci veškerého počítačového i ostatního majetku (aktiva). Systém bude určený technicky i licenčně pro podnikové nasazení s profesionální podporu výrobce</w:t>
            </w:r>
          </w:p>
        </w:tc>
        <w:tc>
          <w:tcPr>
            <w:tcW w:w="2268" w:type="dxa"/>
            <w:shd w:val="clear" w:color="auto" w:fill="auto"/>
            <w:vAlign w:val="bottom"/>
            <w:hideMark/>
          </w:tcPr>
          <w:p w14:paraId="21154657"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shd w:val="clear" w:color="auto" w:fill="auto"/>
            <w:vAlign w:val="bottom"/>
            <w:hideMark/>
          </w:tcPr>
          <w:p w14:paraId="4838496D"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A5194A" w:rsidRPr="00707ECB" w14:paraId="4323C2FC" w14:textId="77777777" w:rsidTr="00CB643B">
        <w:trPr>
          <w:trHeight w:val="20"/>
        </w:trPr>
        <w:tc>
          <w:tcPr>
            <w:tcW w:w="1550" w:type="dxa"/>
            <w:vMerge/>
            <w:vAlign w:val="center"/>
            <w:hideMark/>
          </w:tcPr>
          <w:p w14:paraId="04CD6716" w14:textId="77777777" w:rsidR="00A5194A" w:rsidRPr="00707ECB" w:rsidRDefault="00A5194A" w:rsidP="00A5194A">
            <w:pPr>
              <w:spacing w:after="0"/>
              <w:jc w:val="left"/>
              <w:rPr>
                <w:rFonts w:ascii="Calibri" w:eastAsia="Times New Roman" w:hAnsi="Calibri" w:cs="Calibri"/>
                <w:b/>
                <w:bCs/>
                <w:color w:val="000000"/>
                <w:sz w:val="16"/>
                <w:szCs w:val="16"/>
                <w:lang w:eastAsia="cs-CZ"/>
              </w:rPr>
            </w:pPr>
          </w:p>
        </w:tc>
        <w:tc>
          <w:tcPr>
            <w:tcW w:w="1831" w:type="dxa"/>
            <w:shd w:val="clear" w:color="auto" w:fill="auto"/>
            <w:vAlign w:val="center"/>
            <w:hideMark/>
          </w:tcPr>
          <w:p w14:paraId="56F85D21" w14:textId="77777777" w:rsidR="00A5194A" w:rsidRPr="00707ECB" w:rsidRDefault="00A5194A" w:rsidP="00A5194A">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Podpora procesů dle ITIL</w:t>
            </w:r>
          </w:p>
        </w:tc>
        <w:tc>
          <w:tcPr>
            <w:tcW w:w="5823" w:type="dxa"/>
            <w:shd w:val="clear" w:color="auto" w:fill="auto"/>
            <w:vAlign w:val="center"/>
            <w:hideMark/>
          </w:tcPr>
          <w:p w14:paraId="1119A64A" w14:textId="1FC9AF7F"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xml:space="preserve">Systém musí pokrývat následující procesy dle doporučení ITIL: </w:t>
            </w:r>
            <w:r w:rsidRPr="00707ECB">
              <w:rPr>
                <w:rFonts w:ascii="Calibri" w:eastAsia="Times New Roman" w:hAnsi="Calibri" w:cs="Calibri"/>
                <w:color w:val="000000"/>
                <w:sz w:val="16"/>
                <w:szCs w:val="16"/>
                <w:lang w:eastAsia="cs-CZ"/>
              </w:rPr>
              <w:br/>
              <w:t>- Asset and Configuration Management</w:t>
            </w:r>
            <w:r w:rsidRPr="00707ECB">
              <w:rPr>
                <w:rFonts w:ascii="Calibri" w:eastAsia="Times New Roman" w:hAnsi="Calibri" w:cs="Calibri"/>
                <w:color w:val="000000"/>
                <w:sz w:val="16"/>
                <w:szCs w:val="16"/>
                <w:lang w:eastAsia="cs-CZ"/>
              </w:rPr>
              <w:br/>
              <w:t>- Software Asset Management</w:t>
            </w:r>
          </w:p>
        </w:tc>
        <w:tc>
          <w:tcPr>
            <w:tcW w:w="2268" w:type="dxa"/>
            <w:shd w:val="clear" w:color="auto" w:fill="auto"/>
            <w:vAlign w:val="bottom"/>
            <w:hideMark/>
          </w:tcPr>
          <w:p w14:paraId="200D1C8F"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shd w:val="clear" w:color="auto" w:fill="auto"/>
            <w:vAlign w:val="bottom"/>
            <w:hideMark/>
          </w:tcPr>
          <w:p w14:paraId="320D4BDA"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A5194A" w:rsidRPr="00707ECB" w14:paraId="1322FAF7" w14:textId="77777777" w:rsidTr="00CB643B">
        <w:trPr>
          <w:trHeight w:val="20"/>
        </w:trPr>
        <w:tc>
          <w:tcPr>
            <w:tcW w:w="1550" w:type="dxa"/>
            <w:vMerge/>
            <w:vAlign w:val="center"/>
            <w:hideMark/>
          </w:tcPr>
          <w:p w14:paraId="4DFC20C0" w14:textId="77777777" w:rsidR="00A5194A" w:rsidRPr="00707ECB" w:rsidRDefault="00A5194A" w:rsidP="00A5194A">
            <w:pPr>
              <w:spacing w:after="0"/>
              <w:jc w:val="left"/>
              <w:rPr>
                <w:rFonts w:ascii="Calibri" w:eastAsia="Times New Roman" w:hAnsi="Calibri" w:cs="Calibri"/>
                <w:b/>
                <w:bCs/>
                <w:color w:val="000000"/>
                <w:sz w:val="16"/>
                <w:szCs w:val="16"/>
                <w:lang w:eastAsia="cs-CZ"/>
              </w:rPr>
            </w:pPr>
          </w:p>
        </w:tc>
        <w:tc>
          <w:tcPr>
            <w:tcW w:w="1831" w:type="dxa"/>
            <w:shd w:val="clear" w:color="auto" w:fill="auto"/>
            <w:vAlign w:val="center"/>
            <w:hideMark/>
          </w:tcPr>
          <w:p w14:paraId="5C815278" w14:textId="77777777" w:rsidR="00A5194A" w:rsidRPr="00707ECB" w:rsidRDefault="00A5194A" w:rsidP="00A5194A">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Implementované procesy a funkce</w:t>
            </w:r>
          </w:p>
        </w:tc>
        <w:tc>
          <w:tcPr>
            <w:tcW w:w="5823" w:type="dxa"/>
            <w:shd w:val="clear" w:color="auto" w:fill="auto"/>
            <w:vAlign w:val="center"/>
            <w:hideMark/>
          </w:tcPr>
          <w:p w14:paraId="6845B4EF" w14:textId="0C674A40"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Z procesu Asset and Configuration Management budou implementovány min. následující funkce:</w:t>
            </w:r>
            <w:r w:rsidRPr="00707ECB">
              <w:rPr>
                <w:rFonts w:ascii="Calibri" w:eastAsia="Times New Roman" w:hAnsi="Calibri" w:cs="Calibri"/>
                <w:color w:val="000000"/>
                <w:sz w:val="16"/>
                <w:szCs w:val="16"/>
                <w:lang w:eastAsia="cs-CZ"/>
              </w:rPr>
              <w:br/>
              <w:t xml:space="preserve">- podpora správy konfigurační databáze, musí být uchovávána historie konfiguračních položek </w:t>
            </w:r>
            <w:r w:rsidRPr="00707ECB">
              <w:rPr>
                <w:rFonts w:ascii="Calibri" w:eastAsia="Times New Roman" w:hAnsi="Calibri" w:cs="Calibri"/>
                <w:color w:val="000000"/>
                <w:sz w:val="16"/>
                <w:szCs w:val="16"/>
                <w:lang w:eastAsia="cs-CZ"/>
              </w:rPr>
              <w:br/>
              <w:t xml:space="preserve">- podpora automatizace zjišťování informací o konfiguračních položkách hardware </w:t>
            </w:r>
            <w:r w:rsidRPr="00707ECB">
              <w:rPr>
                <w:rFonts w:ascii="Calibri" w:eastAsia="Times New Roman" w:hAnsi="Calibri" w:cs="Calibri"/>
                <w:color w:val="000000"/>
                <w:sz w:val="16"/>
                <w:szCs w:val="16"/>
                <w:lang w:eastAsia="cs-CZ"/>
              </w:rPr>
              <w:br/>
              <w:t>Z procesu Software Asset Management budou implementovány min. následující funkce:</w:t>
            </w:r>
            <w:r w:rsidRPr="00707ECB">
              <w:rPr>
                <w:rFonts w:ascii="Calibri" w:eastAsia="Times New Roman" w:hAnsi="Calibri" w:cs="Calibri"/>
                <w:color w:val="000000"/>
                <w:sz w:val="16"/>
                <w:szCs w:val="16"/>
                <w:lang w:eastAsia="cs-CZ"/>
              </w:rPr>
              <w:br/>
              <w:t>- řízení životního cyklu spojeného se softwarovými aktivy</w:t>
            </w:r>
            <w:r w:rsidRPr="00707ECB">
              <w:rPr>
                <w:rFonts w:ascii="Calibri" w:eastAsia="Times New Roman" w:hAnsi="Calibri" w:cs="Calibri"/>
                <w:color w:val="000000"/>
                <w:sz w:val="16"/>
                <w:szCs w:val="16"/>
                <w:lang w:eastAsia="cs-CZ"/>
              </w:rPr>
              <w:br/>
              <w:t xml:space="preserve">- automatické zjišťování informací o konfiguračních položkách software </w:t>
            </w:r>
            <w:r w:rsidRPr="00707ECB">
              <w:rPr>
                <w:rFonts w:ascii="Calibri" w:eastAsia="Times New Roman" w:hAnsi="Calibri" w:cs="Calibri"/>
                <w:color w:val="000000"/>
                <w:sz w:val="16"/>
                <w:szCs w:val="16"/>
                <w:lang w:eastAsia="cs-CZ"/>
              </w:rPr>
              <w:br/>
              <w:t>- podpora operativní práce IT správců spojená s řešením a udržením softwarové a licenční čistoty.</w:t>
            </w:r>
          </w:p>
        </w:tc>
        <w:tc>
          <w:tcPr>
            <w:tcW w:w="2268" w:type="dxa"/>
            <w:shd w:val="clear" w:color="auto" w:fill="auto"/>
            <w:vAlign w:val="bottom"/>
            <w:hideMark/>
          </w:tcPr>
          <w:p w14:paraId="553B31E1"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shd w:val="clear" w:color="auto" w:fill="auto"/>
            <w:vAlign w:val="bottom"/>
            <w:hideMark/>
          </w:tcPr>
          <w:p w14:paraId="5AF564A5"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A5194A" w:rsidRPr="00707ECB" w14:paraId="46365251" w14:textId="77777777" w:rsidTr="00CB643B">
        <w:trPr>
          <w:trHeight w:val="20"/>
        </w:trPr>
        <w:tc>
          <w:tcPr>
            <w:tcW w:w="1550" w:type="dxa"/>
            <w:vMerge/>
            <w:vAlign w:val="center"/>
            <w:hideMark/>
          </w:tcPr>
          <w:p w14:paraId="40029439" w14:textId="77777777" w:rsidR="00A5194A" w:rsidRPr="00707ECB" w:rsidRDefault="00A5194A" w:rsidP="00A5194A">
            <w:pPr>
              <w:spacing w:after="0"/>
              <w:jc w:val="left"/>
              <w:rPr>
                <w:rFonts w:ascii="Calibri" w:eastAsia="Times New Roman" w:hAnsi="Calibri" w:cs="Calibri"/>
                <w:b/>
                <w:bCs/>
                <w:color w:val="000000"/>
                <w:sz w:val="16"/>
                <w:szCs w:val="16"/>
                <w:lang w:eastAsia="cs-CZ"/>
              </w:rPr>
            </w:pPr>
          </w:p>
        </w:tc>
        <w:tc>
          <w:tcPr>
            <w:tcW w:w="1831" w:type="dxa"/>
            <w:shd w:val="clear" w:color="auto" w:fill="auto"/>
            <w:vAlign w:val="center"/>
            <w:hideMark/>
          </w:tcPr>
          <w:p w14:paraId="3DFD14EA" w14:textId="77777777" w:rsidR="00A5194A" w:rsidRPr="00707ECB" w:rsidRDefault="00A5194A" w:rsidP="00A5194A">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Typy majetku</w:t>
            </w:r>
          </w:p>
        </w:tc>
        <w:tc>
          <w:tcPr>
            <w:tcW w:w="5823" w:type="dxa"/>
            <w:shd w:val="clear" w:color="auto" w:fill="auto"/>
            <w:vAlign w:val="center"/>
            <w:hideMark/>
          </w:tcPr>
          <w:p w14:paraId="3118366A"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xml:space="preserve">Systém umožní evidovat a spravovat libovolný druh majetku, kromě IT zařízení např. vozidla, nemovitosti, vybavení kanceláří, pracovní prostředky a nástroje apod. </w:t>
            </w:r>
          </w:p>
        </w:tc>
        <w:tc>
          <w:tcPr>
            <w:tcW w:w="2268" w:type="dxa"/>
            <w:shd w:val="clear" w:color="auto" w:fill="auto"/>
            <w:vAlign w:val="bottom"/>
            <w:hideMark/>
          </w:tcPr>
          <w:p w14:paraId="08EC5F72"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shd w:val="clear" w:color="auto" w:fill="auto"/>
            <w:vAlign w:val="bottom"/>
            <w:hideMark/>
          </w:tcPr>
          <w:p w14:paraId="6F165135"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A5194A" w:rsidRPr="00707ECB" w14:paraId="67EEFB8E" w14:textId="77777777" w:rsidTr="00CB643B">
        <w:trPr>
          <w:trHeight w:val="20"/>
        </w:trPr>
        <w:tc>
          <w:tcPr>
            <w:tcW w:w="1550" w:type="dxa"/>
            <w:vMerge/>
            <w:vAlign w:val="center"/>
            <w:hideMark/>
          </w:tcPr>
          <w:p w14:paraId="2D00D534" w14:textId="77777777" w:rsidR="00A5194A" w:rsidRPr="00707ECB" w:rsidRDefault="00A5194A" w:rsidP="00A5194A">
            <w:pPr>
              <w:spacing w:after="0"/>
              <w:jc w:val="left"/>
              <w:rPr>
                <w:rFonts w:ascii="Calibri" w:eastAsia="Times New Roman" w:hAnsi="Calibri" w:cs="Calibri"/>
                <w:b/>
                <w:bCs/>
                <w:color w:val="000000"/>
                <w:sz w:val="16"/>
                <w:szCs w:val="16"/>
                <w:lang w:eastAsia="cs-CZ"/>
              </w:rPr>
            </w:pPr>
          </w:p>
        </w:tc>
        <w:tc>
          <w:tcPr>
            <w:tcW w:w="1831" w:type="dxa"/>
            <w:shd w:val="clear" w:color="auto" w:fill="auto"/>
            <w:vAlign w:val="center"/>
            <w:hideMark/>
          </w:tcPr>
          <w:p w14:paraId="13FFF553" w14:textId="77777777" w:rsidR="00A5194A" w:rsidRPr="00707ECB" w:rsidRDefault="00A5194A" w:rsidP="00A5194A">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Automatický sběr dat</w:t>
            </w:r>
          </w:p>
        </w:tc>
        <w:tc>
          <w:tcPr>
            <w:tcW w:w="5823" w:type="dxa"/>
            <w:shd w:val="clear" w:color="auto" w:fill="auto"/>
            <w:vAlign w:val="center"/>
            <w:hideMark/>
          </w:tcPr>
          <w:p w14:paraId="5D7324ED"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Systém umožní automatický neinvazivní (bezagentový) sběr údajů o hardware a software z počítačů</w:t>
            </w:r>
          </w:p>
        </w:tc>
        <w:tc>
          <w:tcPr>
            <w:tcW w:w="2268" w:type="dxa"/>
            <w:shd w:val="clear" w:color="auto" w:fill="auto"/>
            <w:vAlign w:val="bottom"/>
            <w:hideMark/>
          </w:tcPr>
          <w:p w14:paraId="255C85A5"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shd w:val="clear" w:color="auto" w:fill="auto"/>
            <w:vAlign w:val="bottom"/>
            <w:hideMark/>
          </w:tcPr>
          <w:p w14:paraId="697FD3D8"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A5194A" w:rsidRPr="00707ECB" w14:paraId="21310131" w14:textId="77777777" w:rsidTr="00CB643B">
        <w:trPr>
          <w:trHeight w:val="20"/>
        </w:trPr>
        <w:tc>
          <w:tcPr>
            <w:tcW w:w="1550" w:type="dxa"/>
            <w:vMerge/>
            <w:vAlign w:val="center"/>
            <w:hideMark/>
          </w:tcPr>
          <w:p w14:paraId="56355A9D" w14:textId="77777777" w:rsidR="00A5194A" w:rsidRPr="00707ECB" w:rsidRDefault="00A5194A" w:rsidP="00A5194A">
            <w:pPr>
              <w:spacing w:after="0"/>
              <w:jc w:val="left"/>
              <w:rPr>
                <w:rFonts w:ascii="Calibri" w:eastAsia="Times New Roman" w:hAnsi="Calibri" w:cs="Calibri"/>
                <w:b/>
                <w:bCs/>
                <w:color w:val="000000"/>
                <w:sz w:val="16"/>
                <w:szCs w:val="16"/>
                <w:lang w:eastAsia="cs-CZ"/>
              </w:rPr>
            </w:pPr>
          </w:p>
        </w:tc>
        <w:tc>
          <w:tcPr>
            <w:tcW w:w="1831" w:type="dxa"/>
            <w:shd w:val="clear" w:color="auto" w:fill="auto"/>
            <w:vAlign w:val="center"/>
            <w:hideMark/>
          </w:tcPr>
          <w:p w14:paraId="57E225AE" w14:textId="77777777" w:rsidR="00A5194A" w:rsidRPr="00707ECB" w:rsidRDefault="00A5194A" w:rsidP="00A5194A">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Neznámý software</w:t>
            </w:r>
          </w:p>
        </w:tc>
        <w:tc>
          <w:tcPr>
            <w:tcW w:w="5823" w:type="dxa"/>
            <w:shd w:val="clear" w:color="auto" w:fill="auto"/>
            <w:vAlign w:val="center"/>
            <w:hideMark/>
          </w:tcPr>
          <w:p w14:paraId="19CC6C97"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Automatické odeslání vzorků nerozpoznaného software výrobci k analýze a automatické stažení aktualizovaných signatur pro rozpoznávání.</w:t>
            </w:r>
          </w:p>
        </w:tc>
        <w:tc>
          <w:tcPr>
            <w:tcW w:w="2268" w:type="dxa"/>
            <w:shd w:val="clear" w:color="auto" w:fill="auto"/>
            <w:vAlign w:val="bottom"/>
            <w:hideMark/>
          </w:tcPr>
          <w:p w14:paraId="526E914E"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shd w:val="clear" w:color="auto" w:fill="auto"/>
            <w:vAlign w:val="bottom"/>
            <w:hideMark/>
          </w:tcPr>
          <w:p w14:paraId="76C93CDE"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A5194A" w:rsidRPr="00707ECB" w14:paraId="4A4B7D5D" w14:textId="77777777" w:rsidTr="00CB643B">
        <w:trPr>
          <w:trHeight w:val="20"/>
        </w:trPr>
        <w:tc>
          <w:tcPr>
            <w:tcW w:w="1550" w:type="dxa"/>
            <w:vMerge/>
            <w:vAlign w:val="center"/>
            <w:hideMark/>
          </w:tcPr>
          <w:p w14:paraId="7007880B" w14:textId="77777777" w:rsidR="00A5194A" w:rsidRPr="00707ECB" w:rsidRDefault="00A5194A" w:rsidP="00A5194A">
            <w:pPr>
              <w:spacing w:after="0"/>
              <w:jc w:val="left"/>
              <w:rPr>
                <w:rFonts w:ascii="Calibri" w:eastAsia="Times New Roman" w:hAnsi="Calibri" w:cs="Calibri"/>
                <w:b/>
                <w:bCs/>
                <w:color w:val="000000"/>
                <w:sz w:val="16"/>
                <w:szCs w:val="16"/>
                <w:lang w:eastAsia="cs-CZ"/>
              </w:rPr>
            </w:pPr>
          </w:p>
        </w:tc>
        <w:tc>
          <w:tcPr>
            <w:tcW w:w="1831" w:type="dxa"/>
            <w:shd w:val="clear" w:color="auto" w:fill="auto"/>
            <w:vAlign w:val="center"/>
            <w:hideMark/>
          </w:tcPr>
          <w:p w14:paraId="6BFB06A1" w14:textId="77777777" w:rsidR="00A5194A" w:rsidRPr="00707ECB" w:rsidRDefault="00A5194A" w:rsidP="00A5194A">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Mobilní zařízení</w:t>
            </w:r>
          </w:p>
        </w:tc>
        <w:tc>
          <w:tcPr>
            <w:tcW w:w="5823" w:type="dxa"/>
            <w:shd w:val="clear" w:color="auto" w:fill="auto"/>
            <w:vAlign w:val="center"/>
            <w:hideMark/>
          </w:tcPr>
          <w:p w14:paraId="183A396A" w14:textId="3B3646A1"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xml:space="preserve">Počítače umístěné mimo LAN zadavatele budou se systémem komunikovat zabezpečeným protokolem prostřednictvím internetu bez nutnosti použití VPN  </w:t>
            </w:r>
          </w:p>
        </w:tc>
        <w:tc>
          <w:tcPr>
            <w:tcW w:w="2268" w:type="dxa"/>
            <w:shd w:val="clear" w:color="auto" w:fill="auto"/>
            <w:vAlign w:val="bottom"/>
            <w:hideMark/>
          </w:tcPr>
          <w:p w14:paraId="0CB952C8"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shd w:val="clear" w:color="auto" w:fill="auto"/>
            <w:vAlign w:val="bottom"/>
            <w:hideMark/>
          </w:tcPr>
          <w:p w14:paraId="3CA969C5"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A5194A" w:rsidRPr="00707ECB" w14:paraId="4130E7E2" w14:textId="77777777" w:rsidTr="00CB643B">
        <w:trPr>
          <w:trHeight w:val="20"/>
        </w:trPr>
        <w:tc>
          <w:tcPr>
            <w:tcW w:w="1550" w:type="dxa"/>
            <w:vMerge/>
            <w:vAlign w:val="center"/>
            <w:hideMark/>
          </w:tcPr>
          <w:p w14:paraId="4D15279C" w14:textId="77777777" w:rsidR="00A5194A" w:rsidRPr="00707ECB" w:rsidRDefault="00A5194A" w:rsidP="00A5194A">
            <w:pPr>
              <w:spacing w:after="0"/>
              <w:jc w:val="left"/>
              <w:rPr>
                <w:rFonts w:ascii="Calibri" w:eastAsia="Times New Roman" w:hAnsi="Calibri" w:cs="Calibri"/>
                <w:b/>
                <w:bCs/>
                <w:color w:val="000000"/>
                <w:sz w:val="16"/>
                <w:szCs w:val="16"/>
                <w:lang w:eastAsia="cs-CZ"/>
              </w:rPr>
            </w:pPr>
          </w:p>
        </w:tc>
        <w:tc>
          <w:tcPr>
            <w:tcW w:w="1831" w:type="dxa"/>
            <w:shd w:val="clear" w:color="000000" w:fill="BFBFBF"/>
            <w:vAlign w:val="center"/>
            <w:hideMark/>
          </w:tcPr>
          <w:p w14:paraId="3F9D68CF" w14:textId="77777777" w:rsidR="00A5194A" w:rsidRPr="00707ECB" w:rsidRDefault="00A5194A" w:rsidP="00A5194A">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Vizualizace</w:t>
            </w:r>
          </w:p>
        </w:tc>
        <w:tc>
          <w:tcPr>
            <w:tcW w:w="5823" w:type="dxa"/>
            <w:shd w:val="clear" w:color="000000" w:fill="BFBFBF"/>
            <w:vAlign w:val="center"/>
            <w:hideMark/>
          </w:tcPr>
          <w:p w14:paraId="14CA9E93"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Grafické zobrazení evidovaného majetku a dalších hlavních struktur/objektů systému (např. organizační jednotky, skupiny uživatelů) v hierarchické struktuře. Struktura musí být volně upravitelná podle potřeb Zadavatele</w:t>
            </w:r>
          </w:p>
        </w:tc>
        <w:tc>
          <w:tcPr>
            <w:tcW w:w="2268" w:type="dxa"/>
            <w:shd w:val="clear" w:color="auto" w:fill="auto"/>
            <w:vAlign w:val="bottom"/>
            <w:hideMark/>
          </w:tcPr>
          <w:p w14:paraId="3C322AEB"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shd w:val="clear" w:color="auto" w:fill="auto"/>
            <w:vAlign w:val="bottom"/>
            <w:hideMark/>
          </w:tcPr>
          <w:p w14:paraId="6BA55814"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A5194A" w:rsidRPr="00707ECB" w14:paraId="4B8ED5BE" w14:textId="77777777" w:rsidTr="00CB643B">
        <w:trPr>
          <w:trHeight w:val="20"/>
        </w:trPr>
        <w:tc>
          <w:tcPr>
            <w:tcW w:w="1550" w:type="dxa"/>
            <w:vMerge/>
            <w:vAlign w:val="center"/>
            <w:hideMark/>
          </w:tcPr>
          <w:p w14:paraId="0C3CA33E" w14:textId="77777777" w:rsidR="00A5194A" w:rsidRPr="00707ECB" w:rsidRDefault="00A5194A" w:rsidP="00A5194A">
            <w:pPr>
              <w:spacing w:after="0"/>
              <w:jc w:val="left"/>
              <w:rPr>
                <w:rFonts w:ascii="Calibri" w:eastAsia="Times New Roman" w:hAnsi="Calibri" w:cs="Calibri"/>
                <w:b/>
                <w:bCs/>
                <w:color w:val="000000"/>
                <w:sz w:val="16"/>
                <w:szCs w:val="16"/>
                <w:lang w:eastAsia="cs-CZ"/>
              </w:rPr>
            </w:pPr>
          </w:p>
        </w:tc>
        <w:tc>
          <w:tcPr>
            <w:tcW w:w="1831" w:type="dxa"/>
            <w:shd w:val="clear" w:color="000000" w:fill="BFBFBF"/>
            <w:vAlign w:val="center"/>
            <w:hideMark/>
          </w:tcPr>
          <w:p w14:paraId="0D4F48B5" w14:textId="77777777" w:rsidR="00A5194A" w:rsidRPr="00707ECB" w:rsidRDefault="00A5194A" w:rsidP="00A5194A">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Řízení oprávnění</w:t>
            </w:r>
          </w:p>
        </w:tc>
        <w:tc>
          <w:tcPr>
            <w:tcW w:w="5823" w:type="dxa"/>
            <w:shd w:val="clear" w:color="000000" w:fill="BFBFBF"/>
            <w:vAlign w:val="center"/>
            <w:hideMark/>
          </w:tcPr>
          <w:p w14:paraId="35A510A9"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Systém umožní nastavit oprávnění na úrovní vlastností objektů - např. zamezit zobrazení pořizovací ceny uživatelům</w:t>
            </w:r>
          </w:p>
        </w:tc>
        <w:tc>
          <w:tcPr>
            <w:tcW w:w="2268" w:type="dxa"/>
            <w:shd w:val="clear" w:color="auto" w:fill="auto"/>
            <w:vAlign w:val="bottom"/>
            <w:hideMark/>
          </w:tcPr>
          <w:p w14:paraId="187CF31F"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shd w:val="clear" w:color="auto" w:fill="auto"/>
            <w:vAlign w:val="bottom"/>
            <w:hideMark/>
          </w:tcPr>
          <w:p w14:paraId="0C87A9EE"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A5194A" w:rsidRPr="00707ECB" w14:paraId="3F353832" w14:textId="77777777" w:rsidTr="00CB643B">
        <w:trPr>
          <w:trHeight w:val="20"/>
        </w:trPr>
        <w:tc>
          <w:tcPr>
            <w:tcW w:w="1550" w:type="dxa"/>
            <w:vMerge/>
            <w:vAlign w:val="center"/>
            <w:hideMark/>
          </w:tcPr>
          <w:p w14:paraId="41AAC266" w14:textId="77777777" w:rsidR="00A5194A" w:rsidRPr="00707ECB" w:rsidRDefault="00A5194A" w:rsidP="00A5194A">
            <w:pPr>
              <w:spacing w:after="0"/>
              <w:jc w:val="left"/>
              <w:rPr>
                <w:rFonts w:ascii="Calibri" w:eastAsia="Times New Roman" w:hAnsi="Calibri" w:cs="Calibri"/>
                <w:b/>
                <w:bCs/>
                <w:color w:val="000000"/>
                <w:sz w:val="16"/>
                <w:szCs w:val="16"/>
                <w:lang w:eastAsia="cs-CZ"/>
              </w:rPr>
            </w:pPr>
          </w:p>
        </w:tc>
        <w:tc>
          <w:tcPr>
            <w:tcW w:w="1831" w:type="dxa"/>
            <w:shd w:val="clear" w:color="000000" w:fill="BFBFBF"/>
            <w:vAlign w:val="center"/>
            <w:hideMark/>
          </w:tcPr>
          <w:p w14:paraId="4EF09DDE" w14:textId="77777777" w:rsidR="00A5194A" w:rsidRPr="00707ECB" w:rsidRDefault="00A5194A" w:rsidP="00A5194A">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Rozšiřitelnost</w:t>
            </w:r>
          </w:p>
        </w:tc>
        <w:tc>
          <w:tcPr>
            <w:tcW w:w="5823" w:type="dxa"/>
            <w:shd w:val="clear" w:color="000000" w:fill="BFBFBF"/>
            <w:vAlign w:val="center"/>
            <w:hideMark/>
          </w:tcPr>
          <w:p w14:paraId="7FE52D2E"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Systém umožní přidávat do systému libovolné objekty a přidávat k těmto objektům libovolné vlastnosti.</w:t>
            </w:r>
          </w:p>
        </w:tc>
        <w:tc>
          <w:tcPr>
            <w:tcW w:w="2268" w:type="dxa"/>
            <w:shd w:val="clear" w:color="auto" w:fill="auto"/>
            <w:vAlign w:val="bottom"/>
            <w:hideMark/>
          </w:tcPr>
          <w:p w14:paraId="16032E42"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shd w:val="clear" w:color="auto" w:fill="auto"/>
            <w:vAlign w:val="bottom"/>
            <w:hideMark/>
          </w:tcPr>
          <w:p w14:paraId="131246DD"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A5194A" w:rsidRPr="00707ECB" w14:paraId="10F3E2B1" w14:textId="77777777" w:rsidTr="00CB643B">
        <w:trPr>
          <w:trHeight w:val="20"/>
        </w:trPr>
        <w:tc>
          <w:tcPr>
            <w:tcW w:w="1550" w:type="dxa"/>
            <w:vMerge/>
            <w:vAlign w:val="center"/>
            <w:hideMark/>
          </w:tcPr>
          <w:p w14:paraId="77B99A92" w14:textId="77777777" w:rsidR="00A5194A" w:rsidRPr="00707ECB" w:rsidRDefault="00A5194A" w:rsidP="00A5194A">
            <w:pPr>
              <w:spacing w:after="0"/>
              <w:jc w:val="left"/>
              <w:rPr>
                <w:rFonts w:ascii="Calibri" w:eastAsia="Times New Roman" w:hAnsi="Calibri" w:cs="Calibri"/>
                <w:b/>
                <w:bCs/>
                <w:color w:val="000000"/>
                <w:sz w:val="16"/>
                <w:szCs w:val="16"/>
                <w:lang w:eastAsia="cs-CZ"/>
              </w:rPr>
            </w:pPr>
          </w:p>
        </w:tc>
        <w:tc>
          <w:tcPr>
            <w:tcW w:w="1831" w:type="dxa"/>
            <w:shd w:val="clear" w:color="000000" w:fill="BFBFBF"/>
            <w:vAlign w:val="center"/>
            <w:hideMark/>
          </w:tcPr>
          <w:p w14:paraId="266BCD06" w14:textId="77777777" w:rsidR="00A5194A" w:rsidRPr="00707ECB" w:rsidRDefault="00A5194A" w:rsidP="00A5194A">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Dokumenty</w:t>
            </w:r>
          </w:p>
        </w:tc>
        <w:tc>
          <w:tcPr>
            <w:tcW w:w="5823" w:type="dxa"/>
            <w:shd w:val="clear" w:color="000000" w:fill="BFBFBF"/>
            <w:vAlign w:val="center"/>
            <w:hideMark/>
          </w:tcPr>
          <w:p w14:paraId="10A52DEF"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V systému musí být možno ukládat libovolné elektronické dokumenty (faktury, licenční certifikáty apod.) a tyto dokumenty propojit s konkrétním objektem nebo více objekty.</w:t>
            </w:r>
          </w:p>
        </w:tc>
        <w:tc>
          <w:tcPr>
            <w:tcW w:w="2268" w:type="dxa"/>
            <w:shd w:val="clear" w:color="auto" w:fill="auto"/>
            <w:vAlign w:val="bottom"/>
            <w:hideMark/>
          </w:tcPr>
          <w:p w14:paraId="2BDFD9A1"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shd w:val="clear" w:color="auto" w:fill="auto"/>
            <w:vAlign w:val="bottom"/>
            <w:hideMark/>
          </w:tcPr>
          <w:p w14:paraId="45ACCAFB"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A5194A" w:rsidRPr="00707ECB" w14:paraId="08294DE8" w14:textId="77777777" w:rsidTr="00CB643B">
        <w:trPr>
          <w:trHeight w:val="20"/>
        </w:trPr>
        <w:tc>
          <w:tcPr>
            <w:tcW w:w="1550" w:type="dxa"/>
            <w:vMerge/>
            <w:vAlign w:val="center"/>
            <w:hideMark/>
          </w:tcPr>
          <w:p w14:paraId="774C5C2A" w14:textId="77777777" w:rsidR="00A5194A" w:rsidRPr="00707ECB" w:rsidRDefault="00A5194A" w:rsidP="00A5194A">
            <w:pPr>
              <w:spacing w:after="0"/>
              <w:jc w:val="left"/>
              <w:rPr>
                <w:rFonts w:ascii="Calibri" w:eastAsia="Times New Roman" w:hAnsi="Calibri" w:cs="Calibri"/>
                <w:b/>
                <w:bCs/>
                <w:color w:val="000000"/>
                <w:sz w:val="16"/>
                <w:szCs w:val="16"/>
                <w:lang w:eastAsia="cs-CZ"/>
              </w:rPr>
            </w:pPr>
          </w:p>
        </w:tc>
        <w:tc>
          <w:tcPr>
            <w:tcW w:w="1831" w:type="dxa"/>
            <w:shd w:val="clear" w:color="auto" w:fill="auto"/>
            <w:vAlign w:val="center"/>
            <w:hideMark/>
          </w:tcPr>
          <w:p w14:paraId="4778BC7B" w14:textId="77777777" w:rsidR="00A5194A" w:rsidRPr="00707ECB" w:rsidRDefault="00A5194A" w:rsidP="00A5194A">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Platnost dokumentů</w:t>
            </w:r>
          </w:p>
        </w:tc>
        <w:tc>
          <w:tcPr>
            <w:tcW w:w="5823" w:type="dxa"/>
            <w:shd w:val="clear" w:color="auto" w:fill="auto"/>
            <w:vAlign w:val="center"/>
            <w:hideMark/>
          </w:tcPr>
          <w:p w14:paraId="7DE39305"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Dokumenty bude možno v systému zneplatnit (v systému zůstanou zachovány)</w:t>
            </w:r>
          </w:p>
        </w:tc>
        <w:tc>
          <w:tcPr>
            <w:tcW w:w="2268" w:type="dxa"/>
            <w:shd w:val="clear" w:color="auto" w:fill="auto"/>
            <w:vAlign w:val="bottom"/>
            <w:hideMark/>
          </w:tcPr>
          <w:p w14:paraId="1E8C2CF1"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shd w:val="clear" w:color="auto" w:fill="auto"/>
            <w:vAlign w:val="bottom"/>
            <w:hideMark/>
          </w:tcPr>
          <w:p w14:paraId="02A4D26D"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A5194A" w:rsidRPr="00707ECB" w14:paraId="453DB4C6" w14:textId="77777777" w:rsidTr="00CB643B">
        <w:trPr>
          <w:trHeight w:val="20"/>
        </w:trPr>
        <w:tc>
          <w:tcPr>
            <w:tcW w:w="1550" w:type="dxa"/>
            <w:vMerge/>
            <w:vAlign w:val="center"/>
            <w:hideMark/>
          </w:tcPr>
          <w:p w14:paraId="339E7A80" w14:textId="77777777" w:rsidR="00A5194A" w:rsidRPr="00707ECB" w:rsidRDefault="00A5194A" w:rsidP="00A5194A">
            <w:pPr>
              <w:spacing w:after="0"/>
              <w:jc w:val="left"/>
              <w:rPr>
                <w:rFonts w:ascii="Calibri" w:eastAsia="Times New Roman" w:hAnsi="Calibri" w:cs="Calibri"/>
                <w:b/>
                <w:bCs/>
                <w:color w:val="000000"/>
                <w:sz w:val="16"/>
                <w:szCs w:val="16"/>
                <w:lang w:eastAsia="cs-CZ"/>
              </w:rPr>
            </w:pPr>
          </w:p>
        </w:tc>
        <w:tc>
          <w:tcPr>
            <w:tcW w:w="1831" w:type="dxa"/>
            <w:shd w:val="clear" w:color="auto" w:fill="auto"/>
            <w:vAlign w:val="center"/>
            <w:hideMark/>
          </w:tcPr>
          <w:p w14:paraId="61CE5A54" w14:textId="77777777" w:rsidR="00A5194A" w:rsidRPr="00707ECB" w:rsidRDefault="00A5194A" w:rsidP="00A5194A">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Dědičnost</w:t>
            </w:r>
          </w:p>
        </w:tc>
        <w:tc>
          <w:tcPr>
            <w:tcW w:w="5823" w:type="dxa"/>
            <w:shd w:val="clear" w:color="auto" w:fill="auto"/>
            <w:vAlign w:val="center"/>
            <w:hideMark/>
          </w:tcPr>
          <w:p w14:paraId="446C314E"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Systém bude podporovat dědičnost vlastností objektů</w:t>
            </w:r>
          </w:p>
        </w:tc>
        <w:tc>
          <w:tcPr>
            <w:tcW w:w="2268" w:type="dxa"/>
            <w:shd w:val="clear" w:color="auto" w:fill="auto"/>
            <w:vAlign w:val="bottom"/>
            <w:hideMark/>
          </w:tcPr>
          <w:p w14:paraId="05AC44F9"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shd w:val="clear" w:color="auto" w:fill="auto"/>
            <w:vAlign w:val="bottom"/>
            <w:hideMark/>
          </w:tcPr>
          <w:p w14:paraId="3CDEAA72"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A5194A" w:rsidRPr="00707ECB" w14:paraId="0DE4E727" w14:textId="77777777" w:rsidTr="00CB643B">
        <w:trPr>
          <w:trHeight w:val="20"/>
        </w:trPr>
        <w:tc>
          <w:tcPr>
            <w:tcW w:w="1550" w:type="dxa"/>
            <w:vMerge/>
            <w:vAlign w:val="center"/>
            <w:hideMark/>
          </w:tcPr>
          <w:p w14:paraId="6B4CF634" w14:textId="77777777" w:rsidR="00A5194A" w:rsidRPr="00707ECB" w:rsidRDefault="00A5194A" w:rsidP="00A5194A">
            <w:pPr>
              <w:spacing w:after="0"/>
              <w:jc w:val="left"/>
              <w:rPr>
                <w:rFonts w:ascii="Calibri" w:eastAsia="Times New Roman" w:hAnsi="Calibri" w:cs="Calibri"/>
                <w:b/>
                <w:bCs/>
                <w:color w:val="000000"/>
                <w:sz w:val="16"/>
                <w:szCs w:val="16"/>
                <w:lang w:eastAsia="cs-CZ"/>
              </w:rPr>
            </w:pPr>
          </w:p>
        </w:tc>
        <w:tc>
          <w:tcPr>
            <w:tcW w:w="1831" w:type="dxa"/>
            <w:shd w:val="clear" w:color="auto" w:fill="auto"/>
            <w:vAlign w:val="center"/>
            <w:hideMark/>
          </w:tcPr>
          <w:p w14:paraId="028E26C6" w14:textId="77777777" w:rsidR="00A5194A" w:rsidRPr="00707ECB" w:rsidRDefault="00A5194A" w:rsidP="00A5194A">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Protokoly</w:t>
            </w:r>
          </w:p>
        </w:tc>
        <w:tc>
          <w:tcPr>
            <w:tcW w:w="5823" w:type="dxa"/>
            <w:shd w:val="clear" w:color="auto" w:fill="auto"/>
            <w:vAlign w:val="center"/>
            <w:hideMark/>
          </w:tcPr>
          <w:p w14:paraId="22723367"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Předpřipravené podpisové protokoly pro formální úkony při správě majetku (předání/převzetí/převod).</w:t>
            </w:r>
          </w:p>
        </w:tc>
        <w:tc>
          <w:tcPr>
            <w:tcW w:w="2268" w:type="dxa"/>
            <w:shd w:val="clear" w:color="auto" w:fill="auto"/>
            <w:vAlign w:val="bottom"/>
            <w:hideMark/>
          </w:tcPr>
          <w:p w14:paraId="122AB61D"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shd w:val="clear" w:color="auto" w:fill="auto"/>
            <w:vAlign w:val="bottom"/>
            <w:hideMark/>
          </w:tcPr>
          <w:p w14:paraId="0B9929CA"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A5194A" w:rsidRPr="00707ECB" w14:paraId="2CC885E2" w14:textId="77777777" w:rsidTr="00CB643B">
        <w:trPr>
          <w:trHeight w:val="20"/>
        </w:trPr>
        <w:tc>
          <w:tcPr>
            <w:tcW w:w="1550" w:type="dxa"/>
            <w:vMerge/>
            <w:vAlign w:val="center"/>
            <w:hideMark/>
          </w:tcPr>
          <w:p w14:paraId="2184828F" w14:textId="77777777" w:rsidR="00A5194A" w:rsidRPr="00707ECB" w:rsidRDefault="00A5194A" w:rsidP="00A5194A">
            <w:pPr>
              <w:spacing w:after="0"/>
              <w:jc w:val="left"/>
              <w:rPr>
                <w:rFonts w:ascii="Calibri" w:eastAsia="Times New Roman" w:hAnsi="Calibri" w:cs="Calibri"/>
                <w:b/>
                <w:bCs/>
                <w:color w:val="000000"/>
                <w:sz w:val="16"/>
                <w:szCs w:val="16"/>
                <w:lang w:eastAsia="cs-CZ"/>
              </w:rPr>
            </w:pPr>
          </w:p>
        </w:tc>
        <w:tc>
          <w:tcPr>
            <w:tcW w:w="1831" w:type="dxa"/>
            <w:shd w:val="clear" w:color="auto" w:fill="auto"/>
            <w:vAlign w:val="center"/>
            <w:hideMark/>
          </w:tcPr>
          <w:p w14:paraId="7391750C" w14:textId="77777777" w:rsidR="00A5194A" w:rsidRPr="00707ECB" w:rsidRDefault="00A5194A" w:rsidP="00A5194A">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Zabezpečení přístupu</w:t>
            </w:r>
          </w:p>
        </w:tc>
        <w:tc>
          <w:tcPr>
            <w:tcW w:w="5823" w:type="dxa"/>
            <w:shd w:val="clear" w:color="auto" w:fill="auto"/>
            <w:vAlign w:val="center"/>
            <w:hideMark/>
          </w:tcPr>
          <w:p w14:paraId="2E444A0B"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Zabezpečený přístup do aplikace včetně integrovaného přihlašování do uživatelského prostředí i u konzol, řízení oprávnění přístupu k informacím.</w:t>
            </w:r>
          </w:p>
        </w:tc>
        <w:tc>
          <w:tcPr>
            <w:tcW w:w="2268" w:type="dxa"/>
            <w:shd w:val="clear" w:color="auto" w:fill="auto"/>
            <w:vAlign w:val="bottom"/>
            <w:hideMark/>
          </w:tcPr>
          <w:p w14:paraId="0CD94511"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shd w:val="clear" w:color="auto" w:fill="auto"/>
            <w:vAlign w:val="bottom"/>
            <w:hideMark/>
          </w:tcPr>
          <w:p w14:paraId="063B5214"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A5194A" w:rsidRPr="00707ECB" w14:paraId="4F5B29A5" w14:textId="77777777" w:rsidTr="00CB643B">
        <w:trPr>
          <w:trHeight w:val="20"/>
        </w:trPr>
        <w:tc>
          <w:tcPr>
            <w:tcW w:w="1550" w:type="dxa"/>
            <w:vMerge/>
            <w:vAlign w:val="center"/>
            <w:hideMark/>
          </w:tcPr>
          <w:p w14:paraId="23C506EB" w14:textId="77777777" w:rsidR="00A5194A" w:rsidRPr="00707ECB" w:rsidRDefault="00A5194A" w:rsidP="00A5194A">
            <w:pPr>
              <w:spacing w:after="0"/>
              <w:jc w:val="left"/>
              <w:rPr>
                <w:rFonts w:ascii="Calibri" w:eastAsia="Times New Roman" w:hAnsi="Calibri" w:cs="Calibri"/>
                <w:b/>
                <w:bCs/>
                <w:color w:val="000000"/>
                <w:sz w:val="16"/>
                <w:szCs w:val="16"/>
                <w:lang w:eastAsia="cs-CZ"/>
              </w:rPr>
            </w:pPr>
          </w:p>
        </w:tc>
        <w:tc>
          <w:tcPr>
            <w:tcW w:w="1831" w:type="dxa"/>
            <w:shd w:val="clear" w:color="000000" w:fill="BFBFBF"/>
            <w:vAlign w:val="center"/>
            <w:hideMark/>
          </w:tcPr>
          <w:p w14:paraId="58A73AB7" w14:textId="77777777" w:rsidR="00A5194A" w:rsidRPr="00707ECB" w:rsidRDefault="00A5194A" w:rsidP="00A5194A">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Historie záznamů</w:t>
            </w:r>
          </w:p>
        </w:tc>
        <w:tc>
          <w:tcPr>
            <w:tcW w:w="5823" w:type="dxa"/>
            <w:shd w:val="clear" w:color="000000" w:fill="BFBFBF"/>
            <w:hideMark/>
          </w:tcPr>
          <w:p w14:paraId="2284540D" w14:textId="7DD1BB4F"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Systém musí umožnit automaticky evidovat změny provedené s jednotlivými objekty.  Rozsah změn min. přesuny, instalace, předávací protokoly včetně informace kdo, kdy změnu provedl.</w:t>
            </w:r>
          </w:p>
        </w:tc>
        <w:tc>
          <w:tcPr>
            <w:tcW w:w="2268" w:type="dxa"/>
            <w:shd w:val="clear" w:color="auto" w:fill="auto"/>
            <w:vAlign w:val="bottom"/>
            <w:hideMark/>
          </w:tcPr>
          <w:p w14:paraId="49993AD5"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shd w:val="clear" w:color="auto" w:fill="auto"/>
            <w:vAlign w:val="bottom"/>
            <w:hideMark/>
          </w:tcPr>
          <w:p w14:paraId="1672DB7E"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A5194A" w:rsidRPr="00707ECB" w14:paraId="6F8FEDD1" w14:textId="77777777" w:rsidTr="00CB643B">
        <w:trPr>
          <w:trHeight w:val="20"/>
        </w:trPr>
        <w:tc>
          <w:tcPr>
            <w:tcW w:w="1550" w:type="dxa"/>
            <w:vMerge/>
            <w:vAlign w:val="center"/>
            <w:hideMark/>
          </w:tcPr>
          <w:p w14:paraId="7759739B" w14:textId="77777777" w:rsidR="00A5194A" w:rsidRPr="00707ECB" w:rsidRDefault="00A5194A" w:rsidP="00A5194A">
            <w:pPr>
              <w:spacing w:after="0"/>
              <w:jc w:val="left"/>
              <w:rPr>
                <w:rFonts w:ascii="Calibri" w:eastAsia="Times New Roman" w:hAnsi="Calibri" w:cs="Calibri"/>
                <w:b/>
                <w:bCs/>
                <w:color w:val="000000"/>
                <w:sz w:val="16"/>
                <w:szCs w:val="16"/>
                <w:lang w:eastAsia="cs-CZ"/>
              </w:rPr>
            </w:pPr>
          </w:p>
        </w:tc>
        <w:tc>
          <w:tcPr>
            <w:tcW w:w="1831" w:type="dxa"/>
            <w:shd w:val="clear" w:color="auto" w:fill="auto"/>
            <w:vAlign w:val="center"/>
            <w:hideMark/>
          </w:tcPr>
          <w:p w14:paraId="3DB50B41" w14:textId="77777777" w:rsidR="00A5194A" w:rsidRPr="00707ECB" w:rsidRDefault="00A5194A" w:rsidP="00A5194A">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Reporty</w:t>
            </w:r>
          </w:p>
        </w:tc>
        <w:tc>
          <w:tcPr>
            <w:tcW w:w="5823" w:type="dxa"/>
            <w:shd w:val="clear" w:color="auto" w:fill="auto"/>
            <w:vAlign w:val="center"/>
            <w:hideMark/>
          </w:tcPr>
          <w:p w14:paraId="657D7F86"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Systém musí umožnit vytváření vlastních pohledů, filtrů a exportů min. do Microsoft Excel.</w:t>
            </w:r>
          </w:p>
        </w:tc>
        <w:tc>
          <w:tcPr>
            <w:tcW w:w="2268" w:type="dxa"/>
            <w:shd w:val="clear" w:color="auto" w:fill="auto"/>
            <w:vAlign w:val="bottom"/>
            <w:hideMark/>
          </w:tcPr>
          <w:p w14:paraId="1A921964"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shd w:val="clear" w:color="auto" w:fill="auto"/>
            <w:vAlign w:val="bottom"/>
            <w:hideMark/>
          </w:tcPr>
          <w:p w14:paraId="71E4BF68"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A5194A" w:rsidRPr="00707ECB" w14:paraId="2DC6AF0B" w14:textId="77777777" w:rsidTr="00CB643B">
        <w:trPr>
          <w:trHeight w:val="20"/>
        </w:trPr>
        <w:tc>
          <w:tcPr>
            <w:tcW w:w="1550" w:type="dxa"/>
            <w:vMerge/>
            <w:vAlign w:val="center"/>
            <w:hideMark/>
          </w:tcPr>
          <w:p w14:paraId="7FA360A2" w14:textId="77777777" w:rsidR="00A5194A" w:rsidRPr="00707ECB" w:rsidRDefault="00A5194A" w:rsidP="00A5194A">
            <w:pPr>
              <w:spacing w:after="0"/>
              <w:jc w:val="left"/>
              <w:rPr>
                <w:rFonts w:ascii="Calibri" w:eastAsia="Times New Roman" w:hAnsi="Calibri" w:cs="Calibri"/>
                <w:b/>
                <w:bCs/>
                <w:color w:val="000000"/>
                <w:sz w:val="16"/>
                <w:szCs w:val="16"/>
                <w:lang w:eastAsia="cs-CZ"/>
              </w:rPr>
            </w:pPr>
          </w:p>
        </w:tc>
        <w:tc>
          <w:tcPr>
            <w:tcW w:w="1831" w:type="dxa"/>
            <w:shd w:val="clear" w:color="000000" w:fill="BFBFBF"/>
            <w:vAlign w:val="center"/>
            <w:hideMark/>
          </w:tcPr>
          <w:p w14:paraId="39BF34D7" w14:textId="77777777" w:rsidR="00A5194A" w:rsidRPr="00707ECB" w:rsidRDefault="00A5194A" w:rsidP="00A5194A">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Zaměstnanecký portál</w:t>
            </w:r>
          </w:p>
        </w:tc>
        <w:tc>
          <w:tcPr>
            <w:tcW w:w="5823" w:type="dxa"/>
            <w:shd w:val="clear" w:color="000000" w:fill="BFBFBF"/>
            <w:vAlign w:val="center"/>
            <w:hideMark/>
          </w:tcPr>
          <w:p w14:paraId="775AFE09"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Umožňuje zaměstnancům kdykoli zobrazit aktuální stav svěřeného majetku prostřednictvím webového prohlížeče</w:t>
            </w:r>
          </w:p>
        </w:tc>
        <w:tc>
          <w:tcPr>
            <w:tcW w:w="2268" w:type="dxa"/>
            <w:shd w:val="clear" w:color="auto" w:fill="auto"/>
            <w:vAlign w:val="bottom"/>
            <w:hideMark/>
          </w:tcPr>
          <w:p w14:paraId="78D0889E"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shd w:val="clear" w:color="auto" w:fill="auto"/>
            <w:vAlign w:val="bottom"/>
            <w:hideMark/>
          </w:tcPr>
          <w:p w14:paraId="7315FE38"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A5194A" w:rsidRPr="00707ECB" w14:paraId="5ACABC17" w14:textId="77777777" w:rsidTr="00CB643B">
        <w:trPr>
          <w:trHeight w:val="20"/>
        </w:trPr>
        <w:tc>
          <w:tcPr>
            <w:tcW w:w="1550" w:type="dxa"/>
            <w:vMerge/>
            <w:vAlign w:val="center"/>
            <w:hideMark/>
          </w:tcPr>
          <w:p w14:paraId="3A3606D9" w14:textId="77777777" w:rsidR="00A5194A" w:rsidRPr="00707ECB" w:rsidRDefault="00A5194A" w:rsidP="00A5194A">
            <w:pPr>
              <w:spacing w:after="0"/>
              <w:jc w:val="left"/>
              <w:rPr>
                <w:rFonts w:ascii="Calibri" w:eastAsia="Times New Roman" w:hAnsi="Calibri" w:cs="Calibri"/>
                <w:b/>
                <w:bCs/>
                <w:color w:val="000000"/>
                <w:sz w:val="16"/>
                <w:szCs w:val="16"/>
                <w:lang w:eastAsia="cs-CZ"/>
              </w:rPr>
            </w:pPr>
          </w:p>
        </w:tc>
        <w:tc>
          <w:tcPr>
            <w:tcW w:w="1831" w:type="dxa"/>
            <w:shd w:val="clear" w:color="000000" w:fill="BFBFBF"/>
            <w:vAlign w:val="center"/>
            <w:hideMark/>
          </w:tcPr>
          <w:p w14:paraId="45B1821B" w14:textId="77777777" w:rsidR="00A5194A" w:rsidRPr="00707ECB" w:rsidRDefault="00A5194A" w:rsidP="00A5194A">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Intuitivné ovládání</w:t>
            </w:r>
          </w:p>
        </w:tc>
        <w:tc>
          <w:tcPr>
            <w:tcW w:w="5823" w:type="dxa"/>
            <w:shd w:val="clear" w:color="000000" w:fill="BFBFBF"/>
            <w:vAlign w:val="center"/>
            <w:hideMark/>
          </w:tcPr>
          <w:p w14:paraId="45D92664" w14:textId="1DD385E6"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Snadná orientace v přehledech majetku, možnost přetahování položek myší, podpora kontextových menu pro rychlé úpravy a eliminaci chyb</w:t>
            </w:r>
          </w:p>
        </w:tc>
        <w:tc>
          <w:tcPr>
            <w:tcW w:w="2268" w:type="dxa"/>
            <w:shd w:val="clear" w:color="auto" w:fill="auto"/>
            <w:vAlign w:val="bottom"/>
            <w:hideMark/>
          </w:tcPr>
          <w:p w14:paraId="36A2A957"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shd w:val="clear" w:color="auto" w:fill="auto"/>
            <w:vAlign w:val="bottom"/>
            <w:hideMark/>
          </w:tcPr>
          <w:p w14:paraId="19472E5F"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A5194A" w:rsidRPr="00707ECB" w14:paraId="5DD53B84" w14:textId="77777777" w:rsidTr="00CB643B">
        <w:trPr>
          <w:trHeight w:val="20"/>
        </w:trPr>
        <w:tc>
          <w:tcPr>
            <w:tcW w:w="1550" w:type="dxa"/>
            <w:vMerge/>
            <w:vAlign w:val="center"/>
            <w:hideMark/>
          </w:tcPr>
          <w:p w14:paraId="2E9EA66F" w14:textId="77777777" w:rsidR="00A5194A" w:rsidRPr="00707ECB" w:rsidRDefault="00A5194A" w:rsidP="00A5194A">
            <w:pPr>
              <w:spacing w:after="0"/>
              <w:jc w:val="left"/>
              <w:rPr>
                <w:rFonts w:ascii="Calibri" w:eastAsia="Times New Roman" w:hAnsi="Calibri" w:cs="Calibri"/>
                <w:b/>
                <w:bCs/>
                <w:color w:val="000000"/>
                <w:sz w:val="16"/>
                <w:szCs w:val="16"/>
                <w:lang w:eastAsia="cs-CZ"/>
              </w:rPr>
            </w:pPr>
          </w:p>
        </w:tc>
        <w:tc>
          <w:tcPr>
            <w:tcW w:w="1831" w:type="dxa"/>
            <w:shd w:val="clear" w:color="000000" w:fill="BFBFBF"/>
            <w:vAlign w:val="center"/>
            <w:hideMark/>
          </w:tcPr>
          <w:p w14:paraId="1763AF44" w14:textId="77777777" w:rsidR="00A5194A" w:rsidRPr="00707ECB" w:rsidRDefault="00A5194A" w:rsidP="00A5194A">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Lokalizace</w:t>
            </w:r>
          </w:p>
        </w:tc>
        <w:tc>
          <w:tcPr>
            <w:tcW w:w="5823" w:type="dxa"/>
            <w:shd w:val="clear" w:color="000000" w:fill="BFBFBF"/>
            <w:vAlign w:val="center"/>
            <w:hideMark/>
          </w:tcPr>
          <w:p w14:paraId="66478D5B"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Rozhraní systému pro uživatele i správce bude plně lokalizováno do českého jazyka</w:t>
            </w:r>
          </w:p>
        </w:tc>
        <w:tc>
          <w:tcPr>
            <w:tcW w:w="2268" w:type="dxa"/>
            <w:shd w:val="clear" w:color="auto" w:fill="auto"/>
            <w:vAlign w:val="bottom"/>
            <w:hideMark/>
          </w:tcPr>
          <w:p w14:paraId="6206CB1A"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shd w:val="clear" w:color="auto" w:fill="auto"/>
            <w:vAlign w:val="bottom"/>
            <w:hideMark/>
          </w:tcPr>
          <w:p w14:paraId="39AA85A1"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A5194A" w:rsidRPr="00707ECB" w14:paraId="31ABACC0" w14:textId="77777777" w:rsidTr="00CB643B">
        <w:trPr>
          <w:trHeight w:val="20"/>
        </w:trPr>
        <w:tc>
          <w:tcPr>
            <w:tcW w:w="1550" w:type="dxa"/>
            <w:vMerge/>
            <w:vAlign w:val="center"/>
            <w:hideMark/>
          </w:tcPr>
          <w:p w14:paraId="58592279" w14:textId="77777777" w:rsidR="00A5194A" w:rsidRPr="00707ECB" w:rsidRDefault="00A5194A" w:rsidP="00A5194A">
            <w:pPr>
              <w:spacing w:after="0"/>
              <w:jc w:val="left"/>
              <w:rPr>
                <w:rFonts w:ascii="Calibri" w:eastAsia="Times New Roman" w:hAnsi="Calibri" w:cs="Calibri"/>
                <w:b/>
                <w:bCs/>
                <w:color w:val="000000"/>
                <w:sz w:val="16"/>
                <w:szCs w:val="16"/>
                <w:lang w:eastAsia="cs-CZ"/>
              </w:rPr>
            </w:pPr>
          </w:p>
        </w:tc>
        <w:tc>
          <w:tcPr>
            <w:tcW w:w="1831" w:type="dxa"/>
            <w:shd w:val="clear" w:color="000000" w:fill="BFBFBF"/>
            <w:vAlign w:val="center"/>
            <w:hideMark/>
          </w:tcPr>
          <w:p w14:paraId="6E8C6EE5" w14:textId="77777777" w:rsidR="00A5194A" w:rsidRPr="00707ECB" w:rsidRDefault="00A5194A" w:rsidP="00A5194A">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Vyhledávání</w:t>
            </w:r>
          </w:p>
        </w:tc>
        <w:tc>
          <w:tcPr>
            <w:tcW w:w="5823" w:type="dxa"/>
            <w:shd w:val="clear" w:color="000000" w:fill="BFBFBF"/>
            <w:vAlign w:val="center"/>
            <w:hideMark/>
          </w:tcPr>
          <w:p w14:paraId="1C873976"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Integrované vyhledávání a filtrování</w:t>
            </w:r>
          </w:p>
        </w:tc>
        <w:tc>
          <w:tcPr>
            <w:tcW w:w="2268" w:type="dxa"/>
            <w:shd w:val="clear" w:color="auto" w:fill="auto"/>
            <w:vAlign w:val="bottom"/>
            <w:hideMark/>
          </w:tcPr>
          <w:p w14:paraId="0AB4177F"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shd w:val="clear" w:color="auto" w:fill="auto"/>
            <w:vAlign w:val="bottom"/>
            <w:hideMark/>
          </w:tcPr>
          <w:p w14:paraId="39F61C62"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A5194A" w:rsidRPr="00707ECB" w14:paraId="13517E5E" w14:textId="77777777" w:rsidTr="00CB643B">
        <w:trPr>
          <w:trHeight w:val="20"/>
        </w:trPr>
        <w:tc>
          <w:tcPr>
            <w:tcW w:w="1550" w:type="dxa"/>
            <w:vMerge/>
            <w:vAlign w:val="center"/>
            <w:hideMark/>
          </w:tcPr>
          <w:p w14:paraId="220F10BA" w14:textId="77777777" w:rsidR="00A5194A" w:rsidRPr="00707ECB" w:rsidRDefault="00A5194A" w:rsidP="00A5194A">
            <w:pPr>
              <w:spacing w:after="0"/>
              <w:jc w:val="left"/>
              <w:rPr>
                <w:rFonts w:ascii="Calibri" w:eastAsia="Times New Roman" w:hAnsi="Calibri" w:cs="Calibri"/>
                <w:b/>
                <w:bCs/>
                <w:color w:val="000000"/>
                <w:sz w:val="16"/>
                <w:szCs w:val="16"/>
                <w:lang w:eastAsia="cs-CZ"/>
              </w:rPr>
            </w:pPr>
          </w:p>
        </w:tc>
        <w:tc>
          <w:tcPr>
            <w:tcW w:w="1831" w:type="dxa"/>
            <w:shd w:val="clear" w:color="auto" w:fill="auto"/>
            <w:vAlign w:val="center"/>
            <w:hideMark/>
          </w:tcPr>
          <w:p w14:paraId="37017448" w14:textId="77777777" w:rsidR="00A5194A" w:rsidRPr="00707ECB" w:rsidRDefault="00A5194A" w:rsidP="00A5194A">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Automatické názvy</w:t>
            </w:r>
          </w:p>
        </w:tc>
        <w:tc>
          <w:tcPr>
            <w:tcW w:w="5823" w:type="dxa"/>
            <w:shd w:val="clear" w:color="auto" w:fill="auto"/>
            <w:vAlign w:val="center"/>
            <w:hideMark/>
          </w:tcPr>
          <w:p w14:paraId="4DD6B749"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Systém musí umožnit automatické pojmenovávání spravovaných zařízení, min. pomocí definice (přednastavení) číselné řady.</w:t>
            </w:r>
          </w:p>
        </w:tc>
        <w:tc>
          <w:tcPr>
            <w:tcW w:w="2268" w:type="dxa"/>
            <w:shd w:val="clear" w:color="auto" w:fill="auto"/>
            <w:vAlign w:val="bottom"/>
            <w:hideMark/>
          </w:tcPr>
          <w:p w14:paraId="41425026"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shd w:val="clear" w:color="auto" w:fill="auto"/>
            <w:vAlign w:val="bottom"/>
            <w:hideMark/>
          </w:tcPr>
          <w:p w14:paraId="28099979"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A5194A" w:rsidRPr="00707ECB" w14:paraId="587B462B" w14:textId="77777777" w:rsidTr="00CB643B">
        <w:trPr>
          <w:trHeight w:val="20"/>
        </w:trPr>
        <w:tc>
          <w:tcPr>
            <w:tcW w:w="1550" w:type="dxa"/>
            <w:vMerge/>
            <w:vAlign w:val="center"/>
            <w:hideMark/>
          </w:tcPr>
          <w:p w14:paraId="38699399" w14:textId="77777777" w:rsidR="00A5194A" w:rsidRPr="00707ECB" w:rsidRDefault="00A5194A" w:rsidP="00A5194A">
            <w:pPr>
              <w:spacing w:after="0"/>
              <w:jc w:val="left"/>
              <w:rPr>
                <w:rFonts w:ascii="Calibri" w:eastAsia="Times New Roman" w:hAnsi="Calibri" w:cs="Calibri"/>
                <w:b/>
                <w:bCs/>
                <w:color w:val="000000"/>
                <w:sz w:val="16"/>
                <w:szCs w:val="16"/>
                <w:lang w:eastAsia="cs-CZ"/>
              </w:rPr>
            </w:pPr>
          </w:p>
        </w:tc>
        <w:tc>
          <w:tcPr>
            <w:tcW w:w="1831" w:type="dxa"/>
            <w:shd w:val="clear" w:color="auto" w:fill="auto"/>
            <w:vAlign w:val="center"/>
            <w:hideMark/>
          </w:tcPr>
          <w:p w14:paraId="455017F1" w14:textId="77777777" w:rsidR="00A5194A" w:rsidRPr="00707ECB" w:rsidRDefault="00A5194A" w:rsidP="00A5194A">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Řízení změn konfigurace</w:t>
            </w:r>
          </w:p>
        </w:tc>
        <w:tc>
          <w:tcPr>
            <w:tcW w:w="5823" w:type="dxa"/>
            <w:shd w:val="clear" w:color="auto" w:fill="auto"/>
            <w:vAlign w:val="center"/>
            <w:hideMark/>
          </w:tcPr>
          <w:p w14:paraId="2CB35DB5"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Systém musí umožnit evidenci konfigurace systémů a zařízení.</w:t>
            </w:r>
          </w:p>
        </w:tc>
        <w:tc>
          <w:tcPr>
            <w:tcW w:w="2268" w:type="dxa"/>
            <w:shd w:val="clear" w:color="auto" w:fill="auto"/>
            <w:vAlign w:val="bottom"/>
            <w:hideMark/>
          </w:tcPr>
          <w:p w14:paraId="781EA478"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shd w:val="clear" w:color="auto" w:fill="auto"/>
            <w:vAlign w:val="bottom"/>
            <w:hideMark/>
          </w:tcPr>
          <w:p w14:paraId="4A9886E1"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A5194A" w:rsidRPr="00707ECB" w14:paraId="3A8A8B4B" w14:textId="77777777" w:rsidTr="00CB643B">
        <w:trPr>
          <w:trHeight w:val="20"/>
        </w:trPr>
        <w:tc>
          <w:tcPr>
            <w:tcW w:w="1550" w:type="dxa"/>
            <w:vMerge/>
            <w:vAlign w:val="center"/>
            <w:hideMark/>
          </w:tcPr>
          <w:p w14:paraId="0C3FD70F" w14:textId="77777777" w:rsidR="00A5194A" w:rsidRPr="00707ECB" w:rsidRDefault="00A5194A" w:rsidP="00A5194A">
            <w:pPr>
              <w:spacing w:after="0"/>
              <w:jc w:val="left"/>
              <w:rPr>
                <w:rFonts w:ascii="Calibri" w:eastAsia="Times New Roman" w:hAnsi="Calibri" w:cs="Calibri"/>
                <w:b/>
                <w:bCs/>
                <w:color w:val="000000"/>
                <w:sz w:val="16"/>
                <w:szCs w:val="16"/>
                <w:lang w:eastAsia="cs-CZ"/>
              </w:rPr>
            </w:pPr>
          </w:p>
        </w:tc>
        <w:tc>
          <w:tcPr>
            <w:tcW w:w="1831" w:type="dxa"/>
            <w:shd w:val="clear" w:color="auto" w:fill="auto"/>
            <w:vAlign w:val="center"/>
            <w:hideMark/>
          </w:tcPr>
          <w:p w14:paraId="082A2276" w14:textId="77777777" w:rsidR="00A5194A" w:rsidRPr="00707ECB" w:rsidRDefault="00A5194A" w:rsidP="00A5194A">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Vzdálená správa</w:t>
            </w:r>
          </w:p>
        </w:tc>
        <w:tc>
          <w:tcPr>
            <w:tcW w:w="5823" w:type="dxa"/>
            <w:shd w:val="clear" w:color="auto" w:fill="auto"/>
            <w:vAlign w:val="center"/>
            <w:hideMark/>
          </w:tcPr>
          <w:p w14:paraId="5378AB55"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Systém bude možno integrovat s nástroji pro vzdálenou správu počítačů - min. Vzdálená plocha Windows, VNC a Microsoft Management Console</w:t>
            </w:r>
          </w:p>
        </w:tc>
        <w:tc>
          <w:tcPr>
            <w:tcW w:w="2268" w:type="dxa"/>
            <w:shd w:val="clear" w:color="auto" w:fill="auto"/>
            <w:vAlign w:val="bottom"/>
            <w:hideMark/>
          </w:tcPr>
          <w:p w14:paraId="5751CAFF"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shd w:val="clear" w:color="auto" w:fill="auto"/>
            <w:vAlign w:val="bottom"/>
            <w:hideMark/>
          </w:tcPr>
          <w:p w14:paraId="77E580C9"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A5194A" w:rsidRPr="00707ECB" w14:paraId="7C74E885" w14:textId="77777777" w:rsidTr="00CB643B">
        <w:trPr>
          <w:trHeight w:val="20"/>
        </w:trPr>
        <w:tc>
          <w:tcPr>
            <w:tcW w:w="1550" w:type="dxa"/>
            <w:vMerge/>
            <w:vAlign w:val="center"/>
            <w:hideMark/>
          </w:tcPr>
          <w:p w14:paraId="700E81DA" w14:textId="77777777" w:rsidR="00A5194A" w:rsidRPr="00707ECB" w:rsidRDefault="00A5194A" w:rsidP="00A5194A">
            <w:pPr>
              <w:spacing w:after="0"/>
              <w:jc w:val="left"/>
              <w:rPr>
                <w:rFonts w:ascii="Calibri" w:eastAsia="Times New Roman" w:hAnsi="Calibri" w:cs="Calibri"/>
                <w:b/>
                <w:bCs/>
                <w:color w:val="000000"/>
                <w:sz w:val="16"/>
                <w:szCs w:val="16"/>
                <w:lang w:eastAsia="cs-CZ"/>
              </w:rPr>
            </w:pPr>
          </w:p>
        </w:tc>
        <w:tc>
          <w:tcPr>
            <w:tcW w:w="1831" w:type="dxa"/>
            <w:shd w:val="clear" w:color="auto" w:fill="auto"/>
            <w:vAlign w:val="center"/>
            <w:hideMark/>
          </w:tcPr>
          <w:p w14:paraId="77987E94" w14:textId="77777777" w:rsidR="00A5194A" w:rsidRPr="00707ECB" w:rsidRDefault="00A5194A" w:rsidP="00A5194A">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Elektronická inventura</w:t>
            </w:r>
          </w:p>
        </w:tc>
        <w:tc>
          <w:tcPr>
            <w:tcW w:w="5823" w:type="dxa"/>
            <w:shd w:val="clear" w:color="auto" w:fill="auto"/>
            <w:vAlign w:val="center"/>
            <w:hideMark/>
          </w:tcPr>
          <w:p w14:paraId="303CF3AB" w14:textId="73D5170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Integrovaná elektronická inventura - zaměstnanci explicitně potvrdí v prostředí portálu trvající existenci a používání svěřeného majetku. Hromadná kontrola inventur správci majetku.</w:t>
            </w:r>
          </w:p>
        </w:tc>
        <w:tc>
          <w:tcPr>
            <w:tcW w:w="2268" w:type="dxa"/>
            <w:shd w:val="clear" w:color="auto" w:fill="auto"/>
            <w:vAlign w:val="bottom"/>
            <w:hideMark/>
          </w:tcPr>
          <w:p w14:paraId="2D5CC35C"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shd w:val="clear" w:color="auto" w:fill="auto"/>
            <w:vAlign w:val="bottom"/>
            <w:hideMark/>
          </w:tcPr>
          <w:p w14:paraId="5ABF6AE6"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A5194A" w:rsidRPr="00707ECB" w14:paraId="7FDF3C72" w14:textId="77777777" w:rsidTr="00CB643B">
        <w:trPr>
          <w:trHeight w:val="20"/>
        </w:trPr>
        <w:tc>
          <w:tcPr>
            <w:tcW w:w="1550" w:type="dxa"/>
            <w:vMerge/>
            <w:vAlign w:val="center"/>
            <w:hideMark/>
          </w:tcPr>
          <w:p w14:paraId="2C0936E5" w14:textId="77777777" w:rsidR="00A5194A" w:rsidRPr="00707ECB" w:rsidRDefault="00A5194A" w:rsidP="00A5194A">
            <w:pPr>
              <w:spacing w:after="0"/>
              <w:jc w:val="left"/>
              <w:rPr>
                <w:rFonts w:ascii="Calibri" w:eastAsia="Times New Roman" w:hAnsi="Calibri" w:cs="Calibri"/>
                <w:b/>
                <w:bCs/>
                <w:color w:val="000000"/>
                <w:sz w:val="16"/>
                <w:szCs w:val="16"/>
                <w:lang w:eastAsia="cs-CZ"/>
              </w:rPr>
            </w:pPr>
          </w:p>
        </w:tc>
        <w:tc>
          <w:tcPr>
            <w:tcW w:w="1831" w:type="dxa"/>
            <w:shd w:val="clear" w:color="auto" w:fill="auto"/>
            <w:vAlign w:val="center"/>
            <w:hideMark/>
          </w:tcPr>
          <w:p w14:paraId="788BBD57" w14:textId="77777777" w:rsidR="00A5194A" w:rsidRPr="00707ECB" w:rsidRDefault="00A5194A" w:rsidP="00A5194A">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API</w:t>
            </w:r>
          </w:p>
        </w:tc>
        <w:tc>
          <w:tcPr>
            <w:tcW w:w="5823" w:type="dxa"/>
            <w:shd w:val="clear" w:color="auto" w:fill="auto"/>
            <w:vAlign w:val="center"/>
            <w:hideMark/>
          </w:tcPr>
          <w:p w14:paraId="23EB9DC1"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Systém musí umožnit rozšíření pomocí otevřeného rozhraní API na bázi webových služeb.</w:t>
            </w:r>
          </w:p>
        </w:tc>
        <w:tc>
          <w:tcPr>
            <w:tcW w:w="2268" w:type="dxa"/>
            <w:shd w:val="clear" w:color="auto" w:fill="auto"/>
            <w:vAlign w:val="bottom"/>
            <w:hideMark/>
          </w:tcPr>
          <w:p w14:paraId="210FC55D"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shd w:val="clear" w:color="auto" w:fill="auto"/>
            <w:vAlign w:val="bottom"/>
            <w:hideMark/>
          </w:tcPr>
          <w:p w14:paraId="751348DD"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A5194A" w:rsidRPr="00707ECB" w14:paraId="2F04DFE7" w14:textId="77777777" w:rsidTr="00CB643B">
        <w:trPr>
          <w:trHeight w:val="20"/>
        </w:trPr>
        <w:tc>
          <w:tcPr>
            <w:tcW w:w="1550" w:type="dxa"/>
            <w:vMerge/>
            <w:vAlign w:val="center"/>
            <w:hideMark/>
          </w:tcPr>
          <w:p w14:paraId="321ECC7D" w14:textId="77777777" w:rsidR="00A5194A" w:rsidRPr="00707ECB" w:rsidRDefault="00A5194A" w:rsidP="00A5194A">
            <w:pPr>
              <w:spacing w:after="0"/>
              <w:jc w:val="left"/>
              <w:rPr>
                <w:rFonts w:ascii="Calibri" w:eastAsia="Times New Roman" w:hAnsi="Calibri" w:cs="Calibri"/>
                <w:b/>
                <w:bCs/>
                <w:color w:val="000000"/>
                <w:sz w:val="16"/>
                <w:szCs w:val="16"/>
                <w:lang w:eastAsia="cs-CZ"/>
              </w:rPr>
            </w:pPr>
          </w:p>
        </w:tc>
        <w:tc>
          <w:tcPr>
            <w:tcW w:w="1831" w:type="dxa"/>
            <w:shd w:val="clear" w:color="auto" w:fill="auto"/>
            <w:vAlign w:val="center"/>
            <w:hideMark/>
          </w:tcPr>
          <w:p w14:paraId="6297A09D" w14:textId="77777777" w:rsidR="00A5194A" w:rsidRPr="00707ECB" w:rsidRDefault="00A5194A" w:rsidP="00A5194A">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Import</w:t>
            </w:r>
          </w:p>
        </w:tc>
        <w:tc>
          <w:tcPr>
            <w:tcW w:w="5823" w:type="dxa"/>
            <w:shd w:val="clear" w:color="auto" w:fill="auto"/>
            <w:vAlign w:val="center"/>
            <w:hideMark/>
          </w:tcPr>
          <w:p w14:paraId="6DF992A1"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xml:space="preserve">Systém musí umožnit import majetku min. ze souborů csv </w:t>
            </w:r>
          </w:p>
        </w:tc>
        <w:tc>
          <w:tcPr>
            <w:tcW w:w="2268" w:type="dxa"/>
            <w:shd w:val="clear" w:color="auto" w:fill="auto"/>
            <w:vAlign w:val="bottom"/>
            <w:hideMark/>
          </w:tcPr>
          <w:p w14:paraId="1A7B2466"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shd w:val="clear" w:color="auto" w:fill="auto"/>
            <w:vAlign w:val="bottom"/>
            <w:hideMark/>
          </w:tcPr>
          <w:p w14:paraId="013024EA"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A5194A" w:rsidRPr="00707ECB" w14:paraId="4C6E36AF" w14:textId="77777777" w:rsidTr="00CB643B">
        <w:trPr>
          <w:trHeight w:val="20"/>
        </w:trPr>
        <w:tc>
          <w:tcPr>
            <w:tcW w:w="1550" w:type="dxa"/>
            <w:vMerge/>
            <w:vAlign w:val="center"/>
            <w:hideMark/>
          </w:tcPr>
          <w:p w14:paraId="690E71EA" w14:textId="77777777" w:rsidR="00A5194A" w:rsidRPr="00707ECB" w:rsidRDefault="00A5194A" w:rsidP="00A5194A">
            <w:pPr>
              <w:spacing w:after="0"/>
              <w:jc w:val="left"/>
              <w:rPr>
                <w:rFonts w:ascii="Calibri" w:eastAsia="Times New Roman" w:hAnsi="Calibri" w:cs="Calibri"/>
                <w:b/>
                <w:bCs/>
                <w:color w:val="000000"/>
                <w:sz w:val="16"/>
                <w:szCs w:val="16"/>
                <w:lang w:eastAsia="cs-CZ"/>
              </w:rPr>
            </w:pPr>
          </w:p>
        </w:tc>
        <w:tc>
          <w:tcPr>
            <w:tcW w:w="1831" w:type="dxa"/>
            <w:shd w:val="clear" w:color="auto" w:fill="auto"/>
            <w:vAlign w:val="center"/>
            <w:hideMark/>
          </w:tcPr>
          <w:p w14:paraId="6A3510E8" w14:textId="77777777" w:rsidR="00A5194A" w:rsidRPr="00707ECB" w:rsidRDefault="00A5194A" w:rsidP="00A5194A">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Správa uživatelů</w:t>
            </w:r>
          </w:p>
        </w:tc>
        <w:tc>
          <w:tcPr>
            <w:tcW w:w="5823" w:type="dxa"/>
            <w:shd w:val="clear" w:color="auto" w:fill="auto"/>
            <w:vAlign w:val="center"/>
            <w:hideMark/>
          </w:tcPr>
          <w:p w14:paraId="10D69636"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Systém bude integrován s Active Directory, bude přebírat uživatele včetně jejich vlastností a organizační hierarchie (nadřízený/podřízený)</w:t>
            </w:r>
          </w:p>
        </w:tc>
        <w:tc>
          <w:tcPr>
            <w:tcW w:w="2268" w:type="dxa"/>
            <w:shd w:val="clear" w:color="auto" w:fill="auto"/>
            <w:vAlign w:val="bottom"/>
            <w:hideMark/>
          </w:tcPr>
          <w:p w14:paraId="134D47BF"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shd w:val="clear" w:color="auto" w:fill="auto"/>
            <w:vAlign w:val="bottom"/>
            <w:hideMark/>
          </w:tcPr>
          <w:p w14:paraId="16C631B9"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A5194A" w:rsidRPr="00707ECB" w14:paraId="6221D428" w14:textId="77777777" w:rsidTr="00CB643B">
        <w:trPr>
          <w:trHeight w:val="20"/>
        </w:trPr>
        <w:tc>
          <w:tcPr>
            <w:tcW w:w="1550" w:type="dxa"/>
            <w:vMerge/>
            <w:vAlign w:val="center"/>
            <w:hideMark/>
          </w:tcPr>
          <w:p w14:paraId="3B34C56B" w14:textId="77777777" w:rsidR="00A5194A" w:rsidRPr="00707ECB" w:rsidRDefault="00A5194A" w:rsidP="00A5194A">
            <w:pPr>
              <w:spacing w:after="0"/>
              <w:jc w:val="left"/>
              <w:rPr>
                <w:rFonts w:ascii="Calibri" w:eastAsia="Times New Roman" w:hAnsi="Calibri" w:cs="Calibri"/>
                <w:b/>
                <w:bCs/>
                <w:color w:val="000000"/>
                <w:sz w:val="16"/>
                <w:szCs w:val="16"/>
                <w:lang w:eastAsia="cs-CZ"/>
              </w:rPr>
            </w:pPr>
          </w:p>
        </w:tc>
        <w:tc>
          <w:tcPr>
            <w:tcW w:w="1831" w:type="dxa"/>
            <w:shd w:val="clear" w:color="auto" w:fill="auto"/>
            <w:vAlign w:val="center"/>
            <w:hideMark/>
          </w:tcPr>
          <w:p w14:paraId="72867EA6" w14:textId="77777777" w:rsidR="00A5194A" w:rsidRPr="00707ECB" w:rsidRDefault="00A5194A" w:rsidP="00A5194A">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ITIL</w:t>
            </w:r>
          </w:p>
        </w:tc>
        <w:tc>
          <w:tcPr>
            <w:tcW w:w="5823" w:type="dxa"/>
            <w:shd w:val="clear" w:color="auto" w:fill="auto"/>
            <w:vAlign w:val="center"/>
            <w:hideMark/>
          </w:tcPr>
          <w:p w14:paraId="2CB58BE9" w14:textId="792D4295"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xml:space="preserve">Nabízená hlavní verze systému musí být certifikována na shodu se standardy ITIL 2011. Plnění požadavku bude prokázáno certifikátem způsobilé certifikační autority přiloženým k nabídce    </w:t>
            </w:r>
          </w:p>
        </w:tc>
        <w:tc>
          <w:tcPr>
            <w:tcW w:w="2268" w:type="dxa"/>
            <w:shd w:val="clear" w:color="auto" w:fill="auto"/>
            <w:vAlign w:val="bottom"/>
            <w:hideMark/>
          </w:tcPr>
          <w:p w14:paraId="4BC528CF"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shd w:val="clear" w:color="auto" w:fill="auto"/>
            <w:vAlign w:val="bottom"/>
            <w:hideMark/>
          </w:tcPr>
          <w:p w14:paraId="65BB6BC2"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A5194A" w:rsidRPr="00707ECB" w14:paraId="7B841929" w14:textId="77777777" w:rsidTr="00CB643B">
        <w:trPr>
          <w:trHeight w:val="20"/>
        </w:trPr>
        <w:tc>
          <w:tcPr>
            <w:tcW w:w="1550" w:type="dxa"/>
            <w:vMerge/>
            <w:vAlign w:val="center"/>
            <w:hideMark/>
          </w:tcPr>
          <w:p w14:paraId="46D4E4D6" w14:textId="77777777" w:rsidR="00A5194A" w:rsidRPr="00707ECB" w:rsidRDefault="00A5194A" w:rsidP="00A5194A">
            <w:pPr>
              <w:spacing w:after="0"/>
              <w:jc w:val="left"/>
              <w:rPr>
                <w:rFonts w:ascii="Calibri" w:eastAsia="Times New Roman" w:hAnsi="Calibri" w:cs="Calibri"/>
                <w:b/>
                <w:bCs/>
                <w:color w:val="000000"/>
                <w:sz w:val="16"/>
                <w:szCs w:val="16"/>
                <w:lang w:eastAsia="cs-CZ"/>
              </w:rPr>
            </w:pPr>
          </w:p>
        </w:tc>
        <w:tc>
          <w:tcPr>
            <w:tcW w:w="1831" w:type="dxa"/>
            <w:shd w:val="clear" w:color="auto" w:fill="auto"/>
            <w:vAlign w:val="center"/>
            <w:hideMark/>
          </w:tcPr>
          <w:p w14:paraId="705BCB91" w14:textId="77777777" w:rsidR="00A5194A" w:rsidRPr="00707ECB" w:rsidRDefault="00A5194A" w:rsidP="00A5194A">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Licence</w:t>
            </w:r>
          </w:p>
        </w:tc>
        <w:tc>
          <w:tcPr>
            <w:tcW w:w="5823" w:type="dxa"/>
            <w:shd w:val="clear" w:color="auto" w:fill="auto"/>
            <w:vAlign w:val="center"/>
            <w:hideMark/>
          </w:tcPr>
          <w:p w14:paraId="0C9D741D"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Licence musí umožnit spravovat 1000 počítačů a serverů a min. 20 000 ostatních aktiv. Poskytnutá licence bude trvalá</w:t>
            </w:r>
          </w:p>
        </w:tc>
        <w:tc>
          <w:tcPr>
            <w:tcW w:w="2268" w:type="dxa"/>
            <w:shd w:val="clear" w:color="auto" w:fill="auto"/>
            <w:vAlign w:val="bottom"/>
            <w:hideMark/>
          </w:tcPr>
          <w:p w14:paraId="0F7C2885"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shd w:val="clear" w:color="auto" w:fill="auto"/>
            <w:vAlign w:val="bottom"/>
            <w:hideMark/>
          </w:tcPr>
          <w:p w14:paraId="292B41B2"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A5194A" w:rsidRPr="00707ECB" w14:paraId="59F58E4F" w14:textId="77777777" w:rsidTr="00CB643B">
        <w:trPr>
          <w:trHeight w:val="20"/>
        </w:trPr>
        <w:tc>
          <w:tcPr>
            <w:tcW w:w="1550" w:type="dxa"/>
            <w:vMerge/>
            <w:vAlign w:val="center"/>
            <w:hideMark/>
          </w:tcPr>
          <w:p w14:paraId="15C62F63" w14:textId="77777777" w:rsidR="00A5194A" w:rsidRPr="00707ECB" w:rsidRDefault="00A5194A" w:rsidP="00A5194A">
            <w:pPr>
              <w:spacing w:after="0"/>
              <w:jc w:val="left"/>
              <w:rPr>
                <w:rFonts w:ascii="Calibri" w:eastAsia="Times New Roman" w:hAnsi="Calibri" w:cs="Calibri"/>
                <w:b/>
                <w:bCs/>
                <w:color w:val="000000"/>
                <w:sz w:val="16"/>
                <w:szCs w:val="16"/>
                <w:lang w:eastAsia="cs-CZ"/>
              </w:rPr>
            </w:pPr>
          </w:p>
        </w:tc>
        <w:tc>
          <w:tcPr>
            <w:tcW w:w="1831" w:type="dxa"/>
            <w:shd w:val="clear" w:color="auto" w:fill="auto"/>
            <w:vAlign w:val="center"/>
            <w:hideMark/>
          </w:tcPr>
          <w:p w14:paraId="6F14953F" w14:textId="77777777" w:rsidR="00A5194A" w:rsidRPr="00707ECB" w:rsidRDefault="00A5194A" w:rsidP="00A5194A">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Záruka</w:t>
            </w:r>
          </w:p>
        </w:tc>
        <w:tc>
          <w:tcPr>
            <w:tcW w:w="5823" w:type="dxa"/>
            <w:shd w:val="clear" w:color="auto" w:fill="auto"/>
            <w:vAlign w:val="center"/>
            <w:hideMark/>
          </w:tcPr>
          <w:p w14:paraId="03AE7924" w14:textId="381B5834"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Záruka včetně nároku na opravné verze a aktualizace signatur pro rozpoznání hw a sw min. 12 měsíců.</w:t>
            </w:r>
          </w:p>
        </w:tc>
        <w:tc>
          <w:tcPr>
            <w:tcW w:w="2268" w:type="dxa"/>
            <w:shd w:val="clear" w:color="auto" w:fill="auto"/>
            <w:vAlign w:val="bottom"/>
            <w:hideMark/>
          </w:tcPr>
          <w:p w14:paraId="576A193E"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shd w:val="clear" w:color="auto" w:fill="auto"/>
            <w:vAlign w:val="bottom"/>
            <w:hideMark/>
          </w:tcPr>
          <w:p w14:paraId="1C573E16" w14:textId="77777777" w:rsidR="00A5194A" w:rsidRPr="00707ECB" w:rsidRDefault="00A5194A" w:rsidP="00A5194A">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bl>
    <w:p w14:paraId="62304549" w14:textId="77777777" w:rsidR="000838BA" w:rsidRPr="00707ECB" w:rsidRDefault="000838BA" w:rsidP="00C44130">
      <w:pPr>
        <w:pStyle w:val="Normln-Odstavec"/>
        <w:numPr>
          <w:ilvl w:val="0"/>
          <w:numId w:val="0"/>
        </w:numPr>
        <w:rPr>
          <w:b/>
        </w:rPr>
      </w:pPr>
    </w:p>
    <w:p w14:paraId="09F23632" w14:textId="2F30B5F1" w:rsidR="00BB4920" w:rsidRPr="00707ECB" w:rsidRDefault="00BB4920" w:rsidP="00EA2D82">
      <w:pPr>
        <w:pStyle w:val="Normln-Odstavec"/>
        <w:numPr>
          <w:ilvl w:val="0"/>
          <w:numId w:val="0"/>
        </w:numPr>
      </w:pPr>
    </w:p>
    <w:tbl>
      <w:tblPr>
        <w:tblW w:w="0" w:type="auto"/>
        <w:tblCellMar>
          <w:left w:w="70" w:type="dxa"/>
          <w:right w:w="70" w:type="dxa"/>
        </w:tblCellMar>
        <w:tblLook w:val="04A0" w:firstRow="1" w:lastRow="0" w:firstColumn="1" w:lastColumn="0" w:noHBand="0" w:noVBand="1"/>
      </w:tblPr>
      <w:tblGrid>
        <w:gridCol w:w="1550"/>
        <w:gridCol w:w="1842"/>
        <w:gridCol w:w="5812"/>
        <w:gridCol w:w="2268"/>
        <w:gridCol w:w="2012"/>
      </w:tblGrid>
      <w:tr w:rsidR="00871699" w:rsidRPr="00707ECB" w14:paraId="056E141B" w14:textId="77777777" w:rsidTr="00871699">
        <w:trPr>
          <w:trHeight w:val="20"/>
          <w:tblHeader/>
        </w:trPr>
        <w:tc>
          <w:tcPr>
            <w:tcW w:w="13484" w:type="dxa"/>
            <w:gridSpan w:val="5"/>
            <w:tcBorders>
              <w:top w:val="single" w:sz="8" w:space="0" w:color="auto"/>
              <w:left w:val="single" w:sz="8" w:space="0" w:color="auto"/>
              <w:bottom w:val="single" w:sz="8" w:space="0" w:color="auto"/>
              <w:right w:val="single" w:sz="8" w:space="0" w:color="000000"/>
            </w:tcBorders>
            <w:shd w:val="clear" w:color="000000" w:fill="C6D9F1"/>
            <w:noWrap/>
            <w:vAlign w:val="center"/>
            <w:hideMark/>
          </w:tcPr>
          <w:p w14:paraId="19CA6AC0" w14:textId="77777777" w:rsidR="00871699" w:rsidRPr="00707ECB" w:rsidRDefault="00871699" w:rsidP="00871699">
            <w:pPr>
              <w:spacing w:after="0"/>
              <w:jc w:val="left"/>
              <w:rPr>
                <w:rFonts w:ascii="Calibri" w:eastAsia="Times New Roman" w:hAnsi="Calibri" w:cs="Calibri"/>
                <w:b/>
                <w:bCs/>
                <w:color w:val="000000"/>
                <w:sz w:val="16"/>
                <w:szCs w:val="16"/>
                <w:lang w:eastAsia="cs-CZ"/>
              </w:rPr>
            </w:pPr>
            <w:r w:rsidRPr="00707ECB">
              <w:rPr>
                <w:rFonts w:ascii="Calibri" w:eastAsia="Times New Roman" w:hAnsi="Calibri" w:cs="Calibri"/>
                <w:b/>
                <w:bCs/>
                <w:color w:val="000000"/>
                <w:sz w:val="16"/>
                <w:szCs w:val="16"/>
                <w:lang w:eastAsia="cs-CZ"/>
              </w:rPr>
              <w:t>Komodita K5 - Správa identit</w:t>
            </w:r>
          </w:p>
        </w:tc>
      </w:tr>
      <w:tr w:rsidR="00871699" w:rsidRPr="00707ECB" w14:paraId="6F073464" w14:textId="77777777" w:rsidTr="00871699">
        <w:trPr>
          <w:trHeight w:val="20"/>
        </w:trPr>
        <w:tc>
          <w:tcPr>
            <w:tcW w:w="1550" w:type="dxa"/>
            <w:tcBorders>
              <w:top w:val="nil"/>
              <w:left w:val="single" w:sz="8" w:space="0" w:color="auto"/>
              <w:bottom w:val="nil"/>
              <w:right w:val="single" w:sz="8" w:space="0" w:color="auto"/>
            </w:tcBorders>
            <w:shd w:val="clear" w:color="000000" w:fill="F2F2F2"/>
            <w:noWrap/>
            <w:vAlign w:val="center"/>
            <w:hideMark/>
          </w:tcPr>
          <w:p w14:paraId="6B0606CE" w14:textId="77777777" w:rsidR="00871699" w:rsidRPr="00707ECB" w:rsidRDefault="00871699" w:rsidP="00871699">
            <w:pPr>
              <w:spacing w:after="0"/>
              <w:jc w:val="center"/>
              <w:rPr>
                <w:rFonts w:ascii="Calibri" w:eastAsia="Times New Roman" w:hAnsi="Calibri" w:cs="Calibri"/>
                <w:b/>
                <w:bCs/>
                <w:color w:val="000000"/>
                <w:sz w:val="16"/>
                <w:szCs w:val="16"/>
                <w:lang w:eastAsia="cs-CZ"/>
              </w:rPr>
            </w:pPr>
            <w:r w:rsidRPr="00707ECB">
              <w:rPr>
                <w:rFonts w:ascii="Calibri" w:eastAsia="Times New Roman" w:hAnsi="Calibri" w:cs="Calibri"/>
                <w:b/>
                <w:bCs/>
                <w:color w:val="000000"/>
                <w:sz w:val="16"/>
                <w:szCs w:val="16"/>
                <w:lang w:eastAsia="cs-CZ"/>
              </w:rPr>
              <w:t>Část</w:t>
            </w:r>
          </w:p>
        </w:tc>
        <w:tc>
          <w:tcPr>
            <w:tcW w:w="1842" w:type="dxa"/>
            <w:tcBorders>
              <w:top w:val="nil"/>
              <w:left w:val="nil"/>
              <w:bottom w:val="nil"/>
              <w:right w:val="single" w:sz="8" w:space="0" w:color="auto"/>
            </w:tcBorders>
            <w:shd w:val="clear" w:color="000000" w:fill="F2F2F2"/>
            <w:vAlign w:val="center"/>
            <w:hideMark/>
          </w:tcPr>
          <w:p w14:paraId="613FF31D" w14:textId="77777777" w:rsidR="00871699" w:rsidRPr="00707ECB" w:rsidRDefault="00871699" w:rsidP="00871699">
            <w:pPr>
              <w:spacing w:after="0"/>
              <w:jc w:val="center"/>
              <w:rPr>
                <w:rFonts w:ascii="Calibri" w:eastAsia="Times New Roman" w:hAnsi="Calibri" w:cs="Calibri"/>
                <w:b/>
                <w:bCs/>
                <w:color w:val="000000"/>
                <w:sz w:val="16"/>
                <w:szCs w:val="16"/>
                <w:lang w:eastAsia="cs-CZ"/>
              </w:rPr>
            </w:pPr>
            <w:r w:rsidRPr="00707ECB">
              <w:rPr>
                <w:rFonts w:ascii="Calibri" w:eastAsia="Times New Roman" w:hAnsi="Calibri" w:cs="Calibri"/>
                <w:b/>
                <w:bCs/>
                <w:color w:val="000000"/>
                <w:sz w:val="16"/>
                <w:szCs w:val="16"/>
                <w:lang w:eastAsia="cs-CZ"/>
              </w:rPr>
              <w:t>Parametr</w:t>
            </w:r>
          </w:p>
        </w:tc>
        <w:tc>
          <w:tcPr>
            <w:tcW w:w="5812" w:type="dxa"/>
            <w:tcBorders>
              <w:top w:val="nil"/>
              <w:left w:val="nil"/>
              <w:bottom w:val="nil"/>
              <w:right w:val="single" w:sz="8" w:space="0" w:color="auto"/>
            </w:tcBorders>
            <w:shd w:val="clear" w:color="000000" w:fill="F2F2F2"/>
            <w:vAlign w:val="center"/>
            <w:hideMark/>
          </w:tcPr>
          <w:p w14:paraId="6D5E7720" w14:textId="77777777" w:rsidR="00871699" w:rsidRPr="00707ECB" w:rsidRDefault="00871699" w:rsidP="00871699">
            <w:pPr>
              <w:spacing w:after="0"/>
              <w:jc w:val="center"/>
              <w:rPr>
                <w:rFonts w:ascii="Calibri" w:eastAsia="Times New Roman" w:hAnsi="Calibri" w:cs="Calibri"/>
                <w:b/>
                <w:bCs/>
                <w:color w:val="000000"/>
                <w:sz w:val="16"/>
                <w:szCs w:val="16"/>
                <w:lang w:eastAsia="cs-CZ"/>
              </w:rPr>
            </w:pPr>
            <w:r w:rsidRPr="00707ECB">
              <w:rPr>
                <w:rFonts w:ascii="Calibri" w:eastAsia="Times New Roman" w:hAnsi="Calibri" w:cs="Calibri"/>
                <w:b/>
                <w:bCs/>
                <w:color w:val="000000"/>
                <w:sz w:val="16"/>
                <w:szCs w:val="16"/>
                <w:lang w:eastAsia="cs-CZ"/>
              </w:rPr>
              <w:t>Popis povinného parametru</w:t>
            </w:r>
          </w:p>
        </w:tc>
        <w:tc>
          <w:tcPr>
            <w:tcW w:w="2268" w:type="dxa"/>
            <w:tcBorders>
              <w:top w:val="nil"/>
              <w:left w:val="nil"/>
              <w:bottom w:val="nil"/>
              <w:right w:val="single" w:sz="8" w:space="0" w:color="auto"/>
            </w:tcBorders>
            <w:shd w:val="clear" w:color="000000" w:fill="F2F2F2"/>
            <w:vAlign w:val="center"/>
            <w:hideMark/>
          </w:tcPr>
          <w:p w14:paraId="5C0CED6D" w14:textId="77777777" w:rsidR="00871699" w:rsidRPr="00707ECB" w:rsidRDefault="00871699" w:rsidP="00871699">
            <w:pPr>
              <w:spacing w:after="0"/>
              <w:jc w:val="center"/>
              <w:rPr>
                <w:rFonts w:ascii="Calibri" w:eastAsia="Times New Roman" w:hAnsi="Calibri" w:cs="Calibri"/>
                <w:b/>
                <w:bCs/>
                <w:color w:val="000000"/>
                <w:sz w:val="16"/>
                <w:szCs w:val="16"/>
                <w:lang w:eastAsia="cs-CZ"/>
              </w:rPr>
            </w:pPr>
            <w:r w:rsidRPr="00707ECB">
              <w:rPr>
                <w:rFonts w:ascii="Calibri" w:eastAsia="Times New Roman" w:hAnsi="Calibri" w:cs="Calibri"/>
                <w:b/>
                <w:bCs/>
                <w:color w:val="000000"/>
                <w:sz w:val="16"/>
                <w:szCs w:val="16"/>
                <w:lang w:eastAsia="cs-CZ"/>
              </w:rPr>
              <w:t>Uchazeč popíše způsob naplnění tohoto povinného parametru včetně značkové specifikace nabízených dodávek</w:t>
            </w:r>
          </w:p>
        </w:tc>
        <w:tc>
          <w:tcPr>
            <w:tcW w:w="2012" w:type="dxa"/>
            <w:tcBorders>
              <w:top w:val="nil"/>
              <w:left w:val="nil"/>
              <w:bottom w:val="nil"/>
              <w:right w:val="single" w:sz="8" w:space="0" w:color="auto"/>
            </w:tcBorders>
            <w:shd w:val="clear" w:color="000000" w:fill="F2F2F2"/>
            <w:vAlign w:val="center"/>
            <w:hideMark/>
          </w:tcPr>
          <w:p w14:paraId="76FD5087" w14:textId="77777777" w:rsidR="00871699" w:rsidRPr="00707ECB" w:rsidRDefault="00871699" w:rsidP="00871699">
            <w:pPr>
              <w:spacing w:after="0"/>
              <w:jc w:val="center"/>
              <w:rPr>
                <w:rFonts w:ascii="Calibri" w:eastAsia="Times New Roman" w:hAnsi="Calibri" w:cs="Calibri"/>
                <w:b/>
                <w:bCs/>
                <w:color w:val="000000"/>
                <w:sz w:val="16"/>
                <w:szCs w:val="16"/>
                <w:lang w:eastAsia="cs-CZ"/>
              </w:rPr>
            </w:pPr>
            <w:r w:rsidRPr="00707ECB">
              <w:rPr>
                <w:rFonts w:ascii="Calibri" w:eastAsia="Times New Roman" w:hAnsi="Calibri" w:cs="Calibri"/>
                <w:b/>
                <w:bCs/>
                <w:color w:val="000000"/>
                <w:sz w:val="16"/>
                <w:szCs w:val="16"/>
                <w:lang w:eastAsia="cs-CZ"/>
              </w:rPr>
              <w:t>Uchazeč uvede odkaz na přiloženou část nabídky, kde je možné ověřit naplnění parametru</w:t>
            </w:r>
          </w:p>
        </w:tc>
      </w:tr>
      <w:tr w:rsidR="00871699" w:rsidRPr="00707ECB" w14:paraId="6E8CFBE7" w14:textId="77777777" w:rsidTr="00871699">
        <w:trPr>
          <w:trHeight w:val="20"/>
        </w:trPr>
        <w:tc>
          <w:tcPr>
            <w:tcW w:w="1550"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0271C928" w14:textId="1D077A2F" w:rsidR="00871699" w:rsidRPr="00707ECB" w:rsidRDefault="00871699" w:rsidP="00871699">
            <w:pPr>
              <w:spacing w:after="0"/>
              <w:jc w:val="center"/>
              <w:rPr>
                <w:rFonts w:ascii="Calibri" w:eastAsia="Times New Roman" w:hAnsi="Calibri" w:cs="Calibri"/>
                <w:b/>
                <w:bCs/>
                <w:color w:val="000000"/>
                <w:sz w:val="16"/>
                <w:szCs w:val="16"/>
                <w:lang w:eastAsia="cs-CZ"/>
              </w:rPr>
            </w:pPr>
            <w:r w:rsidRPr="00707ECB">
              <w:rPr>
                <w:rFonts w:ascii="Calibri" w:eastAsia="Times New Roman" w:hAnsi="Calibri" w:cs="Calibri"/>
                <w:b/>
                <w:bCs/>
                <w:color w:val="000000"/>
                <w:sz w:val="16"/>
                <w:szCs w:val="16"/>
                <w:lang w:eastAsia="cs-CZ"/>
              </w:rPr>
              <w:t>Systém pro správu identi</w:t>
            </w:r>
            <w:r w:rsidR="00BB35D3">
              <w:rPr>
                <w:rFonts w:ascii="Calibri" w:eastAsia="Times New Roman" w:hAnsi="Calibri" w:cs="Calibri"/>
                <w:b/>
                <w:bCs/>
                <w:color w:val="000000"/>
                <w:sz w:val="16"/>
                <w:szCs w:val="16"/>
                <w:lang w:eastAsia="cs-CZ"/>
              </w:rPr>
              <w:t>t (Identity management - IDM)</w:t>
            </w:r>
          </w:p>
        </w:tc>
        <w:tc>
          <w:tcPr>
            <w:tcW w:w="1842" w:type="dxa"/>
            <w:tcBorders>
              <w:top w:val="single" w:sz="8" w:space="0" w:color="auto"/>
              <w:left w:val="nil"/>
              <w:bottom w:val="single" w:sz="4" w:space="0" w:color="auto"/>
              <w:right w:val="single" w:sz="8" w:space="0" w:color="auto"/>
            </w:tcBorders>
            <w:shd w:val="clear" w:color="auto" w:fill="auto"/>
            <w:vAlign w:val="center"/>
            <w:hideMark/>
          </w:tcPr>
          <w:p w14:paraId="623EBB80" w14:textId="77777777" w:rsidR="00871699" w:rsidRPr="00707ECB" w:rsidRDefault="00871699" w:rsidP="00871699">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Základní funkce</w:t>
            </w:r>
          </w:p>
        </w:tc>
        <w:tc>
          <w:tcPr>
            <w:tcW w:w="5812" w:type="dxa"/>
            <w:tcBorders>
              <w:top w:val="single" w:sz="8" w:space="0" w:color="auto"/>
              <w:left w:val="nil"/>
              <w:bottom w:val="single" w:sz="4" w:space="0" w:color="auto"/>
              <w:right w:val="single" w:sz="8" w:space="0" w:color="auto"/>
            </w:tcBorders>
            <w:shd w:val="clear" w:color="auto" w:fill="auto"/>
            <w:vAlign w:val="center"/>
            <w:hideMark/>
          </w:tcPr>
          <w:p w14:paraId="1BAC11A5" w14:textId="009136AD"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IDM (dále IDM nebo Systém) bude udržovat a spravovat identity a organizační strukturu organizace - třídy, učitelský sbor, administrativa atd. Spravované identity budou sloužit jako referenční identity pro ostatní vnitřní i vnější informační systémy. Identity budou ukládány v databázi.</w:t>
            </w:r>
          </w:p>
        </w:tc>
        <w:tc>
          <w:tcPr>
            <w:tcW w:w="2268" w:type="dxa"/>
            <w:tcBorders>
              <w:top w:val="single" w:sz="8" w:space="0" w:color="auto"/>
              <w:left w:val="nil"/>
              <w:bottom w:val="single" w:sz="4" w:space="0" w:color="auto"/>
              <w:right w:val="single" w:sz="8" w:space="0" w:color="auto"/>
            </w:tcBorders>
            <w:shd w:val="clear" w:color="auto" w:fill="auto"/>
            <w:noWrap/>
            <w:vAlign w:val="center"/>
            <w:hideMark/>
          </w:tcPr>
          <w:p w14:paraId="332D9FE3"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single" w:sz="8" w:space="0" w:color="auto"/>
              <w:left w:val="nil"/>
              <w:bottom w:val="single" w:sz="4" w:space="0" w:color="auto"/>
              <w:right w:val="single" w:sz="8" w:space="0" w:color="auto"/>
            </w:tcBorders>
            <w:shd w:val="clear" w:color="auto" w:fill="auto"/>
            <w:noWrap/>
            <w:vAlign w:val="center"/>
            <w:hideMark/>
          </w:tcPr>
          <w:p w14:paraId="785BA319"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871699" w:rsidRPr="00707ECB" w14:paraId="46210E24" w14:textId="77777777" w:rsidTr="00871699">
        <w:trPr>
          <w:trHeight w:val="20"/>
        </w:trPr>
        <w:tc>
          <w:tcPr>
            <w:tcW w:w="1550" w:type="dxa"/>
            <w:vMerge/>
            <w:tcBorders>
              <w:top w:val="single" w:sz="8" w:space="0" w:color="auto"/>
              <w:left w:val="single" w:sz="8" w:space="0" w:color="auto"/>
              <w:bottom w:val="single" w:sz="8" w:space="0" w:color="000000"/>
              <w:right w:val="single" w:sz="8" w:space="0" w:color="auto"/>
            </w:tcBorders>
            <w:vAlign w:val="center"/>
            <w:hideMark/>
          </w:tcPr>
          <w:p w14:paraId="31A8B6A5" w14:textId="77777777" w:rsidR="00871699" w:rsidRPr="00707ECB" w:rsidRDefault="00871699" w:rsidP="00871699">
            <w:pPr>
              <w:spacing w:after="0"/>
              <w:jc w:val="left"/>
              <w:rPr>
                <w:rFonts w:ascii="Calibri" w:eastAsia="Times New Roman" w:hAnsi="Calibri" w:cs="Calibri"/>
                <w:b/>
                <w:bCs/>
                <w:color w:val="000000"/>
                <w:sz w:val="16"/>
                <w:szCs w:val="16"/>
                <w:lang w:eastAsia="cs-CZ"/>
              </w:rPr>
            </w:pPr>
          </w:p>
        </w:tc>
        <w:tc>
          <w:tcPr>
            <w:tcW w:w="1842" w:type="dxa"/>
            <w:tcBorders>
              <w:top w:val="nil"/>
              <w:left w:val="nil"/>
              <w:bottom w:val="single" w:sz="4" w:space="0" w:color="auto"/>
              <w:right w:val="single" w:sz="8" w:space="0" w:color="auto"/>
            </w:tcBorders>
            <w:shd w:val="clear" w:color="auto" w:fill="auto"/>
            <w:vAlign w:val="center"/>
            <w:hideMark/>
          </w:tcPr>
          <w:p w14:paraId="307396CF" w14:textId="77777777" w:rsidR="00871699" w:rsidRPr="00707ECB" w:rsidRDefault="00871699" w:rsidP="00871699">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Licence</w:t>
            </w:r>
          </w:p>
        </w:tc>
        <w:tc>
          <w:tcPr>
            <w:tcW w:w="5812" w:type="dxa"/>
            <w:tcBorders>
              <w:top w:val="nil"/>
              <w:left w:val="nil"/>
              <w:bottom w:val="single" w:sz="4" w:space="0" w:color="auto"/>
              <w:right w:val="single" w:sz="8" w:space="0" w:color="auto"/>
            </w:tcBorders>
            <w:shd w:val="clear" w:color="auto" w:fill="auto"/>
            <w:vAlign w:val="center"/>
            <w:hideMark/>
          </w:tcPr>
          <w:p w14:paraId="5D6D45E2"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Poskytnutá licence umožní nasazení a provoz IDM bez omezení na počet uživatelů, spravovaných identit a napojených systémů. Nejsou přípustná žádná další omezení omezující obvyklé nasazení a provoz s ohledem na charakter organizace Zadavatele (počet záznamů, velikost databází atd.).</w:t>
            </w:r>
            <w:r w:rsidRPr="00707ECB">
              <w:rPr>
                <w:rFonts w:ascii="Calibri" w:eastAsia="Times New Roman" w:hAnsi="Calibri" w:cs="Calibri"/>
                <w:color w:val="000000"/>
                <w:sz w:val="16"/>
                <w:szCs w:val="16"/>
                <w:lang w:eastAsia="cs-CZ"/>
              </w:rPr>
              <w:br/>
              <w:t>Předpokládaný počet uživatelů je do 5000.</w:t>
            </w:r>
          </w:p>
        </w:tc>
        <w:tc>
          <w:tcPr>
            <w:tcW w:w="2268" w:type="dxa"/>
            <w:tcBorders>
              <w:top w:val="nil"/>
              <w:left w:val="nil"/>
              <w:bottom w:val="single" w:sz="4" w:space="0" w:color="auto"/>
              <w:right w:val="single" w:sz="8" w:space="0" w:color="auto"/>
            </w:tcBorders>
            <w:shd w:val="clear" w:color="auto" w:fill="auto"/>
            <w:noWrap/>
            <w:vAlign w:val="center"/>
            <w:hideMark/>
          </w:tcPr>
          <w:p w14:paraId="441EE244"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6FDB2B82"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871699" w:rsidRPr="00707ECB" w14:paraId="4361C6F8" w14:textId="77777777" w:rsidTr="00871699">
        <w:trPr>
          <w:trHeight w:val="20"/>
        </w:trPr>
        <w:tc>
          <w:tcPr>
            <w:tcW w:w="1550" w:type="dxa"/>
            <w:vMerge/>
            <w:tcBorders>
              <w:top w:val="single" w:sz="8" w:space="0" w:color="auto"/>
              <w:left w:val="single" w:sz="8" w:space="0" w:color="auto"/>
              <w:bottom w:val="single" w:sz="8" w:space="0" w:color="000000"/>
              <w:right w:val="single" w:sz="8" w:space="0" w:color="auto"/>
            </w:tcBorders>
            <w:vAlign w:val="center"/>
            <w:hideMark/>
          </w:tcPr>
          <w:p w14:paraId="7D2854EA" w14:textId="77777777" w:rsidR="00871699" w:rsidRPr="00707ECB" w:rsidRDefault="00871699" w:rsidP="00871699">
            <w:pPr>
              <w:spacing w:after="0"/>
              <w:jc w:val="left"/>
              <w:rPr>
                <w:rFonts w:ascii="Calibri" w:eastAsia="Times New Roman" w:hAnsi="Calibri" w:cs="Calibri"/>
                <w:b/>
                <w:bCs/>
                <w:color w:val="000000"/>
                <w:sz w:val="16"/>
                <w:szCs w:val="16"/>
                <w:lang w:eastAsia="cs-CZ"/>
              </w:rPr>
            </w:pPr>
          </w:p>
        </w:tc>
        <w:tc>
          <w:tcPr>
            <w:tcW w:w="1842" w:type="dxa"/>
            <w:tcBorders>
              <w:top w:val="nil"/>
              <w:left w:val="nil"/>
              <w:bottom w:val="single" w:sz="4" w:space="0" w:color="auto"/>
              <w:right w:val="single" w:sz="8" w:space="0" w:color="auto"/>
            </w:tcBorders>
            <w:shd w:val="clear" w:color="auto" w:fill="auto"/>
            <w:vAlign w:val="center"/>
            <w:hideMark/>
          </w:tcPr>
          <w:p w14:paraId="0F4E8D0C" w14:textId="77777777" w:rsidR="00871699" w:rsidRPr="00707ECB" w:rsidRDefault="00871699" w:rsidP="00871699">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Škálovatelnost</w:t>
            </w:r>
          </w:p>
        </w:tc>
        <w:tc>
          <w:tcPr>
            <w:tcW w:w="5812" w:type="dxa"/>
            <w:tcBorders>
              <w:top w:val="nil"/>
              <w:left w:val="nil"/>
              <w:bottom w:val="single" w:sz="4" w:space="0" w:color="auto"/>
              <w:right w:val="single" w:sz="8" w:space="0" w:color="auto"/>
            </w:tcBorders>
            <w:shd w:val="clear" w:color="auto" w:fill="auto"/>
            <w:vAlign w:val="center"/>
            <w:hideMark/>
          </w:tcPr>
          <w:p w14:paraId="5385B889" w14:textId="623858B4"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Systém musí umožnit zvyšování výkonu (zlepšování odezvy) rozložením komponent Systému na více serverů - minimálně oddělení rolí (serverů) uživatelského rozhraní od výkonu integračních a provozních úloh.</w:t>
            </w:r>
          </w:p>
        </w:tc>
        <w:tc>
          <w:tcPr>
            <w:tcW w:w="2268" w:type="dxa"/>
            <w:tcBorders>
              <w:top w:val="nil"/>
              <w:left w:val="nil"/>
              <w:bottom w:val="single" w:sz="4" w:space="0" w:color="auto"/>
              <w:right w:val="single" w:sz="8" w:space="0" w:color="auto"/>
            </w:tcBorders>
            <w:shd w:val="clear" w:color="auto" w:fill="auto"/>
            <w:noWrap/>
            <w:vAlign w:val="center"/>
            <w:hideMark/>
          </w:tcPr>
          <w:p w14:paraId="4C053BEE"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7FD90355"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871699" w:rsidRPr="00707ECB" w14:paraId="046B7358" w14:textId="77777777" w:rsidTr="00871699">
        <w:trPr>
          <w:trHeight w:val="20"/>
        </w:trPr>
        <w:tc>
          <w:tcPr>
            <w:tcW w:w="1550" w:type="dxa"/>
            <w:vMerge/>
            <w:tcBorders>
              <w:top w:val="single" w:sz="8" w:space="0" w:color="auto"/>
              <w:left w:val="single" w:sz="8" w:space="0" w:color="auto"/>
              <w:bottom w:val="single" w:sz="8" w:space="0" w:color="000000"/>
              <w:right w:val="single" w:sz="8" w:space="0" w:color="auto"/>
            </w:tcBorders>
            <w:vAlign w:val="center"/>
            <w:hideMark/>
          </w:tcPr>
          <w:p w14:paraId="191AF1EF" w14:textId="77777777" w:rsidR="00871699" w:rsidRPr="00707ECB" w:rsidRDefault="00871699" w:rsidP="00871699">
            <w:pPr>
              <w:spacing w:after="0"/>
              <w:jc w:val="left"/>
              <w:rPr>
                <w:rFonts w:ascii="Calibri" w:eastAsia="Times New Roman" w:hAnsi="Calibri" w:cs="Calibri"/>
                <w:b/>
                <w:bCs/>
                <w:color w:val="000000"/>
                <w:sz w:val="16"/>
                <w:szCs w:val="16"/>
                <w:lang w:eastAsia="cs-CZ"/>
              </w:rPr>
            </w:pPr>
          </w:p>
        </w:tc>
        <w:tc>
          <w:tcPr>
            <w:tcW w:w="1842" w:type="dxa"/>
            <w:tcBorders>
              <w:top w:val="nil"/>
              <w:left w:val="nil"/>
              <w:bottom w:val="single" w:sz="4" w:space="0" w:color="auto"/>
              <w:right w:val="single" w:sz="8" w:space="0" w:color="auto"/>
            </w:tcBorders>
            <w:shd w:val="clear" w:color="auto" w:fill="auto"/>
            <w:vAlign w:val="center"/>
            <w:hideMark/>
          </w:tcPr>
          <w:p w14:paraId="39C02F7F" w14:textId="77777777" w:rsidR="00871699" w:rsidRPr="00707ECB" w:rsidRDefault="00871699" w:rsidP="00871699">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Evidence aplikací a rolí</w:t>
            </w:r>
          </w:p>
        </w:tc>
        <w:tc>
          <w:tcPr>
            <w:tcW w:w="5812" w:type="dxa"/>
            <w:tcBorders>
              <w:top w:val="nil"/>
              <w:left w:val="nil"/>
              <w:bottom w:val="single" w:sz="4" w:space="0" w:color="auto"/>
              <w:right w:val="single" w:sz="8" w:space="0" w:color="auto"/>
            </w:tcBorders>
            <w:shd w:val="clear" w:color="auto" w:fill="auto"/>
            <w:vAlign w:val="center"/>
            <w:hideMark/>
          </w:tcPr>
          <w:p w14:paraId="1CEAF487"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Integrovaný registr aplikací a informačních systémů (souhrnně IS) a jejich uživatelských rolí včetně možnosti importu rolí přes webové služby.</w:t>
            </w:r>
          </w:p>
        </w:tc>
        <w:tc>
          <w:tcPr>
            <w:tcW w:w="2268" w:type="dxa"/>
            <w:tcBorders>
              <w:top w:val="nil"/>
              <w:left w:val="nil"/>
              <w:bottom w:val="single" w:sz="4" w:space="0" w:color="auto"/>
              <w:right w:val="single" w:sz="8" w:space="0" w:color="auto"/>
            </w:tcBorders>
            <w:shd w:val="clear" w:color="auto" w:fill="auto"/>
            <w:noWrap/>
            <w:vAlign w:val="center"/>
            <w:hideMark/>
          </w:tcPr>
          <w:p w14:paraId="7CB3AD44"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140AFBD2"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871699" w:rsidRPr="00707ECB" w14:paraId="5E78580C" w14:textId="77777777" w:rsidTr="00871699">
        <w:trPr>
          <w:trHeight w:val="20"/>
        </w:trPr>
        <w:tc>
          <w:tcPr>
            <w:tcW w:w="1550" w:type="dxa"/>
            <w:vMerge/>
            <w:tcBorders>
              <w:top w:val="single" w:sz="8" w:space="0" w:color="auto"/>
              <w:left w:val="single" w:sz="8" w:space="0" w:color="auto"/>
              <w:bottom w:val="single" w:sz="8" w:space="0" w:color="000000"/>
              <w:right w:val="single" w:sz="8" w:space="0" w:color="auto"/>
            </w:tcBorders>
            <w:vAlign w:val="center"/>
            <w:hideMark/>
          </w:tcPr>
          <w:p w14:paraId="2934B875" w14:textId="77777777" w:rsidR="00871699" w:rsidRPr="00707ECB" w:rsidRDefault="00871699" w:rsidP="00871699">
            <w:pPr>
              <w:spacing w:after="0"/>
              <w:jc w:val="left"/>
              <w:rPr>
                <w:rFonts w:ascii="Calibri" w:eastAsia="Times New Roman" w:hAnsi="Calibri" w:cs="Calibri"/>
                <w:b/>
                <w:bCs/>
                <w:color w:val="000000"/>
                <w:sz w:val="16"/>
                <w:szCs w:val="16"/>
                <w:lang w:eastAsia="cs-CZ"/>
              </w:rPr>
            </w:pPr>
          </w:p>
        </w:tc>
        <w:tc>
          <w:tcPr>
            <w:tcW w:w="1842" w:type="dxa"/>
            <w:tcBorders>
              <w:top w:val="nil"/>
              <w:left w:val="nil"/>
              <w:bottom w:val="single" w:sz="4" w:space="0" w:color="auto"/>
              <w:right w:val="single" w:sz="8" w:space="0" w:color="auto"/>
            </w:tcBorders>
            <w:shd w:val="clear" w:color="auto" w:fill="auto"/>
            <w:vAlign w:val="center"/>
            <w:hideMark/>
          </w:tcPr>
          <w:p w14:paraId="669530E6" w14:textId="77777777" w:rsidR="00871699" w:rsidRPr="00707ECB" w:rsidRDefault="00871699" w:rsidP="00871699">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Uživatelské role</w:t>
            </w:r>
          </w:p>
        </w:tc>
        <w:tc>
          <w:tcPr>
            <w:tcW w:w="5812" w:type="dxa"/>
            <w:tcBorders>
              <w:top w:val="nil"/>
              <w:left w:val="nil"/>
              <w:bottom w:val="single" w:sz="4" w:space="0" w:color="auto"/>
              <w:right w:val="single" w:sz="8" w:space="0" w:color="auto"/>
            </w:tcBorders>
            <w:shd w:val="clear" w:color="auto" w:fill="auto"/>
            <w:vAlign w:val="center"/>
            <w:hideMark/>
          </w:tcPr>
          <w:p w14:paraId="0481E3F1"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Integrovaná správa uživatelských rolí, včetně zařazení uživatele do odpovídající role v příslušných IS.</w:t>
            </w:r>
          </w:p>
        </w:tc>
        <w:tc>
          <w:tcPr>
            <w:tcW w:w="2268" w:type="dxa"/>
            <w:tcBorders>
              <w:top w:val="nil"/>
              <w:left w:val="nil"/>
              <w:bottom w:val="single" w:sz="4" w:space="0" w:color="auto"/>
              <w:right w:val="single" w:sz="8" w:space="0" w:color="auto"/>
            </w:tcBorders>
            <w:shd w:val="clear" w:color="auto" w:fill="auto"/>
            <w:noWrap/>
            <w:vAlign w:val="center"/>
            <w:hideMark/>
          </w:tcPr>
          <w:p w14:paraId="061235BF"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03A4A5C6"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871699" w:rsidRPr="00707ECB" w14:paraId="5733F228" w14:textId="77777777" w:rsidTr="00871699">
        <w:trPr>
          <w:trHeight w:val="20"/>
        </w:trPr>
        <w:tc>
          <w:tcPr>
            <w:tcW w:w="1550" w:type="dxa"/>
            <w:vMerge/>
            <w:tcBorders>
              <w:top w:val="single" w:sz="8" w:space="0" w:color="auto"/>
              <w:left w:val="single" w:sz="8" w:space="0" w:color="auto"/>
              <w:bottom w:val="single" w:sz="8" w:space="0" w:color="000000"/>
              <w:right w:val="single" w:sz="8" w:space="0" w:color="auto"/>
            </w:tcBorders>
            <w:vAlign w:val="center"/>
            <w:hideMark/>
          </w:tcPr>
          <w:p w14:paraId="49D6AA43" w14:textId="77777777" w:rsidR="00871699" w:rsidRPr="00707ECB" w:rsidRDefault="00871699" w:rsidP="00871699">
            <w:pPr>
              <w:spacing w:after="0"/>
              <w:jc w:val="left"/>
              <w:rPr>
                <w:rFonts w:ascii="Calibri" w:eastAsia="Times New Roman" w:hAnsi="Calibri" w:cs="Calibri"/>
                <w:b/>
                <w:bCs/>
                <w:color w:val="000000"/>
                <w:sz w:val="16"/>
                <w:szCs w:val="16"/>
                <w:lang w:eastAsia="cs-CZ"/>
              </w:rPr>
            </w:pPr>
          </w:p>
        </w:tc>
        <w:tc>
          <w:tcPr>
            <w:tcW w:w="1842" w:type="dxa"/>
            <w:tcBorders>
              <w:top w:val="nil"/>
              <w:left w:val="nil"/>
              <w:bottom w:val="single" w:sz="4" w:space="0" w:color="auto"/>
              <w:right w:val="single" w:sz="8" w:space="0" w:color="auto"/>
            </w:tcBorders>
            <w:shd w:val="clear" w:color="auto" w:fill="auto"/>
            <w:vAlign w:val="center"/>
            <w:hideMark/>
          </w:tcPr>
          <w:p w14:paraId="4B4EA761" w14:textId="77777777" w:rsidR="00871699" w:rsidRPr="00707ECB" w:rsidRDefault="00871699" w:rsidP="00871699">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Historizace</w:t>
            </w:r>
          </w:p>
        </w:tc>
        <w:tc>
          <w:tcPr>
            <w:tcW w:w="5812" w:type="dxa"/>
            <w:tcBorders>
              <w:top w:val="nil"/>
              <w:left w:val="nil"/>
              <w:bottom w:val="single" w:sz="4" w:space="0" w:color="auto"/>
              <w:right w:val="single" w:sz="8" w:space="0" w:color="auto"/>
            </w:tcBorders>
            <w:shd w:val="clear" w:color="auto" w:fill="auto"/>
            <w:vAlign w:val="center"/>
            <w:hideMark/>
          </w:tcPr>
          <w:p w14:paraId="23780251"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Vestavěná detailní databázové historizace pro evidenci změn identit včetně referenčních objektů a vazeb mezi nimi. Historizace poskytne data v libovolném časovém okamžiku - aktuálním nebo zpětně v minulosti.</w:t>
            </w:r>
          </w:p>
        </w:tc>
        <w:tc>
          <w:tcPr>
            <w:tcW w:w="2268" w:type="dxa"/>
            <w:tcBorders>
              <w:top w:val="nil"/>
              <w:left w:val="nil"/>
              <w:bottom w:val="single" w:sz="4" w:space="0" w:color="auto"/>
              <w:right w:val="single" w:sz="8" w:space="0" w:color="auto"/>
            </w:tcBorders>
            <w:shd w:val="clear" w:color="auto" w:fill="auto"/>
            <w:noWrap/>
            <w:vAlign w:val="center"/>
            <w:hideMark/>
          </w:tcPr>
          <w:p w14:paraId="4DFD9B3E"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15396DBF"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871699" w:rsidRPr="00707ECB" w14:paraId="6B74FE01" w14:textId="77777777" w:rsidTr="00871699">
        <w:trPr>
          <w:trHeight w:val="20"/>
        </w:trPr>
        <w:tc>
          <w:tcPr>
            <w:tcW w:w="1550" w:type="dxa"/>
            <w:vMerge/>
            <w:tcBorders>
              <w:top w:val="single" w:sz="8" w:space="0" w:color="auto"/>
              <w:left w:val="single" w:sz="8" w:space="0" w:color="auto"/>
              <w:bottom w:val="single" w:sz="8" w:space="0" w:color="000000"/>
              <w:right w:val="single" w:sz="8" w:space="0" w:color="auto"/>
            </w:tcBorders>
            <w:vAlign w:val="center"/>
            <w:hideMark/>
          </w:tcPr>
          <w:p w14:paraId="7EDDC417" w14:textId="77777777" w:rsidR="00871699" w:rsidRPr="00707ECB" w:rsidRDefault="00871699" w:rsidP="00871699">
            <w:pPr>
              <w:spacing w:after="0"/>
              <w:jc w:val="left"/>
              <w:rPr>
                <w:rFonts w:ascii="Calibri" w:eastAsia="Times New Roman" w:hAnsi="Calibri" w:cs="Calibri"/>
                <w:b/>
                <w:bCs/>
                <w:color w:val="000000"/>
                <w:sz w:val="16"/>
                <w:szCs w:val="16"/>
                <w:lang w:eastAsia="cs-CZ"/>
              </w:rPr>
            </w:pPr>
          </w:p>
        </w:tc>
        <w:tc>
          <w:tcPr>
            <w:tcW w:w="1842" w:type="dxa"/>
            <w:tcBorders>
              <w:top w:val="nil"/>
              <w:left w:val="nil"/>
              <w:bottom w:val="single" w:sz="4" w:space="0" w:color="auto"/>
              <w:right w:val="single" w:sz="8" w:space="0" w:color="auto"/>
            </w:tcBorders>
            <w:shd w:val="clear" w:color="000000" w:fill="BFBFBF"/>
            <w:vAlign w:val="center"/>
            <w:hideMark/>
          </w:tcPr>
          <w:p w14:paraId="1CB8A536" w14:textId="77777777" w:rsidR="00871699" w:rsidRPr="00707ECB" w:rsidRDefault="00871699" w:rsidP="00871699">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Automatizace</w:t>
            </w:r>
          </w:p>
        </w:tc>
        <w:tc>
          <w:tcPr>
            <w:tcW w:w="5812" w:type="dxa"/>
            <w:tcBorders>
              <w:top w:val="nil"/>
              <w:left w:val="nil"/>
              <w:bottom w:val="single" w:sz="4" w:space="0" w:color="auto"/>
              <w:right w:val="single" w:sz="8" w:space="0" w:color="auto"/>
            </w:tcBorders>
            <w:shd w:val="clear" w:color="000000" w:fill="BFBFBF"/>
            <w:vAlign w:val="center"/>
            <w:hideMark/>
          </w:tcPr>
          <w:p w14:paraId="72A6D005" w14:textId="020A8FBD"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Podpora intuitivní tvorby pravidel v grafickém prostředí pro automatické vytváření uživatelských účtů, začleňování uživatelů do skupin a přiřazování aplikačních rolí uživatelům na základě libovolných atributů identity a přidružených referenčních objektů (organizační jednotka, aplikační role, pracovní pozice atd.).</w:t>
            </w:r>
          </w:p>
        </w:tc>
        <w:tc>
          <w:tcPr>
            <w:tcW w:w="2268" w:type="dxa"/>
            <w:tcBorders>
              <w:top w:val="nil"/>
              <w:left w:val="nil"/>
              <w:bottom w:val="single" w:sz="4" w:space="0" w:color="auto"/>
              <w:right w:val="single" w:sz="8" w:space="0" w:color="auto"/>
            </w:tcBorders>
            <w:shd w:val="clear" w:color="auto" w:fill="auto"/>
            <w:noWrap/>
            <w:vAlign w:val="center"/>
            <w:hideMark/>
          </w:tcPr>
          <w:p w14:paraId="048753FE"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56ADFAA2"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871699" w:rsidRPr="00707ECB" w14:paraId="2FB2B6A8" w14:textId="77777777" w:rsidTr="00871699">
        <w:trPr>
          <w:trHeight w:val="20"/>
        </w:trPr>
        <w:tc>
          <w:tcPr>
            <w:tcW w:w="1550" w:type="dxa"/>
            <w:vMerge/>
            <w:tcBorders>
              <w:top w:val="single" w:sz="8" w:space="0" w:color="auto"/>
              <w:left w:val="single" w:sz="8" w:space="0" w:color="auto"/>
              <w:bottom w:val="single" w:sz="8" w:space="0" w:color="000000"/>
              <w:right w:val="single" w:sz="8" w:space="0" w:color="auto"/>
            </w:tcBorders>
            <w:vAlign w:val="center"/>
            <w:hideMark/>
          </w:tcPr>
          <w:p w14:paraId="02414E73" w14:textId="77777777" w:rsidR="00871699" w:rsidRPr="00707ECB" w:rsidRDefault="00871699" w:rsidP="00871699">
            <w:pPr>
              <w:spacing w:after="0"/>
              <w:jc w:val="left"/>
              <w:rPr>
                <w:rFonts w:ascii="Calibri" w:eastAsia="Times New Roman" w:hAnsi="Calibri" w:cs="Calibri"/>
                <w:b/>
                <w:bCs/>
                <w:color w:val="000000"/>
                <w:sz w:val="16"/>
                <w:szCs w:val="16"/>
                <w:lang w:eastAsia="cs-CZ"/>
              </w:rPr>
            </w:pPr>
          </w:p>
        </w:tc>
        <w:tc>
          <w:tcPr>
            <w:tcW w:w="1842" w:type="dxa"/>
            <w:tcBorders>
              <w:top w:val="nil"/>
              <w:left w:val="nil"/>
              <w:bottom w:val="single" w:sz="4" w:space="0" w:color="auto"/>
              <w:right w:val="single" w:sz="8" w:space="0" w:color="auto"/>
            </w:tcBorders>
            <w:shd w:val="clear" w:color="auto" w:fill="auto"/>
            <w:vAlign w:val="center"/>
            <w:hideMark/>
          </w:tcPr>
          <w:p w14:paraId="1E6B3C6A" w14:textId="77777777" w:rsidR="00871699" w:rsidRPr="00707ECB" w:rsidRDefault="00871699" w:rsidP="00871699">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Logování SIEM</w:t>
            </w:r>
          </w:p>
        </w:tc>
        <w:tc>
          <w:tcPr>
            <w:tcW w:w="5812" w:type="dxa"/>
            <w:tcBorders>
              <w:top w:val="nil"/>
              <w:left w:val="nil"/>
              <w:bottom w:val="single" w:sz="4" w:space="0" w:color="auto"/>
              <w:right w:val="single" w:sz="8" w:space="0" w:color="auto"/>
            </w:tcBorders>
            <w:shd w:val="clear" w:color="auto" w:fill="auto"/>
            <w:vAlign w:val="center"/>
            <w:hideMark/>
          </w:tcPr>
          <w:p w14:paraId="12F96F8D" w14:textId="35C0C9B4"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Systém bude poskytovat auditní logy pro pořizovaný logovací a monitorovací systém</w:t>
            </w:r>
          </w:p>
        </w:tc>
        <w:tc>
          <w:tcPr>
            <w:tcW w:w="2268" w:type="dxa"/>
            <w:tcBorders>
              <w:top w:val="nil"/>
              <w:left w:val="nil"/>
              <w:bottom w:val="single" w:sz="4" w:space="0" w:color="auto"/>
              <w:right w:val="single" w:sz="8" w:space="0" w:color="auto"/>
            </w:tcBorders>
            <w:shd w:val="clear" w:color="auto" w:fill="auto"/>
            <w:noWrap/>
            <w:vAlign w:val="center"/>
            <w:hideMark/>
          </w:tcPr>
          <w:p w14:paraId="063931D1"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5B38DE3D"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871699" w:rsidRPr="00707ECB" w14:paraId="6B4C931C" w14:textId="77777777" w:rsidTr="00871699">
        <w:trPr>
          <w:trHeight w:val="20"/>
        </w:trPr>
        <w:tc>
          <w:tcPr>
            <w:tcW w:w="1550" w:type="dxa"/>
            <w:vMerge/>
            <w:tcBorders>
              <w:top w:val="single" w:sz="8" w:space="0" w:color="auto"/>
              <w:left w:val="single" w:sz="8" w:space="0" w:color="auto"/>
              <w:bottom w:val="single" w:sz="8" w:space="0" w:color="000000"/>
              <w:right w:val="single" w:sz="8" w:space="0" w:color="auto"/>
            </w:tcBorders>
            <w:vAlign w:val="center"/>
            <w:hideMark/>
          </w:tcPr>
          <w:p w14:paraId="76162577" w14:textId="77777777" w:rsidR="00871699" w:rsidRPr="00707ECB" w:rsidRDefault="00871699" w:rsidP="00871699">
            <w:pPr>
              <w:spacing w:after="0"/>
              <w:jc w:val="left"/>
              <w:rPr>
                <w:rFonts w:ascii="Calibri" w:eastAsia="Times New Roman" w:hAnsi="Calibri" w:cs="Calibri"/>
                <w:b/>
                <w:bCs/>
                <w:color w:val="000000"/>
                <w:sz w:val="16"/>
                <w:szCs w:val="16"/>
                <w:lang w:eastAsia="cs-CZ"/>
              </w:rPr>
            </w:pPr>
          </w:p>
        </w:tc>
        <w:tc>
          <w:tcPr>
            <w:tcW w:w="1842" w:type="dxa"/>
            <w:tcBorders>
              <w:top w:val="nil"/>
              <w:left w:val="nil"/>
              <w:bottom w:val="single" w:sz="4" w:space="0" w:color="auto"/>
              <w:right w:val="single" w:sz="8" w:space="0" w:color="auto"/>
            </w:tcBorders>
            <w:shd w:val="clear" w:color="000000" w:fill="BFBFBF"/>
            <w:vAlign w:val="center"/>
            <w:hideMark/>
          </w:tcPr>
          <w:p w14:paraId="4AA84FA6" w14:textId="77777777" w:rsidR="00871699" w:rsidRPr="00707ECB" w:rsidRDefault="00871699" w:rsidP="00871699">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Logování systému</w:t>
            </w:r>
          </w:p>
        </w:tc>
        <w:tc>
          <w:tcPr>
            <w:tcW w:w="5812" w:type="dxa"/>
            <w:tcBorders>
              <w:top w:val="nil"/>
              <w:left w:val="nil"/>
              <w:bottom w:val="single" w:sz="4" w:space="0" w:color="auto"/>
              <w:right w:val="single" w:sz="8" w:space="0" w:color="auto"/>
            </w:tcBorders>
            <w:shd w:val="clear" w:color="000000" w:fill="BFBFBF"/>
            <w:vAlign w:val="center"/>
            <w:hideMark/>
          </w:tcPr>
          <w:p w14:paraId="3604723D"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Systém obsahuje logování min. následujících typů událostí:</w:t>
            </w:r>
            <w:r w:rsidRPr="00707ECB">
              <w:rPr>
                <w:rFonts w:ascii="Calibri" w:eastAsia="Times New Roman" w:hAnsi="Calibri" w:cs="Calibri"/>
                <w:color w:val="000000"/>
                <w:sz w:val="16"/>
                <w:szCs w:val="16"/>
                <w:lang w:eastAsia="cs-CZ"/>
              </w:rPr>
              <w:br/>
              <w:t>- události systému (aplikační log)</w:t>
            </w:r>
            <w:r w:rsidRPr="00707ECB">
              <w:rPr>
                <w:rFonts w:ascii="Calibri" w:eastAsia="Times New Roman" w:hAnsi="Calibri" w:cs="Calibri"/>
                <w:color w:val="000000"/>
                <w:sz w:val="16"/>
                <w:szCs w:val="16"/>
                <w:lang w:eastAsia="cs-CZ"/>
              </w:rPr>
              <w:br/>
              <w:t>- změny entit evidovaných systémem a změny konfigurace systému (auditní log)</w:t>
            </w:r>
            <w:r w:rsidRPr="00707ECB">
              <w:rPr>
                <w:rFonts w:ascii="Calibri" w:eastAsia="Times New Roman" w:hAnsi="Calibri" w:cs="Calibri"/>
                <w:color w:val="000000"/>
                <w:sz w:val="16"/>
                <w:szCs w:val="16"/>
                <w:lang w:eastAsia="cs-CZ"/>
              </w:rPr>
              <w:br/>
              <w:t>- synchronizace s napojenými systémy (synchronizační log)</w:t>
            </w:r>
            <w:r w:rsidRPr="00707ECB">
              <w:rPr>
                <w:rFonts w:ascii="Calibri" w:eastAsia="Times New Roman" w:hAnsi="Calibri" w:cs="Calibri"/>
                <w:color w:val="000000"/>
                <w:sz w:val="16"/>
                <w:szCs w:val="16"/>
                <w:lang w:eastAsia="cs-CZ"/>
              </w:rPr>
              <w:br/>
              <w:t>- odeslané notifikace a upozornění (notifikační log)</w:t>
            </w:r>
          </w:p>
        </w:tc>
        <w:tc>
          <w:tcPr>
            <w:tcW w:w="2268" w:type="dxa"/>
            <w:tcBorders>
              <w:top w:val="nil"/>
              <w:left w:val="nil"/>
              <w:bottom w:val="single" w:sz="4" w:space="0" w:color="auto"/>
              <w:right w:val="single" w:sz="8" w:space="0" w:color="auto"/>
            </w:tcBorders>
            <w:shd w:val="clear" w:color="auto" w:fill="auto"/>
            <w:noWrap/>
            <w:vAlign w:val="center"/>
            <w:hideMark/>
          </w:tcPr>
          <w:p w14:paraId="639F6D51"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7631B07D"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871699" w:rsidRPr="00707ECB" w14:paraId="77055966" w14:textId="77777777" w:rsidTr="00871699">
        <w:trPr>
          <w:trHeight w:val="20"/>
        </w:trPr>
        <w:tc>
          <w:tcPr>
            <w:tcW w:w="1550" w:type="dxa"/>
            <w:vMerge/>
            <w:tcBorders>
              <w:top w:val="single" w:sz="8" w:space="0" w:color="auto"/>
              <w:left w:val="single" w:sz="8" w:space="0" w:color="auto"/>
              <w:bottom w:val="single" w:sz="8" w:space="0" w:color="000000"/>
              <w:right w:val="single" w:sz="8" w:space="0" w:color="auto"/>
            </w:tcBorders>
            <w:vAlign w:val="center"/>
            <w:hideMark/>
          </w:tcPr>
          <w:p w14:paraId="73B481FE" w14:textId="77777777" w:rsidR="00871699" w:rsidRPr="00707ECB" w:rsidRDefault="00871699" w:rsidP="00871699">
            <w:pPr>
              <w:spacing w:after="0"/>
              <w:jc w:val="left"/>
              <w:rPr>
                <w:rFonts w:ascii="Calibri" w:eastAsia="Times New Roman" w:hAnsi="Calibri" w:cs="Calibri"/>
                <w:b/>
                <w:bCs/>
                <w:color w:val="000000"/>
                <w:sz w:val="16"/>
                <w:szCs w:val="16"/>
                <w:lang w:eastAsia="cs-CZ"/>
              </w:rPr>
            </w:pPr>
          </w:p>
        </w:tc>
        <w:tc>
          <w:tcPr>
            <w:tcW w:w="1842" w:type="dxa"/>
            <w:tcBorders>
              <w:top w:val="nil"/>
              <w:left w:val="nil"/>
              <w:bottom w:val="single" w:sz="4" w:space="0" w:color="auto"/>
              <w:right w:val="single" w:sz="8" w:space="0" w:color="auto"/>
            </w:tcBorders>
            <w:shd w:val="clear" w:color="auto" w:fill="auto"/>
            <w:vAlign w:val="center"/>
            <w:hideMark/>
          </w:tcPr>
          <w:p w14:paraId="6EEBF1F8" w14:textId="77777777" w:rsidR="00871699" w:rsidRPr="00707ECB" w:rsidRDefault="00871699" w:rsidP="00871699">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Správa identit</w:t>
            </w:r>
          </w:p>
        </w:tc>
        <w:tc>
          <w:tcPr>
            <w:tcW w:w="5812" w:type="dxa"/>
            <w:tcBorders>
              <w:top w:val="nil"/>
              <w:left w:val="nil"/>
              <w:bottom w:val="single" w:sz="4" w:space="0" w:color="auto"/>
              <w:right w:val="single" w:sz="8" w:space="0" w:color="auto"/>
            </w:tcBorders>
            <w:shd w:val="clear" w:color="auto" w:fill="auto"/>
            <w:vAlign w:val="center"/>
            <w:hideMark/>
          </w:tcPr>
          <w:p w14:paraId="6CAEAB4E"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Systém bude spravovat organizační strukturu obsahující interní a externí identity jako samostatné větve struktury.</w:t>
            </w:r>
          </w:p>
        </w:tc>
        <w:tc>
          <w:tcPr>
            <w:tcW w:w="2268" w:type="dxa"/>
            <w:tcBorders>
              <w:top w:val="nil"/>
              <w:left w:val="nil"/>
              <w:bottom w:val="single" w:sz="4" w:space="0" w:color="auto"/>
              <w:right w:val="single" w:sz="8" w:space="0" w:color="auto"/>
            </w:tcBorders>
            <w:shd w:val="clear" w:color="auto" w:fill="auto"/>
            <w:noWrap/>
            <w:vAlign w:val="center"/>
            <w:hideMark/>
          </w:tcPr>
          <w:p w14:paraId="03EEC50D"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7A0A44FB"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871699" w:rsidRPr="00707ECB" w14:paraId="2F8DEC68" w14:textId="77777777" w:rsidTr="00871699">
        <w:trPr>
          <w:trHeight w:val="20"/>
        </w:trPr>
        <w:tc>
          <w:tcPr>
            <w:tcW w:w="1550" w:type="dxa"/>
            <w:vMerge/>
            <w:tcBorders>
              <w:top w:val="single" w:sz="8" w:space="0" w:color="auto"/>
              <w:left w:val="single" w:sz="8" w:space="0" w:color="auto"/>
              <w:bottom w:val="single" w:sz="8" w:space="0" w:color="000000"/>
              <w:right w:val="single" w:sz="8" w:space="0" w:color="auto"/>
            </w:tcBorders>
            <w:vAlign w:val="center"/>
            <w:hideMark/>
          </w:tcPr>
          <w:p w14:paraId="2343A6F3" w14:textId="77777777" w:rsidR="00871699" w:rsidRPr="00707ECB" w:rsidRDefault="00871699" w:rsidP="00871699">
            <w:pPr>
              <w:spacing w:after="0"/>
              <w:jc w:val="left"/>
              <w:rPr>
                <w:rFonts w:ascii="Calibri" w:eastAsia="Times New Roman" w:hAnsi="Calibri" w:cs="Calibri"/>
                <w:b/>
                <w:bCs/>
                <w:color w:val="000000"/>
                <w:sz w:val="16"/>
                <w:szCs w:val="16"/>
                <w:lang w:eastAsia="cs-CZ"/>
              </w:rPr>
            </w:pPr>
          </w:p>
        </w:tc>
        <w:tc>
          <w:tcPr>
            <w:tcW w:w="1842" w:type="dxa"/>
            <w:tcBorders>
              <w:top w:val="nil"/>
              <w:left w:val="nil"/>
              <w:bottom w:val="single" w:sz="4" w:space="0" w:color="auto"/>
              <w:right w:val="single" w:sz="8" w:space="0" w:color="auto"/>
            </w:tcBorders>
            <w:shd w:val="clear" w:color="auto" w:fill="auto"/>
            <w:vAlign w:val="center"/>
            <w:hideMark/>
          </w:tcPr>
          <w:p w14:paraId="75688CB8" w14:textId="77777777" w:rsidR="00871699" w:rsidRPr="00707ECB" w:rsidRDefault="00871699" w:rsidP="00871699">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Podpora eIDAS</w:t>
            </w:r>
          </w:p>
        </w:tc>
        <w:tc>
          <w:tcPr>
            <w:tcW w:w="5812" w:type="dxa"/>
            <w:tcBorders>
              <w:top w:val="nil"/>
              <w:left w:val="nil"/>
              <w:bottom w:val="single" w:sz="4" w:space="0" w:color="auto"/>
              <w:right w:val="single" w:sz="8" w:space="0" w:color="auto"/>
            </w:tcBorders>
            <w:shd w:val="clear" w:color="auto" w:fill="auto"/>
            <w:vAlign w:val="center"/>
            <w:hideMark/>
          </w:tcPr>
          <w:p w14:paraId="46EB63E2"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Systém umožní implementaci procesů a rozhraní, která jsou vyžadována v Nařízení Evropského parlamentu a Rady (EU) č. 910/2014 ze dne 23. července 2014 o elektronické identifikaci a službách vytvářejících důvěru pro elektronické transakce na vnitřním trhu a o zrušení směrnice 1999/93/ES.</w:t>
            </w:r>
          </w:p>
        </w:tc>
        <w:tc>
          <w:tcPr>
            <w:tcW w:w="2268" w:type="dxa"/>
            <w:tcBorders>
              <w:top w:val="nil"/>
              <w:left w:val="nil"/>
              <w:bottom w:val="single" w:sz="4" w:space="0" w:color="auto"/>
              <w:right w:val="single" w:sz="8" w:space="0" w:color="auto"/>
            </w:tcBorders>
            <w:shd w:val="clear" w:color="auto" w:fill="auto"/>
            <w:noWrap/>
            <w:vAlign w:val="center"/>
            <w:hideMark/>
          </w:tcPr>
          <w:p w14:paraId="4F63A473"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3CA8B754"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871699" w:rsidRPr="00707ECB" w14:paraId="289EC680" w14:textId="77777777" w:rsidTr="00871699">
        <w:trPr>
          <w:trHeight w:val="20"/>
        </w:trPr>
        <w:tc>
          <w:tcPr>
            <w:tcW w:w="1550" w:type="dxa"/>
            <w:vMerge/>
            <w:tcBorders>
              <w:top w:val="single" w:sz="8" w:space="0" w:color="auto"/>
              <w:left w:val="single" w:sz="8" w:space="0" w:color="auto"/>
              <w:bottom w:val="single" w:sz="8" w:space="0" w:color="000000"/>
              <w:right w:val="single" w:sz="8" w:space="0" w:color="auto"/>
            </w:tcBorders>
            <w:vAlign w:val="center"/>
            <w:hideMark/>
          </w:tcPr>
          <w:p w14:paraId="72B311EB" w14:textId="77777777" w:rsidR="00871699" w:rsidRPr="00707ECB" w:rsidRDefault="00871699" w:rsidP="00871699">
            <w:pPr>
              <w:spacing w:after="0"/>
              <w:jc w:val="left"/>
              <w:rPr>
                <w:rFonts w:ascii="Calibri" w:eastAsia="Times New Roman" w:hAnsi="Calibri" w:cs="Calibri"/>
                <w:b/>
                <w:bCs/>
                <w:color w:val="000000"/>
                <w:sz w:val="16"/>
                <w:szCs w:val="16"/>
                <w:lang w:eastAsia="cs-CZ"/>
              </w:rPr>
            </w:pPr>
          </w:p>
        </w:tc>
        <w:tc>
          <w:tcPr>
            <w:tcW w:w="1842" w:type="dxa"/>
            <w:tcBorders>
              <w:top w:val="nil"/>
              <w:left w:val="nil"/>
              <w:bottom w:val="single" w:sz="4" w:space="0" w:color="auto"/>
              <w:right w:val="single" w:sz="8" w:space="0" w:color="auto"/>
            </w:tcBorders>
            <w:shd w:val="clear" w:color="auto" w:fill="auto"/>
            <w:vAlign w:val="center"/>
            <w:hideMark/>
          </w:tcPr>
          <w:p w14:paraId="5AC350CB" w14:textId="77777777" w:rsidR="00871699" w:rsidRPr="00707ECB" w:rsidRDefault="00871699" w:rsidP="00871699">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Požadavky na portál - obecné</w:t>
            </w:r>
          </w:p>
        </w:tc>
        <w:tc>
          <w:tcPr>
            <w:tcW w:w="5812" w:type="dxa"/>
            <w:tcBorders>
              <w:top w:val="nil"/>
              <w:left w:val="nil"/>
              <w:bottom w:val="single" w:sz="4" w:space="0" w:color="auto"/>
              <w:right w:val="single" w:sz="8" w:space="0" w:color="auto"/>
            </w:tcBorders>
            <w:shd w:val="clear" w:color="auto" w:fill="auto"/>
            <w:vAlign w:val="center"/>
            <w:hideMark/>
          </w:tcPr>
          <w:p w14:paraId="11FF4F4B"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xml:space="preserve">IDM bude obsahovat webový portál (dále jen Portál), který bude sloužit jako hlavní rozhraní pro uživatele i správce pro přístup k datům, funkcím, správu a konfiguraci Systému. </w:t>
            </w:r>
          </w:p>
        </w:tc>
        <w:tc>
          <w:tcPr>
            <w:tcW w:w="2268" w:type="dxa"/>
            <w:tcBorders>
              <w:top w:val="nil"/>
              <w:left w:val="nil"/>
              <w:bottom w:val="single" w:sz="4" w:space="0" w:color="auto"/>
              <w:right w:val="single" w:sz="8" w:space="0" w:color="auto"/>
            </w:tcBorders>
            <w:shd w:val="clear" w:color="auto" w:fill="auto"/>
            <w:noWrap/>
            <w:vAlign w:val="center"/>
            <w:hideMark/>
          </w:tcPr>
          <w:p w14:paraId="0A91B808"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134DBED6"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871699" w:rsidRPr="00707ECB" w14:paraId="190D7722" w14:textId="77777777" w:rsidTr="00871699">
        <w:trPr>
          <w:trHeight w:val="20"/>
        </w:trPr>
        <w:tc>
          <w:tcPr>
            <w:tcW w:w="1550" w:type="dxa"/>
            <w:vMerge/>
            <w:tcBorders>
              <w:top w:val="single" w:sz="8" w:space="0" w:color="auto"/>
              <w:left w:val="single" w:sz="8" w:space="0" w:color="auto"/>
              <w:bottom w:val="single" w:sz="8" w:space="0" w:color="000000"/>
              <w:right w:val="single" w:sz="8" w:space="0" w:color="auto"/>
            </w:tcBorders>
            <w:vAlign w:val="center"/>
            <w:hideMark/>
          </w:tcPr>
          <w:p w14:paraId="6E31DD29" w14:textId="77777777" w:rsidR="00871699" w:rsidRPr="00707ECB" w:rsidRDefault="00871699" w:rsidP="00871699">
            <w:pPr>
              <w:spacing w:after="0"/>
              <w:jc w:val="left"/>
              <w:rPr>
                <w:rFonts w:ascii="Calibri" w:eastAsia="Times New Roman" w:hAnsi="Calibri" w:cs="Calibri"/>
                <w:b/>
                <w:bCs/>
                <w:color w:val="000000"/>
                <w:sz w:val="16"/>
                <w:szCs w:val="16"/>
                <w:lang w:eastAsia="cs-CZ"/>
              </w:rPr>
            </w:pPr>
          </w:p>
        </w:tc>
        <w:tc>
          <w:tcPr>
            <w:tcW w:w="1842" w:type="dxa"/>
            <w:tcBorders>
              <w:top w:val="nil"/>
              <w:left w:val="nil"/>
              <w:bottom w:val="single" w:sz="4" w:space="0" w:color="auto"/>
              <w:right w:val="single" w:sz="8" w:space="0" w:color="auto"/>
            </w:tcBorders>
            <w:shd w:val="clear" w:color="000000" w:fill="BFBFBF"/>
            <w:vAlign w:val="center"/>
            <w:hideMark/>
          </w:tcPr>
          <w:p w14:paraId="09FE64BC" w14:textId="77777777" w:rsidR="00871699" w:rsidRPr="00707ECB" w:rsidRDefault="00871699" w:rsidP="00871699">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Správa referenčních objektů</w:t>
            </w:r>
          </w:p>
        </w:tc>
        <w:tc>
          <w:tcPr>
            <w:tcW w:w="5812" w:type="dxa"/>
            <w:tcBorders>
              <w:top w:val="nil"/>
              <w:left w:val="nil"/>
              <w:bottom w:val="single" w:sz="4" w:space="0" w:color="auto"/>
              <w:right w:val="single" w:sz="8" w:space="0" w:color="auto"/>
            </w:tcBorders>
            <w:shd w:val="clear" w:color="000000" w:fill="BFBFBF"/>
            <w:vAlign w:val="center"/>
            <w:hideMark/>
          </w:tcPr>
          <w:p w14:paraId="7F6B3711"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Portál bude umožňovat přehlednou správu samostatných identifikovatelných objektů - referenčních objektů, na které se identity mohou odkazovat: min. pracovní pozice, organizační jednotka, skupina, aplikace, skupina aplikací, aplikační role.</w:t>
            </w:r>
          </w:p>
        </w:tc>
        <w:tc>
          <w:tcPr>
            <w:tcW w:w="2268" w:type="dxa"/>
            <w:tcBorders>
              <w:top w:val="nil"/>
              <w:left w:val="nil"/>
              <w:bottom w:val="single" w:sz="4" w:space="0" w:color="auto"/>
              <w:right w:val="single" w:sz="8" w:space="0" w:color="auto"/>
            </w:tcBorders>
            <w:shd w:val="clear" w:color="auto" w:fill="auto"/>
            <w:noWrap/>
            <w:vAlign w:val="center"/>
            <w:hideMark/>
          </w:tcPr>
          <w:p w14:paraId="4F2C7EE9"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790D94AC"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871699" w:rsidRPr="00707ECB" w14:paraId="6F327AC4" w14:textId="77777777" w:rsidTr="00871699">
        <w:trPr>
          <w:trHeight w:val="20"/>
        </w:trPr>
        <w:tc>
          <w:tcPr>
            <w:tcW w:w="1550" w:type="dxa"/>
            <w:vMerge/>
            <w:tcBorders>
              <w:top w:val="single" w:sz="8" w:space="0" w:color="auto"/>
              <w:left w:val="single" w:sz="8" w:space="0" w:color="auto"/>
              <w:bottom w:val="single" w:sz="8" w:space="0" w:color="000000"/>
              <w:right w:val="single" w:sz="8" w:space="0" w:color="auto"/>
            </w:tcBorders>
            <w:vAlign w:val="center"/>
            <w:hideMark/>
          </w:tcPr>
          <w:p w14:paraId="34A01584" w14:textId="77777777" w:rsidR="00871699" w:rsidRPr="00707ECB" w:rsidRDefault="00871699" w:rsidP="00871699">
            <w:pPr>
              <w:spacing w:after="0"/>
              <w:jc w:val="left"/>
              <w:rPr>
                <w:rFonts w:ascii="Calibri" w:eastAsia="Times New Roman" w:hAnsi="Calibri" w:cs="Calibri"/>
                <w:b/>
                <w:bCs/>
                <w:color w:val="000000"/>
                <w:sz w:val="16"/>
                <w:szCs w:val="16"/>
                <w:lang w:eastAsia="cs-CZ"/>
              </w:rPr>
            </w:pPr>
          </w:p>
        </w:tc>
        <w:tc>
          <w:tcPr>
            <w:tcW w:w="1842" w:type="dxa"/>
            <w:tcBorders>
              <w:top w:val="nil"/>
              <w:left w:val="nil"/>
              <w:bottom w:val="single" w:sz="4" w:space="0" w:color="auto"/>
              <w:right w:val="single" w:sz="8" w:space="0" w:color="auto"/>
            </w:tcBorders>
            <w:shd w:val="clear" w:color="000000" w:fill="BFBFBF"/>
            <w:vAlign w:val="center"/>
            <w:hideMark/>
          </w:tcPr>
          <w:p w14:paraId="7C662B56" w14:textId="77777777" w:rsidR="00871699" w:rsidRPr="00707ECB" w:rsidRDefault="00871699" w:rsidP="00871699">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Referenční objekty</w:t>
            </w:r>
          </w:p>
        </w:tc>
        <w:tc>
          <w:tcPr>
            <w:tcW w:w="5812" w:type="dxa"/>
            <w:tcBorders>
              <w:top w:val="nil"/>
              <w:left w:val="nil"/>
              <w:bottom w:val="single" w:sz="4" w:space="0" w:color="auto"/>
              <w:right w:val="single" w:sz="8" w:space="0" w:color="auto"/>
            </w:tcBorders>
            <w:shd w:val="clear" w:color="000000" w:fill="BFBFBF"/>
            <w:vAlign w:val="center"/>
            <w:hideMark/>
          </w:tcPr>
          <w:p w14:paraId="76997FE5"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xml:space="preserve">Systém umožní přidávání a správu dalších typů referenčních objektů a to i v průběhu správy konkrétní identity s možností okamžitého použití referenčního objektu u spravované identity </w:t>
            </w:r>
          </w:p>
        </w:tc>
        <w:tc>
          <w:tcPr>
            <w:tcW w:w="2268" w:type="dxa"/>
            <w:tcBorders>
              <w:top w:val="nil"/>
              <w:left w:val="nil"/>
              <w:bottom w:val="single" w:sz="4" w:space="0" w:color="auto"/>
              <w:right w:val="single" w:sz="8" w:space="0" w:color="auto"/>
            </w:tcBorders>
            <w:shd w:val="clear" w:color="auto" w:fill="auto"/>
            <w:noWrap/>
            <w:vAlign w:val="center"/>
            <w:hideMark/>
          </w:tcPr>
          <w:p w14:paraId="79CC658E"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3160F20C"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871699" w:rsidRPr="00707ECB" w14:paraId="2D893141" w14:textId="77777777" w:rsidTr="00871699">
        <w:trPr>
          <w:trHeight w:val="20"/>
        </w:trPr>
        <w:tc>
          <w:tcPr>
            <w:tcW w:w="1550" w:type="dxa"/>
            <w:vMerge/>
            <w:tcBorders>
              <w:top w:val="single" w:sz="8" w:space="0" w:color="auto"/>
              <w:left w:val="single" w:sz="8" w:space="0" w:color="auto"/>
              <w:bottom w:val="single" w:sz="8" w:space="0" w:color="000000"/>
              <w:right w:val="single" w:sz="8" w:space="0" w:color="auto"/>
            </w:tcBorders>
            <w:vAlign w:val="center"/>
            <w:hideMark/>
          </w:tcPr>
          <w:p w14:paraId="7E9CAB2F" w14:textId="77777777" w:rsidR="00871699" w:rsidRPr="00707ECB" w:rsidRDefault="00871699" w:rsidP="00871699">
            <w:pPr>
              <w:spacing w:after="0"/>
              <w:jc w:val="left"/>
              <w:rPr>
                <w:rFonts w:ascii="Calibri" w:eastAsia="Times New Roman" w:hAnsi="Calibri" w:cs="Calibri"/>
                <w:b/>
                <w:bCs/>
                <w:color w:val="000000"/>
                <w:sz w:val="16"/>
                <w:szCs w:val="16"/>
                <w:lang w:eastAsia="cs-CZ"/>
              </w:rPr>
            </w:pPr>
          </w:p>
        </w:tc>
        <w:tc>
          <w:tcPr>
            <w:tcW w:w="1842" w:type="dxa"/>
            <w:tcBorders>
              <w:top w:val="nil"/>
              <w:left w:val="nil"/>
              <w:bottom w:val="single" w:sz="4" w:space="0" w:color="auto"/>
              <w:right w:val="single" w:sz="8" w:space="0" w:color="auto"/>
            </w:tcBorders>
            <w:shd w:val="clear" w:color="000000" w:fill="BFBFBF"/>
            <w:vAlign w:val="center"/>
            <w:hideMark/>
          </w:tcPr>
          <w:p w14:paraId="5B601F30" w14:textId="77777777" w:rsidR="00871699" w:rsidRPr="00707ECB" w:rsidRDefault="00871699" w:rsidP="00871699">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Zabezpečení referenčních objektů</w:t>
            </w:r>
          </w:p>
        </w:tc>
        <w:tc>
          <w:tcPr>
            <w:tcW w:w="5812" w:type="dxa"/>
            <w:tcBorders>
              <w:top w:val="nil"/>
              <w:left w:val="nil"/>
              <w:bottom w:val="single" w:sz="4" w:space="0" w:color="auto"/>
              <w:right w:val="single" w:sz="8" w:space="0" w:color="auto"/>
            </w:tcBorders>
            <w:shd w:val="clear" w:color="000000" w:fill="BFBFBF"/>
            <w:vAlign w:val="center"/>
            <w:hideMark/>
          </w:tcPr>
          <w:p w14:paraId="11994AAF"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xml:space="preserve">Systém umožní nastavení samostatných nezávislých administrátorských oprávnění pro správu jednotlivých referenčních objektů </w:t>
            </w:r>
          </w:p>
        </w:tc>
        <w:tc>
          <w:tcPr>
            <w:tcW w:w="2268" w:type="dxa"/>
            <w:tcBorders>
              <w:top w:val="nil"/>
              <w:left w:val="nil"/>
              <w:bottom w:val="single" w:sz="4" w:space="0" w:color="auto"/>
              <w:right w:val="single" w:sz="8" w:space="0" w:color="auto"/>
            </w:tcBorders>
            <w:shd w:val="clear" w:color="auto" w:fill="auto"/>
            <w:noWrap/>
            <w:vAlign w:val="center"/>
            <w:hideMark/>
          </w:tcPr>
          <w:p w14:paraId="40D2D1AC"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72C292DE"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871699" w:rsidRPr="00707ECB" w14:paraId="32FB5AF5" w14:textId="77777777" w:rsidTr="00871699">
        <w:trPr>
          <w:trHeight w:val="20"/>
        </w:trPr>
        <w:tc>
          <w:tcPr>
            <w:tcW w:w="1550" w:type="dxa"/>
            <w:vMerge/>
            <w:tcBorders>
              <w:top w:val="single" w:sz="8" w:space="0" w:color="auto"/>
              <w:left w:val="single" w:sz="8" w:space="0" w:color="auto"/>
              <w:bottom w:val="single" w:sz="8" w:space="0" w:color="000000"/>
              <w:right w:val="single" w:sz="8" w:space="0" w:color="auto"/>
            </w:tcBorders>
            <w:vAlign w:val="center"/>
            <w:hideMark/>
          </w:tcPr>
          <w:p w14:paraId="033365F4" w14:textId="77777777" w:rsidR="00871699" w:rsidRPr="00707ECB" w:rsidRDefault="00871699" w:rsidP="00871699">
            <w:pPr>
              <w:spacing w:after="0"/>
              <w:jc w:val="left"/>
              <w:rPr>
                <w:rFonts w:ascii="Calibri" w:eastAsia="Times New Roman" w:hAnsi="Calibri" w:cs="Calibri"/>
                <w:b/>
                <w:bCs/>
                <w:color w:val="000000"/>
                <w:sz w:val="16"/>
                <w:szCs w:val="16"/>
                <w:lang w:eastAsia="cs-CZ"/>
              </w:rPr>
            </w:pPr>
          </w:p>
        </w:tc>
        <w:tc>
          <w:tcPr>
            <w:tcW w:w="1842" w:type="dxa"/>
            <w:tcBorders>
              <w:top w:val="nil"/>
              <w:left w:val="nil"/>
              <w:bottom w:val="single" w:sz="4" w:space="0" w:color="auto"/>
              <w:right w:val="single" w:sz="8" w:space="0" w:color="auto"/>
            </w:tcBorders>
            <w:shd w:val="clear" w:color="000000" w:fill="BFBFBF"/>
            <w:vAlign w:val="center"/>
            <w:hideMark/>
          </w:tcPr>
          <w:p w14:paraId="65DB0539" w14:textId="77777777" w:rsidR="00871699" w:rsidRPr="00707ECB" w:rsidRDefault="00871699" w:rsidP="00871699">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Rozšiřující atributy</w:t>
            </w:r>
          </w:p>
        </w:tc>
        <w:tc>
          <w:tcPr>
            <w:tcW w:w="5812" w:type="dxa"/>
            <w:tcBorders>
              <w:top w:val="nil"/>
              <w:left w:val="nil"/>
              <w:bottom w:val="single" w:sz="4" w:space="0" w:color="auto"/>
              <w:right w:val="single" w:sz="8" w:space="0" w:color="auto"/>
            </w:tcBorders>
            <w:shd w:val="clear" w:color="000000" w:fill="BFBFBF"/>
            <w:vAlign w:val="center"/>
            <w:hideMark/>
          </w:tcPr>
          <w:p w14:paraId="1E6455C5"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Systém umožní dodatečné rozšiřování identit a referenčních objektů o další atributy a zajistí publikaci těchto nových atributů externím aplikacím prostřednictvím rozh</w:t>
            </w:r>
            <w:r w:rsidRPr="00707ECB">
              <w:rPr>
                <w:rFonts w:ascii="Calibri" w:eastAsia="Times New Roman" w:hAnsi="Calibri" w:cs="Calibri"/>
                <w:sz w:val="16"/>
                <w:szCs w:val="16"/>
                <w:lang w:eastAsia="cs-CZ"/>
              </w:rPr>
              <w:t>raní webových služeb IDM.</w:t>
            </w:r>
            <w:r w:rsidRPr="00707ECB">
              <w:rPr>
                <w:rFonts w:ascii="Calibri" w:eastAsia="Times New Roman" w:hAnsi="Calibri" w:cs="Calibri"/>
                <w:color w:val="000000"/>
                <w:sz w:val="16"/>
                <w:szCs w:val="16"/>
                <w:lang w:eastAsia="cs-CZ"/>
              </w:rPr>
              <w:t xml:space="preserve"> </w:t>
            </w:r>
          </w:p>
        </w:tc>
        <w:tc>
          <w:tcPr>
            <w:tcW w:w="2268" w:type="dxa"/>
            <w:tcBorders>
              <w:top w:val="nil"/>
              <w:left w:val="nil"/>
              <w:bottom w:val="single" w:sz="4" w:space="0" w:color="auto"/>
              <w:right w:val="single" w:sz="8" w:space="0" w:color="auto"/>
            </w:tcBorders>
            <w:shd w:val="clear" w:color="auto" w:fill="auto"/>
            <w:noWrap/>
            <w:vAlign w:val="center"/>
            <w:hideMark/>
          </w:tcPr>
          <w:p w14:paraId="0A3B2CED"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1B374915"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871699" w:rsidRPr="00707ECB" w14:paraId="1CC100FD" w14:textId="77777777" w:rsidTr="00871699">
        <w:trPr>
          <w:trHeight w:val="20"/>
        </w:trPr>
        <w:tc>
          <w:tcPr>
            <w:tcW w:w="1550" w:type="dxa"/>
            <w:vMerge/>
            <w:tcBorders>
              <w:top w:val="single" w:sz="8" w:space="0" w:color="auto"/>
              <w:left w:val="single" w:sz="8" w:space="0" w:color="auto"/>
              <w:bottom w:val="single" w:sz="8" w:space="0" w:color="000000"/>
              <w:right w:val="single" w:sz="8" w:space="0" w:color="auto"/>
            </w:tcBorders>
            <w:vAlign w:val="center"/>
            <w:hideMark/>
          </w:tcPr>
          <w:p w14:paraId="6FDD48E9" w14:textId="77777777" w:rsidR="00871699" w:rsidRPr="00707ECB" w:rsidRDefault="00871699" w:rsidP="00871699">
            <w:pPr>
              <w:spacing w:after="0"/>
              <w:jc w:val="left"/>
              <w:rPr>
                <w:rFonts w:ascii="Calibri" w:eastAsia="Times New Roman" w:hAnsi="Calibri" w:cs="Calibri"/>
                <w:b/>
                <w:bCs/>
                <w:color w:val="000000"/>
                <w:sz w:val="16"/>
                <w:szCs w:val="16"/>
                <w:lang w:eastAsia="cs-CZ"/>
              </w:rPr>
            </w:pPr>
          </w:p>
        </w:tc>
        <w:tc>
          <w:tcPr>
            <w:tcW w:w="1842" w:type="dxa"/>
            <w:tcBorders>
              <w:top w:val="nil"/>
              <w:left w:val="nil"/>
              <w:bottom w:val="single" w:sz="4" w:space="0" w:color="auto"/>
              <w:right w:val="single" w:sz="8" w:space="0" w:color="auto"/>
            </w:tcBorders>
            <w:shd w:val="clear" w:color="auto" w:fill="auto"/>
            <w:vAlign w:val="center"/>
            <w:hideMark/>
          </w:tcPr>
          <w:p w14:paraId="1742FFAB" w14:textId="77777777" w:rsidR="00871699" w:rsidRPr="00707ECB" w:rsidRDefault="00871699" w:rsidP="00871699">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Přehledné zobrazení</w:t>
            </w:r>
          </w:p>
        </w:tc>
        <w:tc>
          <w:tcPr>
            <w:tcW w:w="5812" w:type="dxa"/>
            <w:tcBorders>
              <w:top w:val="nil"/>
              <w:left w:val="nil"/>
              <w:bottom w:val="single" w:sz="4" w:space="0" w:color="auto"/>
              <w:right w:val="single" w:sz="8" w:space="0" w:color="auto"/>
            </w:tcBorders>
            <w:shd w:val="clear" w:color="auto" w:fill="auto"/>
            <w:vAlign w:val="center"/>
            <w:hideMark/>
          </w:tcPr>
          <w:p w14:paraId="005701B1"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xml:space="preserve">Portál umožní grafické zobrazení a současné vyhledávání identit / uživatelských účtů ve stromové organizační struktuře a prohledávání organizační struktury včetně pracovních pozic až do úrovně jednotlivých uživatelských účtů (identit). </w:t>
            </w:r>
          </w:p>
        </w:tc>
        <w:tc>
          <w:tcPr>
            <w:tcW w:w="2268" w:type="dxa"/>
            <w:tcBorders>
              <w:top w:val="nil"/>
              <w:left w:val="nil"/>
              <w:bottom w:val="single" w:sz="4" w:space="0" w:color="auto"/>
              <w:right w:val="single" w:sz="8" w:space="0" w:color="auto"/>
            </w:tcBorders>
            <w:shd w:val="clear" w:color="auto" w:fill="auto"/>
            <w:noWrap/>
            <w:vAlign w:val="center"/>
            <w:hideMark/>
          </w:tcPr>
          <w:p w14:paraId="24E88A1E"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080757D3"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871699" w:rsidRPr="00707ECB" w14:paraId="21F4E967" w14:textId="77777777" w:rsidTr="00871699">
        <w:trPr>
          <w:trHeight w:val="20"/>
        </w:trPr>
        <w:tc>
          <w:tcPr>
            <w:tcW w:w="1550" w:type="dxa"/>
            <w:vMerge/>
            <w:tcBorders>
              <w:top w:val="single" w:sz="8" w:space="0" w:color="auto"/>
              <w:left w:val="single" w:sz="8" w:space="0" w:color="auto"/>
              <w:bottom w:val="single" w:sz="8" w:space="0" w:color="000000"/>
              <w:right w:val="single" w:sz="8" w:space="0" w:color="auto"/>
            </w:tcBorders>
            <w:vAlign w:val="center"/>
            <w:hideMark/>
          </w:tcPr>
          <w:p w14:paraId="334F9A64" w14:textId="77777777" w:rsidR="00871699" w:rsidRPr="00707ECB" w:rsidRDefault="00871699" w:rsidP="00871699">
            <w:pPr>
              <w:spacing w:after="0"/>
              <w:jc w:val="left"/>
              <w:rPr>
                <w:rFonts w:ascii="Calibri" w:eastAsia="Times New Roman" w:hAnsi="Calibri" w:cs="Calibri"/>
                <w:b/>
                <w:bCs/>
                <w:color w:val="000000"/>
                <w:sz w:val="16"/>
                <w:szCs w:val="16"/>
                <w:lang w:eastAsia="cs-CZ"/>
              </w:rPr>
            </w:pPr>
          </w:p>
        </w:tc>
        <w:tc>
          <w:tcPr>
            <w:tcW w:w="1842" w:type="dxa"/>
            <w:tcBorders>
              <w:top w:val="nil"/>
              <w:left w:val="nil"/>
              <w:bottom w:val="single" w:sz="4" w:space="0" w:color="auto"/>
              <w:right w:val="single" w:sz="8" w:space="0" w:color="auto"/>
            </w:tcBorders>
            <w:shd w:val="clear" w:color="auto" w:fill="auto"/>
            <w:vAlign w:val="center"/>
            <w:hideMark/>
          </w:tcPr>
          <w:p w14:paraId="0FE2B5D0" w14:textId="77777777" w:rsidR="00871699" w:rsidRPr="00707ECB" w:rsidRDefault="00871699" w:rsidP="00871699">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Vyhledávání - diakritika</w:t>
            </w:r>
          </w:p>
        </w:tc>
        <w:tc>
          <w:tcPr>
            <w:tcW w:w="5812" w:type="dxa"/>
            <w:tcBorders>
              <w:top w:val="nil"/>
              <w:left w:val="nil"/>
              <w:bottom w:val="single" w:sz="4" w:space="0" w:color="auto"/>
              <w:right w:val="single" w:sz="8" w:space="0" w:color="auto"/>
            </w:tcBorders>
            <w:shd w:val="clear" w:color="auto" w:fill="auto"/>
            <w:vAlign w:val="center"/>
            <w:hideMark/>
          </w:tcPr>
          <w:p w14:paraId="0765AAFB"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Portál bude umožňovat vyhledávat i bez diakritiky (např. zadání Parizek vyhledává i Pařízek apod.)</w:t>
            </w:r>
          </w:p>
        </w:tc>
        <w:tc>
          <w:tcPr>
            <w:tcW w:w="2268" w:type="dxa"/>
            <w:tcBorders>
              <w:top w:val="nil"/>
              <w:left w:val="nil"/>
              <w:bottom w:val="single" w:sz="4" w:space="0" w:color="auto"/>
              <w:right w:val="single" w:sz="8" w:space="0" w:color="auto"/>
            </w:tcBorders>
            <w:shd w:val="clear" w:color="auto" w:fill="auto"/>
            <w:noWrap/>
            <w:vAlign w:val="center"/>
            <w:hideMark/>
          </w:tcPr>
          <w:p w14:paraId="625D1E6C"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2964FAC4"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871699" w:rsidRPr="00707ECB" w14:paraId="255270DC" w14:textId="77777777" w:rsidTr="00871699">
        <w:trPr>
          <w:trHeight w:val="20"/>
        </w:trPr>
        <w:tc>
          <w:tcPr>
            <w:tcW w:w="1550" w:type="dxa"/>
            <w:vMerge/>
            <w:tcBorders>
              <w:top w:val="single" w:sz="8" w:space="0" w:color="auto"/>
              <w:left w:val="single" w:sz="8" w:space="0" w:color="auto"/>
              <w:bottom w:val="single" w:sz="8" w:space="0" w:color="000000"/>
              <w:right w:val="single" w:sz="8" w:space="0" w:color="auto"/>
            </w:tcBorders>
            <w:vAlign w:val="center"/>
            <w:hideMark/>
          </w:tcPr>
          <w:p w14:paraId="4BAAD0BC" w14:textId="77777777" w:rsidR="00871699" w:rsidRPr="00707ECB" w:rsidRDefault="00871699" w:rsidP="00871699">
            <w:pPr>
              <w:spacing w:after="0"/>
              <w:jc w:val="left"/>
              <w:rPr>
                <w:rFonts w:ascii="Calibri" w:eastAsia="Times New Roman" w:hAnsi="Calibri" w:cs="Calibri"/>
                <w:b/>
                <w:bCs/>
                <w:color w:val="000000"/>
                <w:sz w:val="16"/>
                <w:szCs w:val="16"/>
                <w:lang w:eastAsia="cs-CZ"/>
              </w:rPr>
            </w:pPr>
          </w:p>
        </w:tc>
        <w:tc>
          <w:tcPr>
            <w:tcW w:w="1842" w:type="dxa"/>
            <w:tcBorders>
              <w:top w:val="nil"/>
              <w:left w:val="nil"/>
              <w:bottom w:val="single" w:sz="4" w:space="0" w:color="auto"/>
              <w:right w:val="single" w:sz="8" w:space="0" w:color="auto"/>
            </w:tcBorders>
            <w:shd w:val="clear" w:color="auto" w:fill="auto"/>
            <w:vAlign w:val="center"/>
            <w:hideMark/>
          </w:tcPr>
          <w:p w14:paraId="73169E9A" w14:textId="77777777" w:rsidR="00871699" w:rsidRPr="00707ECB" w:rsidRDefault="00871699" w:rsidP="00871699">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Obrázky</w:t>
            </w:r>
          </w:p>
        </w:tc>
        <w:tc>
          <w:tcPr>
            <w:tcW w:w="5812" w:type="dxa"/>
            <w:tcBorders>
              <w:top w:val="nil"/>
              <w:left w:val="nil"/>
              <w:bottom w:val="single" w:sz="4" w:space="0" w:color="auto"/>
              <w:right w:val="single" w:sz="8" w:space="0" w:color="auto"/>
            </w:tcBorders>
            <w:shd w:val="clear" w:color="auto" w:fill="auto"/>
            <w:vAlign w:val="center"/>
            <w:hideMark/>
          </w:tcPr>
          <w:p w14:paraId="45CF5FC6"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Systém umožní k jednotlivým účtům (identitám) přikládat obrázky - fotografie.</w:t>
            </w:r>
          </w:p>
        </w:tc>
        <w:tc>
          <w:tcPr>
            <w:tcW w:w="2268" w:type="dxa"/>
            <w:tcBorders>
              <w:top w:val="nil"/>
              <w:left w:val="nil"/>
              <w:bottom w:val="single" w:sz="4" w:space="0" w:color="auto"/>
              <w:right w:val="single" w:sz="8" w:space="0" w:color="auto"/>
            </w:tcBorders>
            <w:shd w:val="clear" w:color="auto" w:fill="auto"/>
            <w:noWrap/>
            <w:vAlign w:val="center"/>
            <w:hideMark/>
          </w:tcPr>
          <w:p w14:paraId="3F9A0313"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1274C912"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871699" w:rsidRPr="00707ECB" w14:paraId="14ABBFFC" w14:textId="77777777" w:rsidTr="00871699">
        <w:trPr>
          <w:trHeight w:val="20"/>
        </w:trPr>
        <w:tc>
          <w:tcPr>
            <w:tcW w:w="1550" w:type="dxa"/>
            <w:vMerge/>
            <w:tcBorders>
              <w:top w:val="single" w:sz="8" w:space="0" w:color="auto"/>
              <w:left w:val="single" w:sz="8" w:space="0" w:color="auto"/>
              <w:bottom w:val="single" w:sz="8" w:space="0" w:color="000000"/>
              <w:right w:val="single" w:sz="8" w:space="0" w:color="auto"/>
            </w:tcBorders>
            <w:vAlign w:val="center"/>
            <w:hideMark/>
          </w:tcPr>
          <w:p w14:paraId="66C08009" w14:textId="77777777" w:rsidR="00871699" w:rsidRPr="00707ECB" w:rsidRDefault="00871699" w:rsidP="00871699">
            <w:pPr>
              <w:spacing w:after="0"/>
              <w:jc w:val="left"/>
              <w:rPr>
                <w:rFonts w:ascii="Calibri" w:eastAsia="Times New Roman" w:hAnsi="Calibri" w:cs="Calibri"/>
                <w:b/>
                <w:bCs/>
                <w:color w:val="000000"/>
                <w:sz w:val="16"/>
                <w:szCs w:val="16"/>
                <w:lang w:eastAsia="cs-CZ"/>
              </w:rPr>
            </w:pPr>
          </w:p>
        </w:tc>
        <w:tc>
          <w:tcPr>
            <w:tcW w:w="1842" w:type="dxa"/>
            <w:tcBorders>
              <w:top w:val="nil"/>
              <w:left w:val="nil"/>
              <w:bottom w:val="single" w:sz="4" w:space="0" w:color="auto"/>
              <w:right w:val="single" w:sz="8" w:space="0" w:color="auto"/>
            </w:tcBorders>
            <w:shd w:val="clear" w:color="auto" w:fill="auto"/>
            <w:vAlign w:val="center"/>
            <w:hideMark/>
          </w:tcPr>
          <w:p w14:paraId="01FCCA7E" w14:textId="77777777" w:rsidR="00871699" w:rsidRPr="00707ECB" w:rsidRDefault="00871699" w:rsidP="00871699">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Ochrana proti chybám</w:t>
            </w:r>
          </w:p>
        </w:tc>
        <w:tc>
          <w:tcPr>
            <w:tcW w:w="5812" w:type="dxa"/>
            <w:tcBorders>
              <w:top w:val="nil"/>
              <w:left w:val="nil"/>
              <w:bottom w:val="single" w:sz="4" w:space="0" w:color="auto"/>
              <w:right w:val="single" w:sz="8" w:space="0" w:color="auto"/>
            </w:tcBorders>
            <w:shd w:val="clear" w:color="auto" w:fill="auto"/>
            <w:vAlign w:val="center"/>
            <w:hideMark/>
          </w:tcPr>
          <w:p w14:paraId="59F0E27E"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xml:space="preserve">Systém bude obsahovat mechanismus zabránění hromadným změnám z důvodu případných chybných vstupních dat (např. z personálního systému), aby nedošlo k hromadným nežádoucím změnám (například smazání objektů v Active Directory apod). </w:t>
            </w:r>
          </w:p>
        </w:tc>
        <w:tc>
          <w:tcPr>
            <w:tcW w:w="2268" w:type="dxa"/>
            <w:tcBorders>
              <w:top w:val="nil"/>
              <w:left w:val="nil"/>
              <w:bottom w:val="single" w:sz="4" w:space="0" w:color="auto"/>
              <w:right w:val="single" w:sz="8" w:space="0" w:color="auto"/>
            </w:tcBorders>
            <w:shd w:val="clear" w:color="auto" w:fill="auto"/>
            <w:noWrap/>
            <w:vAlign w:val="center"/>
            <w:hideMark/>
          </w:tcPr>
          <w:p w14:paraId="092DE7C0"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4120716A"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871699" w:rsidRPr="00707ECB" w14:paraId="35C286CC" w14:textId="77777777" w:rsidTr="00871699">
        <w:trPr>
          <w:trHeight w:val="20"/>
        </w:trPr>
        <w:tc>
          <w:tcPr>
            <w:tcW w:w="1550" w:type="dxa"/>
            <w:vMerge/>
            <w:tcBorders>
              <w:top w:val="single" w:sz="8" w:space="0" w:color="auto"/>
              <w:left w:val="single" w:sz="8" w:space="0" w:color="auto"/>
              <w:bottom w:val="single" w:sz="8" w:space="0" w:color="000000"/>
              <w:right w:val="single" w:sz="8" w:space="0" w:color="auto"/>
            </w:tcBorders>
            <w:vAlign w:val="center"/>
            <w:hideMark/>
          </w:tcPr>
          <w:p w14:paraId="1BF0DD2C" w14:textId="77777777" w:rsidR="00871699" w:rsidRPr="00707ECB" w:rsidRDefault="00871699" w:rsidP="00871699">
            <w:pPr>
              <w:spacing w:after="0"/>
              <w:jc w:val="left"/>
              <w:rPr>
                <w:rFonts w:ascii="Calibri" w:eastAsia="Times New Roman" w:hAnsi="Calibri" w:cs="Calibri"/>
                <w:b/>
                <w:bCs/>
                <w:color w:val="000000"/>
                <w:sz w:val="16"/>
                <w:szCs w:val="16"/>
                <w:lang w:eastAsia="cs-CZ"/>
              </w:rPr>
            </w:pPr>
          </w:p>
        </w:tc>
        <w:tc>
          <w:tcPr>
            <w:tcW w:w="1842" w:type="dxa"/>
            <w:tcBorders>
              <w:top w:val="nil"/>
              <w:left w:val="nil"/>
              <w:bottom w:val="single" w:sz="4" w:space="0" w:color="auto"/>
              <w:right w:val="single" w:sz="8" w:space="0" w:color="auto"/>
            </w:tcBorders>
            <w:shd w:val="clear" w:color="auto" w:fill="auto"/>
            <w:vAlign w:val="center"/>
            <w:hideMark/>
          </w:tcPr>
          <w:p w14:paraId="0261A46D" w14:textId="77777777" w:rsidR="00871699" w:rsidRPr="00707ECB" w:rsidRDefault="00871699" w:rsidP="00871699">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Aktivní uživatelé</w:t>
            </w:r>
          </w:p>
        </w:tc>
        <w:tc>
          <w:tcPr>
            <w:tcW w:w="5812" w:type="dxa"/>
            <w:tcBorders>
              <w:top w:val="nil"/>
              <w:left w:val="nil"/>
              <w:bottom w:val="single" w:sz="4" w:space="0" w:color="auto"/>
              <w:right w:val="single" w:sz="8" w:space="0" w:color="auto"/>
            </w:tcBorders>
            <w:shd w:val="clear" w:color="auto" w:fill="auto"/>
            <w:vAlign w:val="center"/>
            <w:hideMark/>
          </w:tcPr>
          <w:p w14:paraId="76ED88FD"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Systém bude obsahovat přehled uživatelů aktuálně pracujících s Portálem</w:t>
            </w:r>
          </w:p>
        </w:tc>
        <w:tc>
          <w:tcPr>
            <w:tcW w:w="2268" w:type="dxa"/>
            <w:tcBorders>
              <w:top w:val="nil"/>
              <w:left w:val="nil"/>
              <w:bottom w:val="single" w:sz="4" w:space="0" w:color="auto"/>
              <w:right w:val="single" w:sz="8" w:space="0" w:color="auto"/>
            </w:tcBorders>
            <w:shd w:val="clear" w:color="auto" w:fill="auto"/>
            <w:noWrap/>
            <w:vAlign w:val="center"/>
            <w:hideMark/>
          </w:tcPr>
          <w:p w14:paraId="11AD563D"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41D2242C"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871699" w:rsidRPr="00707ECB" w14:paraId="21AB484B" w14:textId="77777777" w:rsidTr="00871699">
        <w:trPr>
          <w:trHeight w:val="20"/>
        </w:trPr>
        <w:tc>
          <w:tcPr>
            <w:tcW w:w="1550" w:type="dxa"/>
            <w:vMerge/>
            <w:tcBorders>
              <w:top w:val="single" w:sz="8" w:space="0" w:color="auto"/>
              <w:left w:val="single" w:sz="8" w:space="0" w:color="auto"/>
              <w:bottom w:val="single" w:sz="8" w:space="0" w:color="000000"/>
              <w:right w:val="single" w:sz="8" w:space="0" w:color="auto"/>
            </w:tcBorders>
            <w:vAlign w:val="center"/>
            <w:hideMark/>
          </w:tcPr>
          <w:p w14:paraId="02BA1FA6" w14:textId="77777777" w:rsidR="00871699" w:rsidRPr="00707ECB" w:rsidRDefault="00871699" w:rsidP="00871699">
            <w:pPr>
              <w:spacing w:after="0"/>
              <w:jc w:val="left"/>
              <w:rPr>
                <w:rFonts w:ascii="Calibri" w:eastAsia="Times New Roman" w:hAnsi="Calibri" w:cs="Calibri"/>
                <w:b/>
                <w:bCs/>
                <w:color w:val="000000"/>
                <w:sz w:val="16"/>
                <w:szCs w:val="16"/>
                <w:lang w:eastAsia="cs-CZ"/>
              </w:rPr>
            </w:pPr>
          </w:p>
        </w:tc>
        <w:tc>
          <w:tcPr>
            <w:tcW w:w="1842" w:type="dxa"/>
            <w:tcBorders>
              <w:top w:val="nil"/>
              <w:left w:val="nil"/>
              <w:bottom w:val="single" w:sz="4" w:space="0" w:color="auto"/>
              <w:right w:val="single" w:sz="8" w:space="0" w:color="auto"/>
            </w:tcBorders>
            <w:shd w:val="clear" w:color="auto" w:fill="auto"/>
            <w:vAlign w:val="center"/>
            <w:hideMark/>
          </w:tcPr>
          <w:p w14:paraId="395CC71F" w14:textId="77777777" w:rsidR="00871699" w:rsidRPr="00707ECB" w:rsidRDefault="00871699" w:rsidP="00871699">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Slučování identit</w:t>
            </w:r>
          </w:p>
        </w:tc>
        <w:tc>
          <w:tcPr>
            <w:tcW w:w="5812" w:type="dxa"/>
            <w:tcBorders>
              <w:top w:val="nil"/>
              <w:left w:val="nil"/>
              <w:bottom w:val="single" w:sz="4" w:space="0" w:color="auto"/>
              <w:right w:val="single" w:sz="8" w:space="0" w:color="auto"/>
            </w:tcBorders>
            <w:shd w:val="clear" w:color="auto" w:fill="auto"/>
            <w:vAlign w:val="center"/>
            <w:hideMark/>
          </w:tcPr>
          <w:p w14:paraId="374FC35C"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Systém umožní sjednocení více uživatelů (identit) do jedné a odpovídající sjednocení spravovaných účtů.</w:t>
            </w:r>
          </w:p>
        </w:tc>
        <w:tc>
          <w:tcPr>
            <w:tcW w:w="2268" w:type="dxa"/>
            <w:tcBorders>
              <w:top w:val="nil"/>
              <w:left w:val="nil"/>
              <w:bottom w:val="single" w:sz="4" w:space="0" w:color="auto"/>
              <w:right w:val="single" w:sz="8" w:space="0" w:color="auto"/>
            </w:tcBorders>
            <w:shd w:val="clear" w:color="auto" w:fill="auto"/>
            <w:noWrap/>
            <w:vAlign w:val="center"/>
            <w:hideMark/>
          </w:tcPr>
          <w:p w14:paraId="0A067BC3"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35C6AB6D"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871699" w:rsidRPr="00707ECB" w14:paraId="38D32485" w14:textId="77777777" w:rsidTr="00871699">
        <w:trPr>
          <w:trHeight w:val="20"/>
        </w:trPr>
        <w:tc>
          <w:tcPr>
            <w:tcW w:w="1550" w:type="dxa"/>
            <w:vMerge/>
            <w:tcBorders>
              <w:top w:val="single" w:sz="8" w:space="0" w:color="auto"/>
              <w:left w:val="single" w:sz="8" w:space="0" w:color="auto"/>
              <w:bottom w:val="single" w:sz="8" w:space="0" w:color="000000"/>
              <w:right w:val="single" w:sz="8" w:space="0" w:color="auto"/>
            </w:tcBorders>
            <w:vAlign w:val="center"/>
            <w:hideMark/>
          </w:tcPr>
          <w:p w14:paraId="43013AF7" w14:textId="77777777" w:rsidR="00871699" w:rsidRPr="00707ECB" w:rsidRDefault="00871699" w:rsidP="00871699">
            <w:pPr>
              <w:spacing w:after="0"/>
              <w:jc w:val="left"/>
              <w:rPr>
                <w:rFonts w:ascii="Calibri" w:eastAsia="Times New Roman" w:hAnsi="Calibri" w:cs="Calibri"/>
                <w:b/>
                <w:bCs/>
                <w:color w:val="000000"/>
                <w:sz w:val="16"/>
                <w:szCs w:val="16"/>
                <w:lang w:eastAsia="cs-CZ"/>
              </w:rPr>
            </w:pPr>
          </w:p>
        </w:tc>
        <w:tc>
          <w:tcPr>
            <w:tcW w:w="1842" w:type="dxa"/>
            <w:tcBorders>
              <w:top w:val="nil"/>
              <w:left w:val="nil"/>
              <w:bottom w:val="single" w:sz="4" w:space="0" w:color="auto"/>
              <w:right w:val="single" w:sz="8" w:space="0" w:color="auto"/>
            </w:tcBorders>
            <w:shd w:val="clear" w:color="auto" w:fill="auto"/>
            <w:vAlign w:val="center"/>
            <w:hideMark/>
          </w:tcPr>
          <w:p w14:paraId="213FE7C7" w14:textId="77777777" w:rsidR="00871699" w:rsidRPr="00707ECB" w:rsidRDefault="00871699" w:rsidP="00871699">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Export údajů</w:t>
            </w:r>
          </w:p>
        </w:tc>
        <w:tc>
          <w:tcPr>
            <w:tcW w:w="5812" w:type="dxa"/>
            <w:tcBorders>
              <w:top w:val="nil"/>
              <w:left w:val="nil"/>
              <w:bottom w:val="single" w:sz="4" w:space="0" w:color="auto"/>
              <w:right w:val="single" w:sz="8" w:space="0" w:color="auto"/>
            </w:tcBorders>
            <w:shd w:val="clear" w:color="auto" w:fill="auto"/>
            <w:vAlign w:val="center"/>
            <w:hideMark/>
          </w:tcPr>
          <w:p w14:paraId="2BAB932A"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Vestavěný export přehledů a seznamů zobrazených na portále do souborů CSV nebo obdobného strojově zpracovatelného a současně běžně čitelného formátu</w:t>
            </w:r>
          </w:p>
        </w:tc>
        <w:tc>
          <w:tcPr>
            <w:tcW w:w="2268" w:type="dxa"/>
            <w:tcBorders>
              <w:top w:val="nil"/>
              <w:left w:val="nil"/>
              <w:bottom w:val="single" w:sz="4" w:space="0" w:color="auto"/>
              <w:right w:val="single" w:sz="8" w:space="0" w:color="auto"/>
            </w:tcBorders>
            <w:shd w:val="clear" w:color="auto" w:fill="auto"/>
            <w:noWrap/>
            <w:vAlign w:val="center"/>
            <w:hideMark/>
          </w:tcPr>
          <w:p w14:paraId="70396BE0"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65EC645D"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871699" w:rsidRPr="00707ECB" w14:paraId="601ADAF3" w14:textId="77777777" w:rsidTr="00871699">
        <w:trPr>
          <w:trHeight w:val="20"/>
        </w:trPr>
        <w:tc>
          <w:tcPr>
            <w:tcW w:w="1550" w:type="dxa"/>
            <w:vMerge/>
            <w:tcBorders>
              <w:top w:val="single" w:sz="8" w:space="0" w:color="auto"/>
              <w:left w:val="single" w:sz="8" w:space="0" w:color="auto"/>
              <w:bottom w:val="single" w:sz="8" w:space="0" w:color="000000"/>
              <w:right w:val="single" w:sz="8" w:space="0" w:color="auto"/>
            </w:tcBorders>
            <w:vAlign w:val="center"/>
            <w:hideMark/>
          </w:tcPr>
          <w:p w14:paraId="172CC8E7" w14:textId="77777777" w:rsidR="00871699" w:rsidRPr="00707ECB" w:rsidRDefault="00871699" w:rsidP="00871699">
            <w:pPr>
              <w:spacing w:after="0"/>
              <w:jc w:val="left"/>
              <w:rPr>
                <w:rFonts w:ascii="Calibri" w:eastAsia="Times New Roman" w:hAnsi="Calibri" w:cs="Calibri"/>
                <w:b/>
                <w:bCs/>
                <w:color w:val="000000"/>
                <w:sz w:val="16"/>
                <w:szCs w:val="16"/>
                <w:lang w:eastAsia="cs-CZ"/>
              </w:rPr>
            </w:pPr>
          </w:p>
        </w:tc>
        <w:tc>
          <w:tcPr>
            <w:tcW w:w="1842" w:type="dxa"/>
            <w:tcBorders>
              <w:top w:val="nil"/>
              <w:left w:val="nil"/>
              <w:bottom w:val="single" w:sz="4" w:space="0" w:color="auto"/>
              <w:right w:val="single" w:sz="8" w:space="0" w:color="auto"/>
            </w:tcBorders>
            <w:shd w:val="clear" w:color="auto" w:fill="auto"/>
            <w:vAlign w:val="center"/>
            <w:hideMark/>
          </w:tcPr>
          <w:p w14:paraId="2C23FD71" w14:textId="77777777" w:rsidR="00871699" w:rsidRPr="00707ECB" w:rsidRDefault="00871699" w:rsidP="00871699">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Filtrování</w:t>
            </w:r>
          </w:p>
        </w:tc>
        <w:tc>
          <w:tcPr>
            <w:tcW w:w="5812" w:type="dxa"/>
            <w:tcBorders>
              <w:top w:val="nil"/>
              <w:left w:val="nil"/>
              <w:bottom w:val="single" w:sz="4" w:space="0" w:color="auto"/>
              <w:right w:val="single" w:sz="8" w:space="0" w:color="auto"/>
            </w:tcBorders>
            <w:shd w:val="clear" w:color="auto" w:fill="auto"/>
            <w:vAlign w:val="center"/>
            <w:hideMark/>
          </w:tcPr>
          <w:p w14:paraId="7BBEA260"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Vestavěný editor filtrů pro vyhledávání identit a referenčních identit. Možnost filtrování libovolných atributů identity včetně přidružených referenčních objektů. Možnost uložení filtrů pro opakované použití.</w:t>
            </w:r>
          </w:p>
        </w:tc>
        <w:tc>
          <w:tcPr>
            <w:tcW w:w="2268" w:type="dxa"/>
            <w:tcBorders>
              <w:top w:val="nil"/>
              <w:left w:val="nil"/>
              <w:bottom w:val="single" w:sz="4" w:space="0" w:color="auto"/>
              <w:right w:val="single" w:sz="8" w:space="0" w:color="auto"/>
            </w:tcBorders>
            <w:shd w:val="clear" w:color="auto" w:fill="auto"/>
            <w:noWrap/>
            <w:vAlign w:val="center"/>
            <w:hideMark/>
          </w:tcPr>
          <w:p w14:paraId="5B684445"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4A0FED99"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871699" w:rsidRPr="00707ECB" w14:paraId="5C1130CA" w14:textId="77777777" w:rsidTr="00871699">
        <w:trPr>
          <w:trHeight w:val="20"/>
        </w:trPr>
        <w:tc>
          <w:tcPr>
            <w:tcW w:w="1550" w:type="dxa"/>
            <w:vMerge/>
            <w:tcBorders>
              <w:top w:val="single" w:sz="8" w:space="0" w:color="auto"/>
              <w:left w:val="single" w:sz="8" w:space="0" w:color="auto"/>
              <w:bottom w:val="single" w:sz="8" w:space="0" w:color="000000"/>
              <w:right w:val="single" w:sz="8" w:space="0" w:color="auto"/>
            </w:tcBorders>
            <w:vAlign w:val="center"/>
            <w:hideMark/>
          </w:tcPr>
          <w:p w14:paraId="014E8A5A" w14:textId="77777777" w:rsidR="00871699" w:rsidRPr="00707ECB" w:rsidRDefault="00871699" w:rsidP="00871699">
            <w:pPr>
              <w:spacing w:after="0"/>
              <w:jc w:val="left"/>
              <w:rPr>
                <w:rFonts w:ascii="Calibri" w:eastAsia="Times New Roman" w:hAnsi="Calibri" w:cs="Calibri"/>
                <w:b/>
                <w:bCs/>
                <w:color w:val="000000"/>
                <w:sz w:val="16"/>
                <w:szCs w:val="16"/>
                <w:lang w:eastAsia="cs-CZ"/>
              </w:rPr>
            </w:pPr>
          </w:p>
        </w:tc>
        <w:tc>
          <w:tcPr>
            <w:tcW w:w="1842" w:type="dxa"/>
            <w:tcBorders>
              <w:top w:val="nil"/>
              <w:left w:val="nil"/>
              <w:bottom w:val="single" w:sz="4" w:space="0" w:color="auto"/>
              <w:right w:val="single" w:sz="8" w:space="0" w:color="auto"/>
            </w:tcBorders>
            <w:shd w:val="clear" w:color="auto" w:fill="auto"/>
            <w:vAlign w:val="center"/>
            <w:hideMark/>
          </w:tcPr>
          <w:p w14:paraId="3D1E4BA7" w14:textId="77777777" w:rsidR="00871699" w:rsidRPr="00707ECB" w:rsidRDefault="00871699" w:rsidP="00871699">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Správa oprávnění</w:t>
            </w:r>
          </w:p>
        </w:tc>
        <w:tc>
          <w:tcPr>
            <w:tcW w:w="5812" w:type="dxa"/>
            <w:tcBorders>
              <w:top w:val="nil"/>
              <w:left w:val="nil"/>
              <w:bottom w:val="single" w:sz="4" w:space="0" w:color="auto"/>
              <w:right w:val="single" w:sz="8" w:space="0" w:color="auto"/>
            </w:tcBorders>
            <w:shd w:val="clear" w:color="auto" w:fill="auto"/>
            <w:vAlign w:val="center"/>
            <w:hideMark/>
          </w:tcPr>
          <w:p w14:paraId="4E491EE8" w14:textId="76DDDDB6"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xml:space="preserve">Víceúrovňová správa administrátorských oprávnění s možností nastavení oprávnění min. na úrovni organizační jednotky (nebo hlouběji) a detailní přiřazení rolí a oprávnění (např. přiřazení činnostní role, přiřazení aplikační role, editace identity apod.) </w:t>
            </w:r>
          </w:p>
        </w:tc>
        <w:tc>
          <w:tcPr>
            <w:tcW w:w="2268" w:type="dxa"/>
            <w:tcBorders>
              <w:top w:val="nil"/>
              <w:left w:val="nil"/>
              <w:bottom w:val="single" w:sz="4" w:space="0" w:color="auto"/>
              <w:right w:val="single" w:sz="8" w:space="0" w:color="auto"/>
            </w:tcBorders>
            <w:shd w:val="clear" w:color="auto" w:fill="auto"/>
            <w:noWrap/>
            <w:vAlign w:val="center"/>
            <w:hideMark/>
          </w:tcPr>
          <w:p w14:paraId="66339C65"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6503C108"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871699" w:rsidRPr="00707ECB" w14:paraId="3144DA6B" w14:textId="77777777" w:rsidTr="00871699">
        <w:trPr>
          <w:trHeight w:val="20"/>
        </w:trPr>
        <w:tc>
          <w:tcPr>
            <w:tcW w:w="1550" w:type="dxa"/>
            <w:vMerge/>
            <w:tcBorders>
              <w:top w:val="single" w:sz="8" w:space="0" w:color="auto"/>
              <w:left w:val="single" w:sz="8" w:space="0" w:color="auto"/>
              <w:bottom w:val="single" w:sz="8" w:space="0" w:color="000000"/>
              <w:right w:val="single" w:sz="8" w:space="0" w:color="auto"/>
            </w:tcBorders>
            <w:vAlign w:val="center"/>
            <w:hideMark/>
          </w:tcPr>
          <w:p w14:paraId="1A8989E8" w14:textId="77777777" w:rsidR="00871699" w:rsidRPr="00707ECB" w:rsidRDefault="00871699" w:rsidP="00871699">
            <w:pPr>
              <w:spacing w:after="0"/>
              <w:jc w:val="left"/>
              <w:rPr>
                <w:rFonts w:ascii="Calibri" w:eastAsia="Times New Roman" w:hAnsi="Calibri" w:cs="Calibri"/>
                <w:b/>
                <w:bCs/>
                <w:color w:val="000000"/>
                <w:sz w:val="16"/>
                <w:szCs w:val="16"/>
                <w:lang w:eastAsia="cs-CZ"/>
              </w:rPr>
            </w:pPr>
          </w:p>
        </w:tc>
        <w:tc>
          <w:tcPr>
            <w:tcW w:w="1842" w:type="dxa"/>
            <w:tcBorders>
              <w:top w:val="nil"/>
              <w:left w:val="nil"/>
              <w:bottom w:val="single" w:sz="4" w:space="0" w:color="auto"/>
              <w:right w:val="single" w:sz="8" w:space="0" w:color="auto"/>
            </w:tcBorders>
            <w:shd w:val="clear" w:color="auto" w:fill="auto"/>
            <w:vAlign w:val="center"/>
            <w:hideMark/>
          </w:tcPr>
          <w:p w14:paraId="297C3890" w14:textId="77777777" w:rsidR="00871699" w:rsidRPr="00707ECB" w:rsidRDefault="00871699" w:rsidP="00871699">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Granularita oprávnění</w:t>
            </w:r>
          </w:p>
        </w:tc>
        <w:tc>
          <w:tcPr>
            <w:tcW w:w="5812" w:type="dxa"/>
            <w:tcBorders>
              <w:top w:val="nil"/>
              <w:left w:val="nil"/>
              <w:bottom w:val="single" w:sz="4" w:space="0" w:color="auto"/>
              <w:right w:val="single" w:sz="8" w:space="0" w:color="auto"/>
            </w:tcBorders>
            <w:shd w:val="clear" w:color="auto" w:fill="auto"/>
            <w:vAlign w:val="center"/>
            <w:hideMark/>
          </w:tcPr>
          <w:p w14:paraId="1D92B765"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Oprávnění přidělovaná uživatelům a správcům bude možné definovat a přidělovat pro jednotlivé části systému (identity, referenční objekty, notifikací, synchronizací, konfigurace systému, reporty, workflow, webové služby atd.). U jednotlivých částí bude možnost definovat akce, které může uživatel s přidělenými oprávnění v konkrétní části IDM provádět.</w:t>
            </w:r>
          </w:p>
        </w:tc>
        <w:tc>
          <w:tcPr>
            <w:tcW w:w="2268" w:type="dxa"/>
            <w:tcBorders>
              <w:top w:val="nil"/>
              <w:left w:val="nil"/>
              <w:bottom w:val="single" w:sz="4" w:space="0" w:color="auto"/>
              <w:right w:val="single" w:sz="8" w:space="0" w:color="auto"/>
            </w:tcBorders>
            <w:shd w:val="clear" w:color="auto" w:fill="auto"/>
            <w:noWrap/>
            <w:vAlign w:val="bottom"/>
            <w:hideMark/>
          </w:tcPr>
          <w:p w14:paraId="20925152"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28467009"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871699" w:rsidRPr="00707ECB" w14:paraId="7C38E40F" w14:textId="77777777" w:rsidTr="00871699">
        <w:trPr>
          <w:trHeight w:val="20"/>
        </w:trPr>
        <w:tc>
          <w:tcPr>
            <w:tcW w:w="1550" w:type="dxa"/>
            <w:vMerge/>
            <w:tcBorders>
              <w:top w:val="single" w:sz="8" w:space="0" w:color="auto"/>
              <w:left w:val="single" w:sz="8" w:space="0" w:color="auto"/>
              <w:bottom w:val="single" w:sz="8" w:space="0" w:color="000000"/>
              <w:right w:val="single" w:sz="8" w:space="0" w:color="auto"/>
            </w:tcBorders>
            <w:vAlign w:val="center"/>
            <w:hideMark/>
          </w:tcPr>
          <w:p w14:paraId="397C09D9" w14:textId="77777777" w:rsidR="00871699" w:rsidRPr="00707ECB" w:rsidRDefault="00871699" w:rsidP="00871699">
            <w:pPr>
              <w:spacing w:after="0"/>
              <w:jc w:val="left"/>
              <w:rPr>
                <w:rFonts w:ascii="Calibri" w:eastAsia="Times New Roman" w:hAnsi="Calibri" w:cs="Calibri"/>
                <w:b/>
                <w:bCs/>
                <w:color w:val="000000"/>
                <w:sz w:val="16"/>
                <w:szCs w:val="16"/>
                <w:lang w:eastAsia="cs-CZ"/>
              </w:rPr>
            </w:pPr>
          </w:p>
        </w:tc>
        <w:tc>
          <w:tcPr>
            <w:tcW w:w="1842" w:type="dxa"/>
            <w:tcBorders>
              <w:top w:val="nil"/>
              <w:left w:val="nil"/>
              <w:bottom w:val="single" w:sz="4" w:space="0" w:color="auto"/>
              <w:right w:val="single" w:sz="8" w:space="0" w:color="auto"/>
            </w:tcBorders>
            <w:shd w:val="clear" w:color="auto" w:fill="auto"/>
            <w:vAlign w:val="center"/>
            <w:hideMark/>
          </w:tcPr>
          <w:p w14:paraId="66928E8A" w14:textId="77777777" w:rsidR="00871699" w:rsidRPr="00707ECB" w:rsidRDefault="00871699" w:rsidP="00871699">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Správa licencí</w:t>
            </w:r>
          </w:p>
        </w:tc>
        <w:tc>
          <w:tcPr>
            <w:tcW w:w="5812" w:type="dxa"/>
            <w:tcBorders>
              <w:top w:val="nil"/>
              <w:left w:val="nil"/>
              <w:bottom w:val="single" w:sz="4" w:space="0" w:color="auto"/>
              <w:right w:val="single" w:sz="8" w:space="0" w:color="auto"/>
            </w:tcBorders>
            <w:shd w:val="clear" w:color="auto" w:fill="auto"/>
            <w:vAlign w:val="center"/>
            <w:hideMark/>
          </w:tcPr>
          <w:p w14:paraId="1F7333A1"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IDM umožní spravovat licence pro jednotlivé evidované aplikace a přiřazovat je jednotlivým uživatelům (identitám). Pro schvalování přiřazování licencí bude IDM obsahovat workflow platformu s možností vytvářeni víceúrovňových schvalovacích workflow.</w:t>
            </w:r>
          </w:p>
        </w:tc>
        <w:tc>
          <w:tcPr>
            <w:tcW w:w="2268" w:type="dxa"/>
            <w:tcBorders>
              <w:top w:val="nil"/>
              <w:left w:val="nil"/>
              <w:bottom w:val="single" w:sz="4" w:space="0" w:color="auto"/>
              <w:right w:val="single" w:sz="8" w:space="0" w:color="auto"/>
            </w:tcBorders>
            <w:shd w:val="clear" w:color="auto" w:fill="auto"/>
            <w:noWrap/>
            <w:vAlign w:val="center"/>
            <w:hideMark/>
          </w:tcPr>
          <w:p w14:paraId="219065C2"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3B9C74C8"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871699" w:rsidRPr="00707ECB" w14:paraId="13B4A4A8" w14:textId="77777777" w:rsidTr="00871699">
        <w:trPr>
          <w:trHeight w:val="20"/>
        </w:trPr>
        <w:tc>
          <w:tcPr>
            <w:tcW w:w="1550" w:type="dxa"/>
            <w:vMerge/>
            <w:tcBorders>
              <w:top w:val="single" w:sz="8" w:space="0" w:color="auto"/>
              <w:left w:val="single" w:sz="8" w:space="0" w:color="auto"/>
              <w:bottom w:val="single" w:sz="8" w:space="0" w:color="000000"/>
              <w:right w:val="single" w:sz="8" w:space="0" w:color="auto"/>
            </w:tcBorders>
            <w:vAlign w:val="center"/>
            <w:hideMark/>
          </w:tcPr>
          <w:p w14:paraId="2D9217A0" w14:textId="77777777" w:rsidR="00871699" w:rsidRPr="00707ECB" w:rsidRDefault="00871699" w:rsidP="00871699">
            <w:pPr>
              <w:spacing w:after="0"/>
              <w:jc w:val="left"/>
              <w:rPr>
                <w:rFonts w:ascii="Calibri" w:eastAsia="Times New Roman" w:hAnsi="Calibri" w:cs="Calibri"/>
                <w:b/>
                <w:bCs/>
                <w:color w:val="000000"/>
                <w:sz w:val="16"/>
                <w:szCs w:val="16"/>
                <w:lang w:eastAsia="cs-CZ"/>
              </w:rPr>
            </w:pPr>
          </w:p>
        </w:tc>
        <w:tc>
          <w:tcPr>
            <w:tcW w:w="1842" w:type="dxa"/>
            <w:tcBorders>
              <w:top w:val="nil"/>
              <w:left w:val="nil"/>
              <w:bottom w:val="single" w:sz="4" w:space="0" w:color="auto"/>
              <w:right w:val="single" w:sz="8" w:space="0" w:color="auto"/>
            </w:tcBorders>
            <w:shd w:val="clear" w:color="auto" w:fill="auto"/>
            <w:vAlign w:val="center"/>
            <w:hideMark/>
          </w:tcPr>
          <w:p w14:paraId="58A1187C" w14:textId="77777777" w:rsidR="00871699" w:rsidRPr="00707ECB" w:rsidRDefault="00871699" w:rsidP="00871699">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Časová omezení</w:t>
            </w:r>
          </w:p>
        </w:tc>
        <w:tc>
          <w:tcPr>
            <w:tcW w:w="5812" w:type="dxa"/>
            <w:tcBorders>
              <w:top w:val="nil"/>
              <w:left w:val="nil"/>
              <w:bottom w:val="single" w:sz="4" w:space="0" w:color="auto"/>
              <w:right w:val="single" w:sz="8" w:space="0" w:color="auto"/>
            </w:tcBorders>
            <w:shd w:val="clear" w:color="auto" w:fill="auto"/>
            <w:vAlign w:val="center"/>
            <w:hideMark/>
          </w:tcPr>
          <w:p w14:paraId="37353233"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IDM bude umožňovat přiřazení rolí konkrétní identitě, pracovní pozici, skupině a organizační jednotce včetně možnosti nastavení data a času vypršení platnosti přiřazení. Po vypršení platnosti přiřazení IDM rolí přiřazenému objektu automaticky odebere.</w:t>
            </w:r>
          </w:p>
        </w:tc>
        <w:tc>
          <w:tcPr>
            <w:tcW w:w="2268" w:type="dxa"/>
            <w:tcBorders>
              <w:top w:val="nil"/>
              <w:left w:val="nil"/>
              <w:bottom w:val="single" w:sz="4" w:space="0" w:color="auto"/>
              <w:right w:val="single" w:sz="8" w:space="0" w:color="auto"/>
            </w:tcBorders>
            <w:shd w:val="clear" w:color="auto" w:fill="auto"/>
            <w:noWrap/>
            <w:vAlign w:val="center"/>
            <w:hideMark/>
          </w:tcPr>
          <w:p w14:paraId="0ED3B09D"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6A2B2198"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871699" w:rsidRPr="00707ECB" w14:paraId="39D2952D" w14:textId="77777777" w:rsidTr="00871699">
        <w:trPr>
          <w:trHeight w:val="20"/>
        </w:trPr>
        <w:tc>
          <w:tcPr>
            <w:tcW w:w="1550" w:type="dxa"/>
            <w:vMerge/>
            <w:tcBorders>
              <w:top w:val="single" w:sz="8" w:space="0" w:color="auto"/>
              <w:left w:val="single" w:sz="8" w:space="0" w:color="auto"/>
              <w:bottom w:val="single" w:sz="8" w:space="0" w:color="000000"/>
              <w:right w:val="single" w:sz="8" w:space="0" w:color="auto"/>
            </w:tcBorders>
            <w:vAlign w:val="center"/>
            <w:hideMark/>
          </w:tcPr>
          <w:p w14:paraId="141D6BBE" w14:textId="77777777" w:rsidR="00871699" w:rsidRPr="00707ECB" w:rsidRDefault="00871699" w:rsidP="00871699">
            <w:pPr>
              <w:spacing w:after="0"/>
              <w:jc w:val="left"/>
              <w:rPr>
                <w:rFonts w:ascii="Calibri" w:eastAsia="Times New Roman" w:hAnsi="Calibri" w:cs="Calibri"/>
                <w:b/>
                <w:bCs/>
                <w:color w:val="000000"/>
                <w:sz w:val="16"/>
                <w:szCs w:val="16"/>
                <w:lang w:eastAsia="cs-CZ"/>
              </w:rPr>
            </w:pPr>
          </w:p>
        </w:tc>
        <w:tc>
          <w:tcPr>
            <w:tcW w:w="1842" w:type="dxa"/>
            <w:tcBorders>
              <w:top w:val="nil"/>
              <w:left w:val="nil"/>
              <w:bottom w:val="single" w:sz="4" w:space="0" w:color="auto"/>
              <w:right w:val="single" w:sz="8" w:space="0" w:color="auto"/>
            </w:tcBorders>
            <w:shd w:val="clear" w:color="auto" w:fill="auto"/>
            <w:vAlign w:val="center"/>
            <w:hideMark/>
          </w:tcPr>
          <w:p w14:paraId="47BB2008" w14:textId="77777777" w:rsidR="00871699" w:rsidRPr="00707ECB" w:rsidRDefault="00871699" w:rsidP="00871699">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Vícenásobné vazby</w:t>
            </w:r>
          </w:p>
        </w:tc>
        <w:tc>
          <w:tcPr>
            <w:tcW w:w="5812" w:type="dxa"/>
            <w:tcBorders>
              <w:top w:val="nil"/>
              <w:left w:val="nil"/>
              <w:bottom w:val="single" w:sz="4" w:space="0" w:color="auto"/>
              <w:right w:val="single" w:sz="8" w:space="0" w:color="auto"/>
            </w:tcBorders>
            <w:shd w:val="clear" w:color="auto" w:fill="auto"/>
            <w:vAlign w:val="center"/>
            <w:hideMark/>
          </w:tcPr>
          <w:p w14:paraId="70C89BBC"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Možnost přiřazení identit k pracovním pozicím ve vazbě M:N. Identita může být v IDM evidována na více pracovních pozicích současně a současně na pracovní pozici může být evidováno více identit.</w:t>
            </w:r>
          </w:p>
        </w:tc>
        <w:tc>
          <w:tcPr>
            <w:tcW w:w="2268" w:type="dxa"/>
            <w:tcBorders>
              <w:top w:val="nil"/>
              <w:left w:val="nil"/>
              <w:bottom w:val="single" w:sz="4" w:space="0" w:color="auto"/>
              <w:right w:val="single" w:sz="8" w:space="0" w:color="auto"/>
            </w:tcBorders>
            <w:shd w:val="clear" w:color="auto" w:fill="auto"/>
            <w:noWrap/>
            <w:vAlign w:val="center"/>
            <w:hideMark/>
          </w:tcPr>
          <w:p w14:paraId="5B0B6A6A"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5FFE4CBB"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871699" w:rsidRPr="00707ECB" w14:paraId="684A72F1" w14:textId="77777777" w:rsidTr="00871699">
        <w:trPr>
          <w:trHeight w:val="20"/>
        </w:trPr>
        <w:tc>
          <w:tcPr>
            <w:tcW w:w="1550" w:type="dxa"/>
            <w:vMerge/>
            <w:tcBorders>
              <w:top w:val="single" w:sz="8" w:space="0" w:color="auto"/>
              <w:left w:val="single" w:sz="8" w:space="0" w:color="auto"/>
              <w:bottom w:val="single" w:sz="8" w:space="0" w:color="000000"/>
              <w:right w:val="single" w:sz="8" w:space="0" w:color="auto"/>
            </w:tcBorders>
            <w:vAlign w:val="center"/>
            <w:hideMark/>
          </w:tcPr>
          <w:p w14:paraId="5EB1A0C2" w14:textId="77777777" w:rsidR="00871699" w:rsidRPr="00707ECB" w:rsidRDefault="00871699" w:rsidP="00871699">
            <w:pPr>
              <w:spacing w:after="0"/>
              <w:jc w:val="left"/>
              <w:rPr>
                <w:rFonts w:ascii="Calibri" w:eastAsia="Times New Roman" w:hAnsi="Calibri" w:cs="Calibri"/>
                <w:b/>
                <w:bCs/>
                <w:color w:val="000000"/>
                <w:sz w:val="16"/>
                <w:szCs w:val="16"/>
                <w:lang w:eastAsia="cs-CZ"/>
              </w:rPr>
            </w:pPr>
          </w:p>
        </w:tc>
        <w:tc>
          <w:tcPr>
            <w:tcW w:w="1842" w:type="dxa"/>
            <w:tcBorders>
              <w:top w:val="nil"/>
              <w:left w:val="nil"/>
              <w:bottom w:val="single" w:sz="4" w:space="0" w:color="auto"/>
              <w:right w:val="single" w:sz="8" w:space="0" w:color="auto"/>
            </w:tcBorders>
            <w:shd w:val="clear" w:color="auto" w:fill="auto"/>
            <w:vAlign w:val="center"/>
            <w:hideMark/>
          </w:tcPr>
          <w:p w14:paraId="5F712245" w14:textId="77777777" w:rsidR="00871699" w:rsidRPr="00707ECB" w:rsidRDefault="00871699" w:rsidP="00871699">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Přehled rolí</w:t>
            </w:r>
          </w:p>
        </w:tc>
        <w:tc>
          <w:tcPr>
            <w:tcW w:w="5812" w:type="dxa"/>
            <w:tcBorders>
              <w:top w:val="nil"/>
              <w:left w:val="nil"/>
              <w:bottom w:val="single" w:sz="4" w:space="0" w:color="auto"/>
              <w:right w:val="single" w:sz="8" w:space="0" w:color="auto"/>
            </w:tcBorders>
            <w:shd w:val="clear" w:color="auto" w:fill="auto"/>
            <w:vAlign w:val="center"/>
            <w:hideMark/>
          </w:tcPr>
          <w:p w14:paraId="123C8B35"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xml:space="preserve">Možnost zobrazení přidělených rolí k jednotlivým identitám s přehledným rozlišením rolí navázaných na pracovní pozici, rolí navázaných na identitu, rolí navázaných na organizační jednotku, rolí navázaných na skupinu a delegovaných role. </w:t>
            </w:r>
          </w:p>
        </w:tc>
        <w:tc>
          <w:tcPr>
            <w:tcW w:w="2268" w:type="dxa"/>
            <w:tcBorders>
              <w:top w:val="nil"/>
              <w:left w:val="nil"/>
              <w:bottom w:val="single" w:sz="4" w:space="0" w:color="auto"/>
              <w:right w:val="single" w:sz="8" w:space="0" w:color="auto"/>
            </w:tcBorders>
            <w:shd w:val="clear" w:color="auto" w:fill="auto"/>
            <w:noWrap/>
            <w:vAlign w:val="center"/>
            <w:hideMark/>
          </w:tcPr>
          <w:p w14:paraId="37B53770"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3E1C8C98"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871699" w:rsidRPr="00707ECB" w14:paraId="658F19DB" w14:textId="77777777" w:rsidTr="00871699">
        <w:trPr>
          <w:trHeight w:val="20"/>
        </w:trPr>
        <w:tc>
          <w:tcPr>
            <w:tcW w:w="1550" w:type="dxa"/>
            <w:vMerge/>
            <w:tcBorders>
              <w:top w:val="single" w:sz="8" w:space="0" w:color="auto"/>
              <w:left w:val="single" w:sz="8" w:space="0" w:color="auto"/>
              <w:bottom w:val="single" w:sz="8" w:space="0" w:color="000000"/>
              <w:right w:val="single" w:sz="8" w:space="0" w:color="auto"/>
            </w:tcBorders>
            <w:vAlign w:val="center"/>
            <w:hideMark/>
          </w:tcPr>
          <w:p w14:paraId="0B286B95" w14:textId="77777777" w:rsidR="00871699" w:rsidRPr="00707ECB" w:rsidRDefault="00871699" w:rsidP="00871699">
            <w:pPr>
              <w:spacing w:after="0"/>
              <w:jc w:val="left"/>
              <w:rPr>
                <w:rFonts w:ascii="Calibri" w:eastAsia="Times New Roman" w:hAnsi="Calibri" w:cs="Calibri"/>
                <w:b/>
                <w:bCs/>
                <w:color w:val="000000"/>
                <w:sz w:val="16"/>
                <w:szCs w:val="16"/>
                <w:lang w:eastAsia="cs-CZ"/>
              </w:rPr>
            </w:pPr>
          </w:p>
        </w:tc>
        <w:tc>
          <w:tcPr>
            <w:tcW w:w="1842" w:type="dxa"/>
            <w:tcBorders>
              <w:top w:val="nil"/>
              <w:left w:val="nil"/>
              <w:bottom w:val="single" w:sz="4" w:space="0" w:color="auto"/>
              <w:right w:val="single" w:sz="8" w:space="0" w:color="auto"/>
            </w:tcBorders>
            <w:shd w:val="clear" w:color="auto" w:fill="auto"/>
            <w:vAlign w:val="center"/>
            <w:hideMark/>
          </w:tcPr>
          <w:p w14:paraId="28B3F96A" w14:textId="77777777" w:rsidR="00871699" w:rsidRPr="00707ECB" w:rsidRDefault="00871699" w:rsidP="00871699">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Přehled dědičností</w:t>
            </w:r>
          </w:p>
        </w:tc>
        <w:tc>
          <w:tcPr>
            <w:tcW w:w="5812" w:type="dxa"/>
            <w:tcBorders>
              <w:top w:val="nil"/>
              <w:left w:val="nil"/>
              <w:bottom w:val="single" w:sz="4" w:space="0" w:color="auto"/>
              <w:right w:val="single" w:sz="8" w:space="0" w:color="auto"/>
            </w:tcBorders>
            <w:shd w:val="clear" w:color="auto" w:fill="auto"/>
            <w:vAlign w:val="center"/>
            <w:hideMark/>
          </w:tcPr>
          <w:p w14:paraId="1B741986"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IDM umožní evidenci a přehledné souhrnné zobrazení všech rolí včetně informace, odkud uživatel roli zdědil (z organizační jednotky, pracovní pozice, skupiny) nebo zda má nějakou roli od někoho delegovánu.</w:t>
            </w:r>
          </w:p>
        </w:tc>
        <w:tc>
          <w:tcPr>
            <w:tcW w:w="2268" w:type="dxa"/>
            <w:tcBorders>
              <w:top w:val="nil"/>
              <w:left w:val="nil"/>
              <w:bottom w:val="single" w:sz="4" w:space="0" w:color="auto"/>
              <w:right w:val="single" w:sz="8" w:space="0" w:color="auto"/>
            </w:tcBorders>
            <w:shd w:val="clear" w:color="auto" w:fill="auto"/>
            <w:noWrap/>
            <w:vAlign w:val="center"/>
            <w:hideMark/>
          </w:tcPr>
          <w:p w14:paraId="5003DE21"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3F6D7786"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871699" w:rsidRPr="00707ECB" w14:paraId="7AB805B1" w14:textId="77777777" w:rsidTr="00871699">
        <w:trPr>
          <w:trHeight w:val="20"/>
        </w:trPr>
        <w:tc>
          <w:tcPr>
            <w:tcW w:w="1550" w:type="dxa"/>
            <w:vMerge/>
            <w:tcBorders>
              <w:top w:val="single" w:sz="8" w:space="0" w:color="auto"/>
              <w:left w:val="single" w:sz="8" w:space="0" w:color="auto"/>
              <w:bottom w:val="single" w:sz="8" w:space="0" w:color="000000"/>
              <w:right w:val="single" w:sz="8" w:space="0" w:color="auto"/>
            </w:tcBorders>
            <w:vAlign w:val="center"/>
            <w:hideMark/>
          </w:tcPr>
          <w:p w14:paraId="3DDFE005" w14:textId="77777777" w:rsidR="00871699" w:rsidRPr="00707ECB" w:rsidRDefault="00871699" w:rsidP="00871699">
            <w:pPr>
              <w:spacing w:after="0"/>
              <w:jc w:val="left"/>
              <w:rPr>
                <w:rFonts w:ascii="Calibri" w:eastAsia="Times New Roman" w:hAnsi="Calibri" w:cs="Calibri"/>
                <w:b/>
                <w:bCs/>
                <w:color w:val="000000"/>
                <w:sz w:val="16"/>
                <w:szCs w:val="16"/>
                <w:lang w:eastAsia="cs-CZ"/>
              </w:rPr>
            </w:pPr>
          </w:p>
        </w:tc>
        <w:tc>
          <w:tcPr>
            <w:tcW w:w="1842" w:type="dxa"/>
            <w:tcBorders>
              <w:top w:val="nil"/>
              <w:left w:val="nil"/>
              <w:bottom w:val="single" w:sz="4" w:space="0" w:color="auto"/>
              <w:right w:val="single" w:sz="8" w:space="0" w:color="auto"/>
            </w:tcBorders>
            <w:shd w:val="clear" w:color="auto" w:fill="auto"/>
            <w:vAlign w:val="center"/>
            <w:hideMark/>
          </w:tcPr>
          <w:p w14:paraId="50A1E426" w14:textId="77777777" w:rsidR="00871699" w:rsidRPr="00707ECB" w:rsidRDefault="00871699" w:rsidP="00871699">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Skupiny</w:t>
            </w:r>
          </w:p>
        </w:tc>
        <w:tc>
          <w:tcPr>
            <w:tcW w:w="5812" w:type="dxa"/>
            <w:tcBorders>
              <w:top w:val="nil"/>
              <w:left w:val="nil"/>
              <w:bottom w:val="single" w:sz="4" w:space="0" w:color="auto"/>
              <w:right w:val="single" w:sz="8" w:space="0" w:color="auto"/>
            </w:tcBorders>
            <w:shd w:val="clear" w:color="auto" w:fill="auto"/>
            <w:vAlign w:val="center"/>
            <w:hideMark/>
          </w:tcPr>
          <w:p w14:paraId="6DBA78D1"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IDM bude obsahovat správu skupin s možností začleňovat více skupin do sebe, přiřazovat do skupin jednotlivé uživatele i pracovní pozice.</w:t>
            </w:r>
          </w:p>
        </w:tc>
        <w:tc>
          <w:tcPr>
            <w:tcW w:w="2268" w:type="dxa"/>
            <w:tcBorders>
              <w:top w:val="nil"/>
              <w:left w:val="nil"/>
              <w:bottom w:val="single" w:sz="4" w:space="0" w:color="auto"/>
              <w:right w:val="single" w:sz="8" w:space="0" w:color="auto"/>
            </w:tcBorders>
            <w:shd w:val="clear" w:color="auto" w:fill="auto"/>
            <w:noWrap/>
            <w:vAlign w:val="center"/>
            <w:hideMark/>
          </w:tcPr>
          <w:p w14:paraId="25B9E329"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674C71D6"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871699" w:rsidRPr="00707ECB" w14:paraId="1511DA78" w14:textId="77777777" w:rsidTr="00871699">
        <w:trPr>
          <w:trHeight w:val="20"/>
        </w:trPr>
        <w:tc>
          <w:tcPr>
            <w:tcW w:w="1550" w:type="dxa"/>
            <w:vMerge/>
            <w:tcBorders>
              <w:top w:val="single" w:sz="8" w:space="0" w:color="auto"/>
              <w:left w:val="single" w:sz="8" w:space="0" w:color="auto"/>
              <w:bottom w:val="single" w:sz="8" w:space="0" w:color="000000"/>
              <w:right w:val="single" w:sz="8" w:space="0" w:color="auto"/>
            </w:tcBorders>
            <w:vAlign w:val="center"/>
            <w:hideMark/>
          </w:tcPr>
          <w:p w14:paraId="00BF472C" w14:textId="77777777" w:rsidR="00871699" w:rsidRPr="00707ECB" w:rsidRDefault="00871699" w:rsidP="00871699">
            <w:pPr>
              <w:spacing w:after="0"/>
              <w:jc w:val="left"/>
              <w:rPr>
                <w:rFonts w:ascii="Calibri" w:eastAsia="Times New Roman" w:hAnsi="Calibri" w:cs="Calibri"/>
                <w:b/>
                <w:bCs/>
                <w:color w:val="000000"/>
                <w:sz w:val="16"/>
                <w:szCs w:val="16"/>
                <w:lang w:eastAsia="cs-CZ"/>
              </w:rPr>
            </w:pPr>
          </w:p>
        </w:tc>
        <w:tc>
          <w:tcPr>
            <w:tcW w:w="1842" w:type="dxa"/>
            <w:tcBorders>
              <w:top w:val="nil"/>
              <w:left w:val="nil"/>
              <w:bottom w:val="single" w:sz="4" w:space="0" w:color="auto"/>
              <w:right w:val="single" w:sz="8" w:space="0" w:color="auto"/>
            </w:tcBorders>
            <w:shd w:val="clear" w:color="auto" w:fill="auto"/>
            <w:vAlign w:val="center"/>
            <w:hideMark/>
          </w:tcPr>
          <w:p w14:paraId="451A1DCE" w14:textId="77777777" w:rsidR="00871699" w:rsidRPr="00707ECB" w:rsidRDefault="00871699" w:rsidP="00871699">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Delegování oprávnění</w:t>
            </w:r>
          </w:p>
        </w:tc>
        <w:tc>
          <w:tcPr>
            <w:tcW w:w="5812" w:type="dxa"/>
            <w:tcBorders>
              <w:top w:val="nil"/>
              <w:left w:val="nil"/>
              <w:bottom w:val="single" w:sz="4" w:space="0" w:color="auto"/>
              <w:right w:val="single" w:sz="8" w:space="0" w:color="auto"/>
            </w:tcBorders>
            <w:shd w:val="clear" w:color="auto" w:fill="auto"/>
            <w:vAlign w:val="center"/>
            <w:hideMark/>
          </w:tcPr>
          <w:p w14:paraId="15F631DF"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Možnost delegování administrátorských práv.</w:t>
            </w:r>
          </w:p>
        </w:tc>
        <w:tc>
          <w:tcPr>
            <w:tcW w:w="2268" w:type="dxa"/>
            <w:tcBorders>
              <w:top w:val="nil"/>
              <w:left w:val="nil"/>
              <w:bottom w:val="single" w:sz="4" w:space="0" w:color="auto"/>
              <w:right w:val="single" w:sz="8" w:space="0" w:color="auto"/>
            </w:tcBorders>
            <w:shd w:val="clear" w:color="auto" w:fill="auto"/>
            <w:noWrap/>
            <w:vAlign w:val="center"/>
            <w:hideMark/>
          </w:tcPr>
          <w:p w14:paraId="20E3E246"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616C5BFD"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871699" w:rsidRPr="00707ECB" w14:paraId="38E5ECE8" w14:textId="77777777" w:rsidTr="00871699">
        <w:trPr>
          <w:trHeight w:val="20"/>
        </w:trPr>
        <w:tc>
          <w:tcPr>
            <w:tcW w:w="1550" w:type="dxa"/>
            <w:vMerge/>
            <w:tcBorders>
              <w:top w:val="single" w:sz="8" w:space="0" w:color="auto"/>
              <w:left w:val="single" w:sz="8" w:space="0" w:color="auto"/>
              <w:bottom w:val="single" w:sz="8" w:space="0" w:color="000000"/>
              <w:right w:val="single" w:sz="8" w:space="0" w:color="auto"/>
            </w:tcBorders>
            <w:vAlign w:val="center"/>
            <w:hideMark/>
          </w:tcPr>
          <w:p w14:paraId="68F6F419" w14:textId="77777777" w:rsidR="00871699" w:rsidRPr="00707ECB" w:rsidRDefault="00871699" w:rsidP="00871699">
            <w:pPr>
              <w:spacing w:after="0"/>
              <w:jc w:val="left"/>
              <w:rPr>
                <w:rFonts w:ascii="Calibri" w:eastAsia="Times New Roman" w:hAnsi="Calibri" w:cs="Calibri"/>
                <w:b/>
                <w:bCs/>
                <w:color w:val="000000"/>
                <w:sz w:val="16"/>
                <w:szCs w:val="16"/>
                <w:lang w:eastAsia="cs-CZ"/>
              </w:rPr>
            </w:pPr>
          </w:p>
        </w:tc>
        <w:tc>
          <w:tcPr>
            <w:tcW w:w="1842" w:type="dxa"/>
            <w:tcBorders>
              <w:top w:val="nil"/>
              <w:left w:val="nil"/>
              <w:bottom w:val="single" w:sz="4" w:space="0" w:color="auto"/>
              <w:right w:val="single" w:sz="8" w:space="0" w:color="auto"/>
            </w:tcBorders>
            <w:shd w:val="clear" w:color="000000" w:fill="BFBFBF"/>
            <w:vAlign w:val="center"/>
            <w:hideMark/>
          </w:tcPr>
          <w:p w14:paraId="64FF605C" w14:textId="77777777" w:rsidR="00871699" w:rsidRPr="00707ECB" w:rsidRDefault="00871699" w:rsidP="00871699">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Obnovení hesla</w:t>
            </w:r>
          </w:p>
        </w:tc>
        <w:tc>
          <w:tcPr>
            <w:tcW w:w="5812" w:type="dxa"/>
            <w:tcBorders>
              <w:top w:val="nil"/>
              <w:left w:val="nil"/>
              <w:bottom w:val="single" w:sz="4" w:space="0" w:color="auto"/>
              <w:right w:val="single" w:sz="8" w:space="0" w:color="auto"/>
            </w:tcBorders>
            <w:shd w:val="clear" w:color="000000" w:fill="BFBFBF"/>
            <w:vAlign w:val="center"/>
            <w:hideMark/>
          </w:tcPr>
          <w:p w14:paraId="34209E3C"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IDM bude obsahovat samoobslužné uživatelské rozhraní pro reset hesla jednotlivých účtů daného uživatele. Zasílání kódů pro reset hesla danému uživatele musí být možnou provádět pomocí SMS (tj. IDM musí být možné na SMS bránu či službu napojit). Rozhraní musí umožnit i běžnou změnu hesla (bez resetu).</w:t>
            </w:r>
          </w:p>
        </w:tc>
        <w:tc>
          <w:tcPr>
            <w:tcW w:w="2268" w:type="dxa"/>
            <w:tcBorders>
              <w:top w:val="nil"/>
              <w:left w:val="nil"/>
              <w:bottom w:val="single" w:sz="4" w:space="0" w:color="auto"/>
              <w:right w:val="single" w:sz="8" w:space="0" w:color="auto"/>
            </w:tcBorders>
            <w:shd w:val="clear" w:color="auto" w:fill="auto"/>
            <w:noWrap/>
            <w:vAlign w:val="center"/>
            <w:hideMark/>
          </w:tcPr>
          <w:p w14:paraId="62634474"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1545FC1F"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871699" w:rsidRPr="00707ECB" w14:paraId="5E26BF89" w14:textId="77777777" w:rsidTr="00871699">
        <w:trPr>
          <w:trHeight w:val="20"/>
        </w:trPr>
        <w:tc>
          <w:tcPr>
            <w:tcW w:w="1550" w:type="dxa"/>
            <w:vMerge/>
            <w:tcBorders>
              <w:top w:val="single" w:sz="8" w:space="0" w:color="auto"/>
              <w:left w:val="single" w:sz="8" w:space="0" w:color="auto"/>
              <w:bottom w:val="single" w:sz="8" w:space="0" w:color="000000"/>
              <w:right w:val="single" w:sz="8" w:space="0" w:color="auto"/>
            </w:tcBorders>
            <w:vAlign w:val="center"/>
            <w:hideMark/>
          </w:tcPr>
          <w:p w14:paraId="67BE4A3C" w14:textId="77777777" w:rsidR="00871699" w:rsidRPr="00707ECB" w:rsidRDefault="00871699" w:rsidP="00871699">
            <w:pPr>
              <w:spacing w:after="0"/>
              <w:jc w:val="left"/>
              <w:rPr>
                <w:rFonts w:ascii="Calibri" w:eastAsia="Times New Roman" w:hAnsi="Calibri" w:cs="Calibri"/>
                <w:b/>
                <w:bCs/>
                <w:color w:val="000000"/>
                <w:sz w:val="16"/>
                <w:szCs w:val="16"/>
                <w:lang w:eastAsia="cs-CZ"/>
              </w:rPr>
            </w:pPr>
          </w:p>
        </w:tc>
        <w:tc>
          <w:tcPr>
            <w:tcW w:w="1842" w:type="dxa"/>
            <w:tcBorders>
              <w:top w:val="nil"/>
              <w:left w:val="nil"/>
              <w:bottom w:val="single" w:sz="4" w:space="0" w:color="auto"/>
              <w:right w:val="single" w:sz="8" w:space="0" w:color="auto"/>
            </w:tcBorders>
            <w:shd w:val="clear" w:color="auto" w:fill="auto"/>
            <w:vAlign w:val="center"/>
            <w:hideMark/>
          </w:tcPr>
          <w:p w14:paraId="0A32C45B" w14:textId="77777777" w:rsidR="00871699" w:rsidRPr="00707ECB" w:rsidRDefault="00871699" w:rsidP="00871699">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Individualizace</w:t>
            </w:r>
          </w:p>
        </w:tc>
        <w:tc>
          <w:tcPr>
            <w:tcW w:w="5812" w:type="dxa"/>
            <w:tcBorders>
              <w:top w:val="nil"/>
              <w:left w:val="nil"/>
              <w:bottom w:val="single" w:sz="4" w:space="0" w:color="auto"/>
              <w:right w:val="single" w:sz="8" w:space="0" w:color="auto"/>
            </w:tcBorders>
            <w:shd w:val="clear" w:color="auto" w:fill="auto"/>
            <w:vAlign w:val="center"/>
            <w:hideMark/>
          </w:tcPr>
          <w:p w14:paraId="58A38164" w14:textId="1A3E3DB1"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IDM umožní uživatelům individuálně nastavit vlastní zobrazení rozhraní - min. zobrazení / skrytí sloupců u všech seznamů, počet zobrazených záznamů na stránku - vždy pro každý seznam samostatně</w:t>
            </w:r>
            <w:r w:rsidRPr="00707ECB">
              <w:rPr>
                <w:rFonts w:ascii="Calibri" w:eastAsia="Times New Roman" w:hAnsi="Calibri" w:cs="Calibri"/>
                <w:color w:val="FF0000"/>
                <w:sz w:val="16"/>
                <w:szCs w:val="16"/>
                <w:lang w:eastAsia="cs-CZ"/>
              </w:rPr>
              <w:t>.</w:t>
            </w:r>
          </w:p>
        </w:tc>
        <w:tc>
          <w:tcPr>
            <w:tcW w:w="2268" w:type="dxa"/>
            <w:tcBorders>
              <w:top w:val="nil"/>
              <w:left w:val="nil"/>
              <w:bottom w:val="single" w:sz="4" w:space="0" w:color="auto"/>
              <w:right w:val="single" w:sz="8" w:space="0" w:color="auto"/>
            </w:tcBorders>
            <w:shd w:val="clear" w:color="auto" w:fill="auto"/>
            <w:noWrap/>
            <w:vAlign w:val="center"/>
            <w:hideMark/>
          </w:tcPr>
          <w:p w14:paraId="13A7CB39"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272C00C8"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871699" w:rsidRPr="00707ECB" w14:paraId="43644976" w14:textId="77777777" w:rsidTr="00871699">
        <w:trPr>
          <w:trHeight w:val="20"/>
        </w:trPr>
        <w:tc>
          <w:tcPr>
            <w:tcW w:w="1550" w:type="dxa"/>
            <w:vMerge/>
            <w:tcBorders>
              <w:top w:val="single" w:sz="8" w:space="0" w:color="auto"/>
              <w:left w:val="single" w:sz="8" w:space="0" w:color="auto"/>
              <w:bottom w:val="single" w:sz="8" w:space="0" w:color="000000"/>
              <w:right w:val="single" w:sz="8" w:space="0" w:color="auto"/>
            </w:tcBorders>
            <w:vAlign w:val="center"/>
            <w:hideMark/>
          </w:tcPr>
          <w:p w14:paraId="0F8EE488" w14:textId="77777777" w:rsidR="00871699" w:rsidRPr="00707ECB" w:rsidRDefault="00871699" w:rsidP="00871699">
            <w:pPr>
              <w:spacing w:after="0"/>
              <w:jc w:val="left"/>
              <w:rPr>
                <w:rFonts w:ascii="Calibri" w:eastAsia="Times New Roman" w:hAnsi="Calibri" w:cs="Calibri"/>
                <w:b/>
                <w:bCs/>
                <w:color w:val="000000"/>
                <w:sz w:val="16"/>
                <w:szCs w:val="16"/>
                <w:lang w:eastAsia="cs-CZ"/>
              </w:rPr>
            </w:pPr>
          </w:p>
        </w:tc>
        <w:tc>
          <w:tcPr>
            <w:tcW w:w="1842" w:type="dxa"/>
            <w:tcBorders>
              <w:top w:val="nil"/>
              <w:left w:val="nil"/>
              <w:bottom w:val="single" w:sz="4" w:space="0" w:color="auto"/>
              <w:right w:val="single" w:sz="8" w:space="0" w:color="auto"/>
            </w:tcBorders>
            <w:shd w:val="clear" w:color="auto" w:fill="auto"/>
            <w:vAlign w:val="center"/>
            <w:hideMark/>
          </w:tcPr>
          <w:p w14:paraId="77E1EF3F" w14:textId="77777777" w:rsidR="00871699" w:rsidRPr="00707ECB" w:rsidRDefault="00871699" w:rsidP="00871699">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Upozornění</w:t>
            </w:r>
          </w:p>
        </w:tc>
        <w:tc>
          <w:tcPr>
            <w:tcW w:w="5812" w:type="dxa"/>
            <w:tcBorders>
              <w:top w:val="nil"/>
              <w:left w:val="nil"/>
              <w:bottom w:val="single" w:sz="4" w:space="0" w:color="auto"/>
              <w:right w:val="single" w:sz="8" w:space="0" w:color="auto"/>
            </w:tcBorders>
            <w:shd w:val="clear" w:color="auto" w:fill="auto"/>
            <w:vAlign w:val="center"/>
            <w:hideMark/>
          </w:tcPr>
          <w:p w14:paraId="31A44CC8"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xml:space="preserve">IDM zajistí zasílání konfigurovatelných emailových upozornění min. pro následující události: vytvoření a změna identity, referenčního objektu (pracovní pozice, organizační jednotka, skupina, aplikace, skupina aplikací, aplikační role atd.), problém při synchronizaci, vypršení hesla v Active Directory, vypršení platnosti certifikátu. </w:t>
            </w:r>
          </w:p>
        </w:tc>
        <w:tc>
          <w:tcPr>
            <w:tcW w:w="2268" w:type="dxa"/>
            <w:tcBorders>
              <w:top w:val="nil"/>
              <w:left w:val="nil"/>
              <w:bottom w:val="single" w:sz="4" w:space="0" w:color="auto"/>
              <w:right w:val="single" w:sz="8" w:space="0" w:color="auto"/>
            </w:tcBorders>
            <w:shd w:val="clear" w:color="auto" w:fill="auto"/>
            <w:noWrap/>
            <w:vAlign w:val="center"/>
            <w:hideMark/>
          </w:tcPr>
          <w:p w14:paraId="0722691B"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4E26D91F"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871699" w:rsidRPr="00707ECB" w14:paraId="6C40190D" w14:textId="77777777" w:rsidTr="00871699">
        <w:trPr>
          <w:trHeight w:val="20"/>
        </w:trPr>
        <w:tc>
          <w:tcPr>
            <w:tcW w:w="1550" w:type="dxa"/>
            <w:vMerge/>
            <w:tcBorders>
              <w:top w:val="single" w:sz="8" w:space="0" w:color="auto"/>
              <w:left w:val="single" w:sz="8" w:space="0" w:color="auto"/>
              <w:bottom w:val="single" w:sz="8" w:space="0" w:color="000000"/>
              <w:right w:val="single" w:sz="8" w:space="0" w:color="auto"/>
            </w:tcBorders>
            <w:vAlign w:val="center"/>
            <w:hideMark/>
          </w:tcPr>
          <w:p w14:paraId="79630D7A" w14:textId="77777777" w:rsidR="00871699" w:rsidRPr="00707ECB" w:rsidRDefault="00871699" w:rsidP="00871699">
            <w:pPr>
              <w:spacing w:after="0"/>
              <w:jc w:val="left"/>
              <w:rPr>
                <w:rFonts w:ascii="Calibri" w:eastAsia="Times New Roman" w:hAnsi="Calibri" w:cs="Calibri"/>
                <w:b/>
                <w:bCs/>
                <w:color w:val="000000"/>
                <w:sz w:val="16"/>
                <w:szCs w:val="16"/>
                <w:lang w:eastAsia="cs-CZ"/>
              </w:rPr>
            </w:pPr>
          </w:p>
        </w:tc>
        <w:tc>
          <w:tcPr>
            <w:tcW w:w="1842" w:type="dxa"/>
            <w:tcBorders>
              <w:top w:val="nil"/>
              <w:left w:val="nil"/>
              <w:bottom w:val="single" w:sz="4" w:space="0" w:color="auto"/>
              <w:right w:val="single" w:sz="8" w:space="0" w:color="auto"/>
            </w:tcBorders>
            <w:shd w:val="clear" w:color="auto" w:fill="auto"/>
            <w:vAlign w:val="center"/>
            <w:hideMark/>
          </w:tcPr>
          <w:p w14:paraId="68090AD0" w14:textId="77777777" w:rsidR="00871699" w:rsidRPr="00707ECB" w:rsidRDefault="00871699" w:rsidP="00871699">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Včasná upozornění</w:t>
            </w:r>
          </w:p>
        </w:tc>
        <w:tc>
          <w:tcPr>
            <w:tcW w:w="5812" w:type="dxa"/>
            <w:tcBorders>
              <w:top w:val="nil"/>
              <w:left w:val="nil"/>
              <w:bottom w:val="single" w:sz="4" w:space="0" w:color="auto"/>
              <w:right w:val="single" w:sz="8" w:space="0" w:color="auto"/>
            </w:tcBorders>
            <w:shd w:val="clear" w:color="auto" w:fill="auto"/>
            <w:vAlign w:val="center"/>
            <w:hideMark/>
          </w:tcPr>
          <w:p w14:paraId="3DF0B364"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Upozornění na vypršení časových termínů musí být možno zasílat v předstihu. Velikost předstihu (např. 10 dnů) musí být možno konfigurovat pro každý typ upozornění samostatně.</w:t>
            </w:r>
          </w:p>
        </w:tc>
        <w:tc>
          <w:tcPr>
            <w:tcW w:w="2268" w:type="dxa"/>
            <w:tcBorders>
              <w:top w:val="nil"/>
              <w:left w:val="nil"/>
              <w:bottom w:val="single" w:sz="4" w:space="0" w:color="auto"/>
              <w:right w:val="single" w:sz="8" w:space="0" w:color="auto"/>
            </w:tcBorders>
            <w:shd w:val="clear" w:color="auto" w:fill="auto"/>
            <w:noWrap/>
            <w:vAlign w:val="center"/>
            <w:hideMark/>
          </w:tcPr>
          <w:p w14:paraId="561ED766"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783A363F"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871699" w:rsidRPr="00707ECB" w14:paraId="70FF2D9B" w14:textId="77777777" w:rsidTr="00871699">
        <w:trPr>
          <w:trHeight w:val="20"/>
        </w:trPr>
        <w:tc>
          <w:tcPr>
            <w:tcW w:w="1550" w:type="dxa"/>
            <w:vMerge/>
            <w:tcBorders>
              <w:top w:val="single" w:sz="8" w:space="0" w:color="auto"/>
              <w:left w:val="single" w:sz="8" w:space="0" w:color="auto"/>
              <w:bottom w:val="single" w:sz="8" w:space="0" w:color="000000"/>
              <w:right w:val="single" w:sz="8" w:space="0" w:color="auto"/>
            </w:tcBorders>
            <w:vAlign w:val="center"/>
            <w:hideMark/>
          </w:tcPr>
          <w:p w14:paraId="720E05D3" w14:textId="77777777" w:rsidR="00871699" w:rsidRPr="00707ECB" w:rsidRDefault="00871699" w:rsidP="00871699">
            <w:pPr>
              <w:spacing w:after="0"/>
              <w:jc w:val="left"/>
              <w:rPr>
                <w:rFonts w:ascii="Calibri" w:eastAsia="Times New Roman" w:hAnsi="Calibri" w:cs="Calibri"/>
                <w:b/>
                <w:bCs/>
                <w:color w:val="000000"/>
                <w:sz w:val="16"/>
                <w:szCs w:val="16"/>
                <w:lang w:eastAsia="cs-CZ"/>
              </w:rPr>
            </w:pPr>
          </w:p>
        </w:tc>
        <w:tc>
          <w:tcPr>
            <w:tcW w:w="1842" w:type="dxa"/>
            <w:tcBorders>
              <w:top w:val="nil"/>
              <w:left w:val="nil"/>
              <w:bottom w:val="single" w:sz="4" w:space="0" w:color="auto"/>
              <w:right w:val="single" w:sz="8" w:space="0" w:color="auto"/>
            </w:tcBorders>
            <w:shd w:val="clear" w:color="auto" w:fill="auto"/>
            <w:vAlign w:val="center"/>
            <w:hideMark/>
          </w:tcPr>
          <w:p w14:paraId="1F026478" w14:textId="77777777" w:rsidR="00871699" w:rsidRPr="00707ECB" w:rsidRDefault="00871699" w:rsidP="00871699">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Šablony upozornění</w:t>
            </w:r>
          </w:p>
        </w:tc>
        <w:tc>
          <w:tcPr>
            <w:tcW w:w="5812" w:type="dxa"/>
            <w:tcBorders>
              <w:top w:val="nil"/>
              <w:left w:val="nil"/>
              <w:bottom w:val="single" w:sz="4" w:space="0" w:color="auto"/>
              <w:right w:val="single" w:sz="8" w:space="0" w:color="auto"/>
            </w:tcBorders>
            <w:shd w:val="clear" w:color="auto" w:fill="auto"/>
            <w:vAlign w:val="center"/>
            <w:hideMark/>
          </w:tcPr>
          <w:p w14:paraId="39D509F7"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xml:space="preserve">Šablony upozornění umožní definovat příjemce, předmět a obsah upozornění. U upozornění vázaného k identitám musí být možné nastavovat různé příjemce pro různé části organizační struktury (např. odbor, oddělení) apod. Šablony musí umožnit vložit do obsahu upozornění libovolný atribut identity a/nebo referenčního objektu. </w:t>
            </w:r>
          </w:p>
        </w:tc>
        <w:tc>
          <w:tcPr>
            <w:tcW w:w="2268" w:type="dxa"/>
            <w:tcBorders>
              <w:top w:val="nil"/>
              <w:left w:val="nil"/>
              <w:bottom w:val="single" w:sz="4" w:space="0" w:color="auto"/>
              <w:right w:val="single" w:sz="8" w:space="0" w:color="auto"/>
            </w:tcBorders>
            <w:shd w:val="clear" w:color="auto" w:fill="auto"/>
            <w:noWrap/>
            <w:vAlign w:val="center"/>
            <w:hideMark/>
          </w:tcPr>
          <w:p w14:paraId="3CEC0F50"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47144DF3"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871699" w:rsidRPr="00707ECB" w14:paraId="434A4FDE" w14:textId="77777777" w:rsidTr="00871699">
        <w:trPr>
          <w:trHeight w:val="20"/>
        </w:trPr>
        <w:tc>
          <w:tcPr>
            <w:tcW w:w="1550" w:type="dxa"/>
            <w:vMerge/>
            <w:tcBorders>
              <w:top w:val="single" w:sz="8" w:space="0" w:color="auto"/>
              <w:left w:val="single" w:sz="8" w:space="0" w:color="auto"/>
              <w:bottom w:val="single" w:sz="8" w:space="0" w:color="000000"/>
              <w:right w:val="single" w:sz="8" w:space="0" w:color="auto"/>
            </w:tcBorders>
            <w:vAlign w:val="center"/>
            <w:hideMark/>
          </w:tcPr>
          <w:p w14:paraId="08857458" w14:textId="77777777" w:rsidR="00871699" w:rsidRPr="00707ECB" w:rsidRDefault="00871699" w:rsidP="00871699">
            <w:pPr>
              <w:spacing w:after="0"/>
              <w:jc w:val="left"/>
              <w:rPr>
                <w:rFonts w:ascii="Calibri" w:eastAsia="Times New Roman" w:hAnsi="Calibri" w:cs="Calibri"/>
                <w:b/>
                <w:bCs/>
                <w:color w:val="000000"/>
                <w:sz w:val="16"/>
                <w:szCs w:val="16"/>
                <w:lang w:eastAsia="cs-CZ"/>
              </w:rPr>
            </w:pPr>
          </w:p>
        </w:tc>
        <w:tc>
          <w:tcPr>
            <w:tcW w:w="1842" w:type="dxa"/>
            <w:tcBorders>
              <w:top w:val="nil"/>
              <w:left w:val="nil"/>
              <w:bottom w:val="single" w:sz="4" w:space="0" w:color="auto"/>
              <w:right w:val="single" w:sz="8" w:space="0" w:color="auto"/>
            </w:tcBorders>
            <w:shd w:val="clear" w:color="auto" w:fill="auto"/>
            <w:vAlign w:val="center"/>
            <w:hideMark/>
          </w:tcPr>
          <w:p w14:paraId="02CD1024" w14:textId="77777777" w:rsidR="00871699" w:rsidRPr="00707ECB" w:rsidRDefault="00871699" w:rsidP="00871699">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Kontext upozornění</w:t>
            </w:r>
          </w:p>
        </w:tc>
        <w:tc>
          <w:tcPr>
            <w:tcW w:w="5812" w:type="dxa"/>
            <w:tcBorders>
              <w:top w:val="nil"/>
              <w:left w:val="nil"/>
              <w:bottom w:val="single" w:sz="4" w:space="0" w:color="auto"/>
              <w:right w:val="single" w:sz="8" w:space="0" w:color="auto"/>
            </w:tcBorders>
            <w:shd w:val="clear" w:color="auto" w:fill="auto"/>
            <w:vAlign w:val="center"/>
            <w:hideMark/>
          </w:tcPr>
          <w:p w14:paraId="0FF0E316"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xml:space="preserve">Pro zasílání jednotlivých typů upozornění bude možno konfigurovat kontext, resp. podmínky, za jakých bude upozornění zasláno. V konfiguraci bude možné využít atributů identit a referenčních objektů. Příklad: notifikace budou generovány pouze pro identity v konkrétních uvedených skupinách, které mají uvedenu konkrétní aplikační role a konkrétní atribut atd.    </w:t>
            </w:r>
          </w:p>
        </w:tc>
        <w:tc>
          <w:tcPr>
            <w:tcW w:w="2268" w:type="dxa"/>
            <w:tcBorders>
              <w:top w:val="nil"/>
              <w:left w:val="nil"/>
              <w:bottom w:val="single" w:sz="4" w:space="0" w:color="auto"/>
              <w:right w:val="single" w:sz="8" w:space="0" w:color="auto"/>
            </w:tcBorders>
            <w:shd w:val="clear" w:color="auto" w:fill="auto"/>
            <w:noWrap/>
            <w:vAlign w:val="center"/>
            <w:hideMark/>
          </w:tcPr>
          <w:p w14:paraId="27448AB4"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0B89DF5B"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871699" w:rsidRPr="00707ECB" w14:paraId="3FD3ACBE" w14:textId="77777777" w:rsidTr="00871699">
        <w:trPr>
          <w:trHeight w:val="20"/>
        </w:trPr>
        <w:tc>
          <w:tcPr>
            <w:tcW w:w="1550" w:type="dxa"/>
            <w:vMerge/>
            <w:tcBorders>
              <w:top w:val="single" w:sz="8" w:space="0" w:color="auto"/>
              <w:left w:val="single" w:sz="8" w:space="0" w:color="auto"/>
              <w:bottom w:val="single" w:sz="8" w:space="0" w:color="000000"/>
              <w:right w:val="single" w:sz="8" w:space="0" w:color="auto"/>
            </w:tcBorders>
            <w:vAlign w:val="center"/>
            <w:hideMark/>
          </w:tcPr>
          <w:p w14:paraId="14E6DF21" w14:textId="77777777" w:rsidR="00871699" w:rsidRPr="00707ECB" w:rsidRDefault="00871699" w:rsidP="00871699">
            <w:pPr>
              <w:spacing w:after="0"/>
              <w:jc w:val="left"/>
              <w:rPr>
                <w:rFonts w:ascii="Calibri" w:eastAsia="Times New Roman" w:hAnsi="Calibri" w:cs="Calibri"/>
                <w:b/>
                <w:bCs/>
                <w:color w:val="000000"/>
                <w:sz w:val="16"/>
                <w:szCs w:val="16"/>
                <w:lang w:eastAsia="cs-CZ"/>
              </w:rPr>
            </w:pPr>
          </w:p>
        </w:tc>
        <w:tc>
          <w:tcPr>
            <w:tcW w:w="1842" w:type="dxa"/>
            <w:tcBorders>
              <w:top w:val="nil"/>
              <w:left w:val="nil"/>
              <w:bottom w:val="single" w:sz="4" w:space="0" w:color="auto"/>
              <w:right w:val="single" w:sz="8" w:space="0" w:color="auto"/>
            </w:tcBorders>
            <w:shd w:val="clear" w:color="auto" w:fill="auto"/>
            <w:vAlign w:val="center"/>
            <w:hideMark/>
          </w:tcPr>
          <w:p w14:paraId="780AA28B" w14:textId="77777777" w:rsidR="00871699" w:rsidRPr="00707ECB" w:rsidRDefault="00871699" w:rsidP="00871699">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Logování</w:t>
            </w:r>
          </w:p>
        </w:tc>
        <w:tc>
          <w:tcPr>
            <w:tcW w:w="5812" w:type="dxa"/>
            <w:tcBorders>
              <w:top w:val="nil"/>
              <w:left w:val="nil"/>
              <w:bottom w:val="single" w:sz="4" w:space="0" w:color="auto"/>
              <w:right w:val="single" w:sz="8" w:space="0" w:color="auto"/>
            </w:tcBorders>
            <w:shd w:val="clear" w:color="auto" w:fill="auto"/>
            <w:vAlign w:val="center"/>
            <w:hideMark/>
          </w:tcPr>
          <w:p w14:paraId="4B0A991E"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Veškeré změny vyvolané požadavky uživatele a administrátorů/správců IDM budou provedeny transakčně. Budou logovány tak, aby bylo možné zpětně prokázat co, kdo a kdy měnil v identitách a referenčních objektech i v administraci a konfiguraci IDM. Záznam v logu bude obsahovat původní i novou hodnotu.</w:t>
            </w:r>
          </w:p>
        </w:tc>
        <w:tc>
          <w:tcPr>
            <w:tcW w:w="2268" w:type="dxa"/>
            <w:tcBorders>
              <w:top w:val="nil"/>
              <w:left w:val="nil"/>
              <w:bottom w:val="single" w:sz="4" w:space="0" w:color="auto"/>
              <w:right w:val="single" w:sz="8" w:space="0" w:color="auto"/>
            </w:tcBorders>
            <w:shd w:val="clear" w:color="auto" w:fill="auto"/>
            <w:noWrap/>
            <w:vAlign w:val="center"/>
            <w:hideMark/>
          </w:tcPr>
          <w:p w14:paraId="70A10004"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6B8A9DC6"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871699" w:rsidRPr="00707ECB" w14:paraId="0CA78A40" w14:textId="77777777" w:rsidTr="00871699">
        <w:trPr>
          <w:trHeight w:val="20"/>
        </w:trPr>
        <w:tc>
          <w:tcPr>
            <w:tcW w:w="1550" w:type="dxa"/>
            <w:vMerge/>
            <w:tcBorders>
              <w:top w:val="single" w:sz="8" w:space="0" w:color="auto"/>
              <w:left w:val="single" w:sz="8" w:space="0" w:color="auto"/>
              <w:bottom w:val="single" w:sz="8" w:space="0" w:color="000000"/>
              <w:right w:val="single" w:sz="8" w:space="0" w:color="auto"/>
            </w:tcBorders>
            <w:vAlign w:val="center"/>
            <w:hideMark/>
          </w:tcPr>
          <w:p w14:paraId="3696B995" w14:textId="77777777" w:rsidR="00871699" w:rsidRPr="00707ECB" w:rsidRDefault="00871699" w:rsidP="00871699">
            <w:pPr>
              <w:spacing w:after="0"/>
              <w:jc w:val="left"/>
              <w:rPr>
                <w:rFonts w:ascii="Calibri" w:eastAsia="Times New Roman" w:hAnsi="Calibri" w:cs="Calibri"/>
                <w:b/>
                <w:bCs/>
                <w:color w:val="000000"/>
                <w:sz w:val="16"/>
                <w:szCs w:val="16"/>
                <w:lang w:eastAsia="cs-CZ"/>
              </w:rPr>
            </w:pPr>
          </w:p>
        </w:tc>
        <w:tc>
          <w:tcPr>
            <w:tcW w:w="1842" w:type="dxa"/>
            <w:tcBorders>
              <w:top w:val="nil"/>
              <w:left w:val="nil"/>
              <w:bottom w:val="single" w:sz="4" w:space="0" w:color="auto"/>
              <w:right w:val="single" w:sz="8" w:space="0" w:color="auto"/>
            </w:tcBorders>
            <w:shd w:val="clear" w:color="auto" w:fill="auto"/>
            <w:vAlign w:val="center"/>
            <w:hideMark/>
          </w:tcPr>
          <w:p w14:paraId="4F5A6AAF" w14:textId="77777777" w:rsidR="00871699" w:rsidRPr="00707ECB" w:rsidRDefault="00871699" w:rsidP="00871699">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Důvěryhodnost logování</w:t>
            </w:r>
          </w:p>
        </w:tc>
        <w:tc>
          <w:tcPr>
            <w:tcW w:w="5812" w:type="dxa"/>
            <w:tcBorders>
              <w:top w:val="nil"/>
              <w:left w:val="nil"/>
              <w:bottom w:val="single" w:sz="4" w:space="0" w:color="auto"/>
              <w:right w:val="single" w:sz="8" w:space="0" w:color="auto"/>
            </w:tcBorders>
            <w:shd w:val="clear" w:color="auto" w:fill="auto"/>
            <w:vAlign w:val="center"/>
            <w:hideMark/>
          </w:tcPr>
          <w:p w14:paraId="5ABBA872" w14:textId="1FD8FD76"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Veškeré požadavky na změny v IDM bude možné zadávat výhradně prostřednictvím Portálu. Není přípustné realizovat požadavky ručními změnami textových soubory jako XML, CSV, atd. z důvodu zajištění úplného logování všech změn jednotlivých konfigurovaných parametrů IDM.</w:t>
            </w:r>
          </w:p>
        </w:tc>
        <w:tc>
          <w:tcPr>
            <w:tcW w:w="2268" w:type="dxa"/>
            <w:tcBorders>
              <w:top w:val="nil"/>
              <w:left w:val="nil"/>
              <w:bottom w:val="single" w:sz="4" w:space="0" w:color="auto"/>
              <w:right w:val="single" w:sz="8" w:space="0" w:color="auto"/>
            </w:tcBorders>
            <w:shd w:val="clear" w:color="auto" w:fill="auto"/>
            <w:noWrap/>
            <w:vAlign w:val="center"/>
            <w:hideMark/>
          </w:tcPr>
          <w:p w14:paraId="6C39F454"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065F2F55"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871699" w:rsidRPr="00707ECB" w14:paraId="00A4DA59" w14:textId="77777777" w:rsidTr="00871699">
        <w:trPr>
          <w:trHeight w:val="20"/>
        </w:trPr>
        <w:tc>
          <w:tcPr>
            <w:tcW w:w="1550" w:type="dxa"/>
            <w:vMerge/>
            <w:tcBorders>
              <w:top w:val="single" w:sz="8" w:space="0" w:color="auto"/>
              <w:left w:val="single" w:sz="8" w:space="0" w:color="auto"/>
              <w:bottom w:val="single" w:sz="8" w:space="0" w:color="000000"/>
              <w:right w:val="single" w:sz="8" w:space="0" w:color="auto"/>
            </w:tcBorders>
            <w:vAlign w:val="center"/>
            <w:hideMark/>
          </w:tcPr>
          <w:p w14:paraId="126F7FD6" w14:textId="77777777" w:rsidR="00871699" w:rsidRPr="00707ECB" w:rsidRDefault="00871699" w:rsidP="00871699">
            <w:pPr>
              <w:spacing w:after="0"/>
              <w:jc w:val="left"/>
              <w:rPr>
                <w:rFonts w:ascii="Calibri" w:eastAsia="Times New Roman" w:hAnsi="Calibri" w:cs="Calibri"/>
                <w:b/>
                <w:bCs/>
                <w:color w:val="000000"/>
                <w:sz w:val="16"/>
                <w:szCs w:val="16"/>
                <w:lang w:eastAsia="cs-CZ"/>
              </w:rPr>
            </w:pPr>
          </w:p>
        </w:tc>
        <w:tc>
          <w:tcPr>
            <w:tcW w:w="1842" w:type="dxa"/>
            <w:tcBorders>
              <w:top w:val="nil"/>
              <w:left w:val="nil"/>
              <w:bottom w:val="single" w:sz="4" w:space="0" w:color="auto"/>
              <w:right w:val="single" w:sz="8" w:space="0" w:color="auto"/>
            </w:tcBorders>
            <w:shd w:val="clear" w:color="auto" w:fill="auto"/>
            <w:vAlign w:val="center"/>
            <w:hideMark/>
          </w:tcPr>
          <w:p w14:paraId="5A87EC43" w14:textId="77777777" w:rsidR="00871699" w:rsidRPr="00707ECB" w:rsidRDefault="00871699" w:rsidP="00871699">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Auditní report</w:t>
            </w:r>
          </w:p>
        </w:tc>
        <w:tc>
          <w:tcPr>
            <w:tcW w:w="5812" w:type="dxa"/>
            <w:tcBorders>
              <w:top w:val="nil"/>
              <w:left w:val="nil"/>
              <w:bottom w:val="single" w:sz="4" w:space="0" w:color="auto"/>
              <w:right w:val="single" w:sz="8" w:space="0" w:color="auto"/>
            </w:tcBorders>
            <w:shd w:val="clear" w:color="auto" w:fill="auto"/>
            <w:vAlign w:val="center"/>
            <w:hideMark/>
          </w:tcPr>
          <w:p w14:paraId="2B7FB709" w14:textId="36D08474"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IDM umožní export auditního reportu z údajů o identitách uložených v IDM a to i historických. Auditní reporty budou minimálně ve formátu XML nebo CSV a budou obsahovat souhrnné zobrazení daných uživatelů (identit) a jejich rolí v IS napojených na IDM, aplikačních rolí, přiřazených skupin ve vybraném časovém okamžiku od aktuálního času do minulosti.</w:t>
            </w:r>
          </w:p>
        </w:tc>
        <w:tc>
          <w:tcPr>
            <w:tcW w:w="2268" w:type="dxa"/>
            <w:tcBorders>
              <w:top w:val="nil"/>
              <w:left w:val="nil"/>
              <w:bottom w:val="single" w:sz="4" w:space="0" w:color="auto"/>
              <w:right w:val="single" w:sz="8" w:space="0" w:color="auto"/>
            </w:tcBorders>
            <w:shd w:val="clear" w:color="auto" w:fill="auto"/>
            <w:noWrap/>
            <w:vAlign w:val="center"/>
            <w:hideMark/>
          </w:tcPr>
          <w:p w14:paraId="5D9D8EF0"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00816FA6"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871699" w:rsidRPr="00707ECB" w14:paraId="74769521" w14:textId="77777777" w:rsidTr="00871699">
        <w:trPr>
          <w:trHeight w:val="20"/>
        </w:trPr>
        <w:tc>
          <w:tcPr>
            <w:tcW w:w="1550" w:type="dxa"/>
            <w:vMerge/>
            <w:tcBorders>
              <w:top w:val="single" w:sz="8" w:space="0" w:color="auto"/>
              <w:left w:val="single" w:sz="8" w:space="0" w:color="auto"/>
              <w:bottom w:val="single" w:sz="8" w:space="0" w:color="000000"/>
              <w:right w:val="single" w:sz="8" w:space="0" w:color="auto"/>
            </w:tcBorders>
            <w:vAlign w:val="center"/>
            <w:hideMark/>
          </w:tcPr>
          <w:p w14:paraId="4F592DCC" w14:textId="77777777" w:rsidR="00871699" w:rsidRPr="00707ECB" w:rsidRDefault="00871699" w:rsidP="00871699">
            <w:pPr>
              <w:spacing w:after="0"/>
              <w:jc w:val="left"/>
              <w:rPr>
                <w:rFonts w:ascii="Calibri" w:eastAsia="Times New Roman" w:hAnsi="Calibri" w:cs="Calibri"/>
                <w:b/>
                <w:bCs/>
                <w:color w:val="000000"/>
                <w:sz w:val="16"/>
                <w:szCs w:val="16"/>
                <w:lang w:eastAsia="cs-CZ"/>
              </w:rPr>
            </w:pPr>
          </w:p>
        </w:tc>
        <w:tc>
          <w:tcPr>
            <w:tcW w:w="1842" w:type="dxa"/>
            <w:tcBorders>
              <w:top w:val="nil"/>
              <w:left w:val="nil"/>
              <w:bottom w:val="single" w:sz="4" w:space="0" w:color="auto"/>
              <w:right w:val="single" w:sz="8" w:space="0" w:color="auto"/>
            </w:tcBorders>
            <w:shd w:val="clear" w:color="auto" w:fill="auto"/>
            <w:vAlign w:val="center"/>
            <w:hideMark/>
          </w:tcPr>
          <w:p w14:paraId="2B3EC98E" w14:textId="77777777" w:rsidR="00871699" w:rsidRPr="00707ECB" w:rsidRDefault="00871699" w:rsidP="00871699">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Auditní report - výběr</w:t>
            </w:r>
          </w:p>
        </w:tc>
        <w:tc>
          <w:tcPr>
            <w:tcW w:w="5812" w:type="dxa"/>
            <w:tcBorders>
              <w:top w:val="nil"/>
              <w:left w:val="nil"/>
              <w:bottom w:val="single" w:sz="4" w:space="0" w:color="auto"/>
              <w:right w:val="single" w:sz="8" w:space="0" w:color="auto"/>
            </w:tcBorders>
            <w:shd w:val="clear" w:color="auto" w:fill="auto"/>
            <w:vAlign w:val="center"/>
            <w:hideMark/>
          </w:tcPr>
          <w:p w14:paraId="22C72108"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xml:space="preserve">Identity pro generování auditního reporty musí být možné vybrat (filtrovat) dle libovolných atributů identity včetně přidružených referenčních objektů. </w:t>
            </w:r>
          </w:p>
        </w:tc>
        <w:tc>
          <w:tcPr>
            <w:tcW w:w="2268" w:type="dxa"/>
            <w:tcBorders>
              <w:top w:val="nil"/>
              <w:left w:val="nil"/>
              <w:bottom w:val="single" w:sz="4" w:space="0" w:color="auto"/>
              <w:right w:val="single" w:sz="8" w:space="0" w:color="auto"/>
            </w:tcBorders>
            <w:shd w:val="clear" w:color="auto" w:fill="auto"/>
            <w:noWrap/>
            <w:vAlign w:val="center"/>
            <w:hideMark/>
          </w:tcPr>
          <w:p w14:paraId="4C4AFE95"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74156953"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871699" w:rsidRPr="00707ECB" w14:paraId="166B250A" w14:textId="77777777" w:rsidTr="00871699">
        <w:trPr>
          <w:trHeight w:val="20"/>
        </w:trPr>
        <w:tc>
          <w:tcPr>
            <w:tcW w:w="1550" w:type="dxa"/>
            <w:vMerge/>
            <w:tcBorders>
              <w:top w:val="single" w:sz="8" w:space="0" w:color="auto"/>
              <w:left w:val="single" w:sz="8" w:space="0" w:color="auto"/>
              <w:bottom w:val="single" w:sz="8" w:space="0" w:color="000000"/>
              <w:right w:val="single" w:sz="8" w:space="0" w:color="auto"/>
            </w:tcBorders>
            <w:vAlign w:val="center"/>
            <w:hideMark/>
          </w:tcPr>
          <w:p w14:paraId="0443F61F" w14:textId="77777777" w:rsidR="00871699" w:rsidRPr="00707ECB" w:rsidRDefault="00871699" w:rsidP="00871699">
            <w:pPr>
              <w:spacing w:after="0"/>
              <w:jc w:val="left"/>
              <w:rPr>
                <w:rFonts w:ascii="Calibri" w:eastAsia="Times New Roman" w:hAnsi="Calibri" w:cs="Calibri"/>
                <w:b/>
                <w:bCs/>
                <w:color w:val="000000"/>
                <w:sz w:val="16"/>
                <w:szCs w:val="16"/>
                <w:lang w:eastAsia="cs-CZ"/>
              </w:rPr>
            </w:pPr>
          </w:p>
        </w:tc>
        <w:tc>
          <w:tcPr>
            <w:tcW w:w="1842" w:type="dxa"/>
            <w:tcBorders>
              <w:top w:val="nil"/>
              <w:left w:val="nil"/>
              <w:bottom w:val="single" w:sz="4" w:space="0" w:color="auto"/>
              <w:right w:val="single" w:sz="8" w:space="0" w:color="auto"/>
            </w:tcBorders>
            <w:shd w:val="clear" w:color="auto" w:fill="auto"/>
            <w:vAlign w:val="center"/>
            <w:hideMark/>
          </w:tcPr>
          <w:p w14:paraId="3E45C2BA" w14:textId="77777777" w:rsidR="00871699" w:rsidRPr="00707ECB" w:rsidRDefault="00871699" w:rsidP="00871699">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Reporty uživatelů</w:t>
            </w:r>
          </w:p>
        </w:tc>
        <w:tc>
          <w:tcPr>
            <w:tcW w:w="5812" w:type="dxa"/>
            <w:tcBorders>
              <w:top w:val="nil"/>
              <w:left w:val="nil"/>
              <w:bottom w:val="single" w:sz="4" w:space="0" w:color="auto"/>
              <w:right w:val="single" w:sz="8" w:space="0" w:color="auto"/>
            </w:tcBorders>
            <w:shd w:val="clear" w:color="auto" w:fill="auto"/>
            <w:vAlign w:val="center"/>
            <w:hideMark/>
          </w:tcPr>
          <w:p w14:paraId="154C2DA5" w14:textId="0492F610"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Vestavěné reporty obsahující uživatele s přímo přiřazenými aplikačními rolemi a s aplikačními rolemi delegovanými od jiných uživatelů. Reporty budou exportovatelný do CSV souboru.</w:t>
            </w:r>
          </w:p>
        </w:tc>
        <w:tc>
          <w:tcPr>
            <w:tcW w:w="2268" w:type="dxa"/>
            <w:tcBorders>
              <w:top w:val="nil"/>
              <w:left w:val="nil"/>
              <w:bottom w:val="single" w:sz="4" w:space="0" w:color="auto"/>
              <w:right w:val="single" w:sz="8" w:space="0" w:color="auto"/>
            </w:tcBorders>
            <w:shd w:val="clear" w:color="auto" w:fill="auto"/>
            <w:noWrap/>
            <w:vAlign w:val="center"/>
            <w:hideMark/>
          </w:tcPr>
          <w:p w14:paraId="267FBEC7"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0DC695BD"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871699" w:rsidRPr="00707ECB" w14:paraId="2F004657" w14:textId="77777777" w:rsidTr="00871699">
        <w:trPr>
          <w:trHeight w:val="20"/>
        </w:trPr>
        <w:tc>
          <w:tcPr>
            <w:tcW w:w="1550" w:type="dxa"/>
            <w:vMerge/>
            <w:tcBorders>
              <w:top w:val="single" w:sz="8" w:space="0" w:color="auto"/>
              <w:left w:val="single" w:sz="8" w:space="0" w:color="auto"/>
              <w:bottom w:val="single" w:sz="8" w:space="0" w:color="000000"/>
              <w:right w:val="single" w:sz="8" w:space="0" w:color="auto"/>
            </w:tcBorders>
            <w:vAlign w:val="center"/>
            <w:hideMark/>
          </w:tcPr>
          <w:p w14:paraId="2778BF02" w14:textId="77777777" w:rsidR="00871699" w:rsidRPr="00707ECB" w:rsidRDefault="00871699" w:rsidP="00871699">
            <w:pPr>
              <w:spacing w:after="0"/>
              <w:jc w:val="left"/>
              <w:rPr>
                <w:rFonts w:ascii="Calibri" w:eastAsia="Times New Roman" w:hAnsi="Calibri" w:cs="Calibri"/>
                <w:b/>
                <w:bCs/>
                <w:color w:val="000000"/>
                <w:sz w:val="16"/>
                <w:szCs w:val="16"/>
                <w:lang w:eastAsia="cs-CZ"/>
              </w:rPr>
            </w:pPr>
          </w:p>
        </w:tc>
        <w:tc>
          <w:tcPr>
            <w:tcW w:w="1842" w:type="dxa"/>
            <w:tcBorders>
              <w:top w:val="nil"/>
              <w:left w:val="nil"/>
              <w:bottom w:val="single" w:sz="4" w:space="0" w:color="auto"/>
              <w:right w:val="single" w:sz="8" w:space="0" w:color="auto"/>
            </w:tcBorders>
            <w:shd w:val="clear" w:color="auto" w:fill="auto"/>
            <w:vAlign w:val="center"/>
            <w:hideMark/>
          </w:tcPr>
          <w:p w14:paraId="5E44896A" w14:textId="77777777" w:rsidR="00871699" w:rsidRPr="00707ECB" w:rsidRDefault="00871699" w:rsidP="00871699">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Reporty - historie</w:t>
            </w:r>
          </w:p>
        </w:tc>
        <w:tc>
          <w:tcPr>
            <w:tcW w:w="5812" w:type="dxa"/>
            <w:tcBorders>
              <w:top w:val="nil"/>
              <w:left w:val="nil"/>
              <w:bottom w:val="single" w:sz="4" w:space="0" w:color="auto"/>
              <w:right w:val="single" w:sz="8" w:space="0" w:color="auto"/>
            </w:tcBorders>
            <w:shd w:val="clear" w:color="auto" w:fill="auto"/>
            <w:vAlign w:val="center"/>
            <w:hideMark/>
          </w:tcPr>
          <w:p w14:paraId="0658919C" w14:textId="797C189F"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Automatické ukládání vygenerovaných reportů s možností pozdějšího zobrazení či stažení.</w:t>
            </w:r>
          </w:p>
        </w:tc>
        <w:tc>
          <w:tcPr>
            <w:tcW w:w="2268" w:type="dxa"/>
            <w:tcBorders>
              <w:top w:val="nil"/>
              <w:left w:val="nil"/>
              <w:bottom w:val="single" w:sz="4" w:space="0" w:color="auto"/>
              <w:right w:val="single" w:sz="8" w:space="0" w:color="auto"/>
            </w:tcBorders>
            <w:shd w:val="clear" w:color="auto" w:fill="auto"/>
            <w:noWrap/>
            <w:vAlign w:val="center"/>
            <w:hideMark/>
          </w:tcPr>
          <w:p w14:paraId="0ED6C8F2"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60E79306"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871699" w:rsidRPr="00707ECB" w14:paraId="1C05A84D" w14:textId="77777777" w:rsidTr="00871699">
        <w:trPr>
          <w:trHeight w:val="20"/>
        </w:trPr>
        <w:tc>
          <w:tcPr>
            <w:tcW w:w="1550" w:type="dxa"/>
            <w:vMerge/>
            <w:tcBorders>
              <w:top w:val="single" w:sz="8" w:space="0" w:color="auto"/>
              <w:left w:val="single" w:sz="8" w:space="0" w:color="auto"/>
              <w:bottom w:val="single" w:sz="8" w:space="0" w:color="000000"/>
              <w:right w:val="single" w:sz="8" w:space="0" w:color="auto"/>
            </w:tcBorders>
            <w:vAlign w:val="center"/>
            <w:hideMark/>
          </w:tcPr>
          <w:p w14:paraId="3897466E" w14:textId="77777777" w:rsidR="00871699" w:rsidRPr="00707ECB" w:rsidRDefault="00871699" w:rsidP="00871699">
            <w:pPr>
              <w:spacing w:after="0"/>
              <w:jc w:val="left"/>
              <w:rPr>
                <w:rFonts w:ascii="Calibri" w:eastAsia="Times New Roman" w:hAnsi="Calibri" w:cs="Calibri"/>
                <w:b/>
                <w:bCs/>
                <w:color w:val="000000"/>
                <w:sz w:val="16"/>
                <w:szCs w:val="16"/>
                <w:lang w:eastAsia="cs-CZ"/>
              </w:rPr>
            </w:pPr>
          </w:p>
        </w:tc>
        <w:tc>
          <w:tcPr>
            <w:tcW w:w="1842" w:type="dxa"/>
            <w:tcBorders>
              <w:top w:val="nil"/>
              <w:left w:val="nil"/>
              <w:bottom w:val="single" w:sz="4" w:space="0" w:color="auto"/>
              <w:right w:val="single" w:sz="8" w:space="0" w:color="auto"/>
            </w:tcBorders>
            <w:shd w:val="clear" w:color="auto" w:fill="auto"/>
            <w:vAlign w:val="center"/>
            <w:hideMark/>
          </w:tcPr>
          <w:p w14:paraId="1E75C719" w14:textId="77777777" w:rsidR="00871699" w:rsidRPr="00707ECB" w:rsidRDefault="00871699" w:rsidP="00871699">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Webové služby (WS)</w:t>
            </w:r>
          </w:p>
        </w:tc>
        <w:tc>
          <w:tcPr>
            <w:tcW w:w="5812" w:type="dxa"/>
            <w:tcBorders>
              <w:top w:val="nil"/>
              <w:left w:val="nil"/>
              <w:bottom w:val="single" w:sz="4" w:space="0" w:color="auto"/>
              <w:right w:val="single" w:sz="8" w:space="0" w:color="auto"/>
            </w:tcBorders>
            <w:shd w:val="clear" w:color="auto" w:fill="auto"/>
            <w:vAlign w:val="center"/>
            <w:hideMark/>
          </w:tcPr>
          <w:p w14:paraId="2763DB75"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IDM bude poskytovat rozhraní webových služeb pro napojení dalších systémů s možností konfigurace v Portálu.</w:t>
            </w:r>
          </w:p>
        </w:tc>
        <w:tc>
          <w:tcPr>
            <w:tcW w:w="2268" w:type="dxa"/>
            <w:tcBorders>
              <w:top w:val="nil"/>
              <w:left w:val="nil"/>
              <w:bottom w:val="single" w:sz="4" w:space="0" w:color="auto"/>
              <w:right w:val="single" w:sz="8" w:space="0" w:color="auto"/>
            </w:tcBorders>
            <w:shd w:val="clear" w:color="auto" w:fill="auto"/>
            <w:noWrap/>
            <w:vAlign w:val="center"/>
            <w:hideMark/>
          </w:tcPr>
          <w:p w14:paraId="3CE6D505"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7E86FF86"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871699" w:rsidRPr="00707ECB" w14:paraId="75BDC018" w14:textId="77777777" w:rsidTr="00871699">
        <w:trPr>
          <w:trHeight w:val="20"/>
        </w:trPr>
        <w:tc>
          <w:tcPr>
            <w:tcW w:w="1550" w:type="dxa"/>
            <w:vMerge/>
            <w:tcBorders>
              <w:top w:val="single" w:sz="8" w:space="0" w:color="auto"/>
              <w:left w:val="single" w:sz="8" w:space="0" w:color="auto"/>
              <w:bottom w:val="single" w:sz="8" w:space="0" w:color="000000"/>
              <w:right w:val="single" w:sz="8" w:space="0" w:color="auto"/>
            </w:tcBorders>
            <w:vAlign w:val="center"/>
            <w:hideMark/>
          </w:tcPr>
          <w:p w14:paraId="201645C0" w14:textId="77777777" w:rsidR="00871699" w:rsidRPr="00707ECB" w:rsidRDefault="00871699" w:rsidP="00871699">
            <w:pPr>
              <w:spacing w:after="0"/>
              <w:jc w:val="left"/>
              <w:rPr>
                <w:rFonts w:ascii="Calibri" w:eastAsia="Times New Roman" w:hAnsi="Calibri" w:cs="Calibri"/>
                <w:b/>
                <w:bCs/>
                <w:color w:val="000000"/>
                <w:sz w:val="16"/>
                <w:szCs w:val="16"/>
                <w:lang w:eastAsia="cs-CZ"/>
              </w:rPr>
            </w:pPr>
          </w:p>
        </w:tc>
        <w:tc>
          <w:tcPr>
            <w:tcW w:w="1842" w:type="dxa"/>
            <w:tcBorders>
              <w:top w:val="nil"/>
              <w:left w:val="nil"/>
              <w:bottom w:val="single" w:sz="4" w:space="0" w:color="auto"/>
              <w:right w:val="single" w:sz="8" w:space="0" w:color="auto"/>
            </w:tcBorders>
            <w:shd w:val="clear" w:color="auto" w:fill="auto"/>
            <w:vAlign w:val="center"/>
            <w:hideMark/>
          </w:tcPr>
          <w:p w14:paraId="117E9DEF" w14:textId="77777777" w:rsidR="00871699" w:rsidRPr="00707ECB" w:rsidRDefault="00871699" w:rsidP="00871699">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Standardy WS</w:t>
            </w:r>
          </w:p>
        </w:tc>
        <w:tc>
          <w:tcPr>
            <w:tcW w:w="5812" w:type="dxa"/>
            <w:tcBorders>
              <w:top w:val="nil"/>
              <w:left w:val="nil"/>
              <w:bottom w:val="single" w:sz="4" w:space="0" w:color="auto"/>
              <w:right w:val="single" w:sz="8" w:space="0" w:color="auto"/>
            </w:tcBorders>
            <w:shd w:val="clear" w:color="auto" w:fill="auto"/>
            <w:vAlign w:val="center"/>
            <w:hideMark/>
          </w:tcPr>
          <w:p w14:paraId="417DA2BB"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Webové služby IDM budou definované v rozšířeném standardu WSDL a podporovat protokol SOAP.</w:t>
            </w:r>
          </w:p>
        </w:tc>
        <w:tc>
          <w:tcPr>
            <w:tcW w:w="2268" w:type="dxa"/>
            <w:tcBorders>
              <w:top w:val="nil"/>
              <w:left w:val="nil"/>
              <w:bottom w:val="single" w:sz="4" w:space="0" w:color="auto"/>
              <w:right w:val="single" w:sz="8" w:space="0" w:color="auto"/>
            </w:tcBorders>
            <w:shd w:val="clear" w:color="auto" w:fill="auto"/>
            <w:noWrap/>
            <w:vAlign w:val="center"/>
            <w:hideMark/>
          </w:tcPr>
          <w:p w14:paraId="0BD8AFA9"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12D7A410"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871699" w:rsidRPr="00707ECB" w14:paraId="7B90529B" w14:textId="77777777" w:rsidTr="00871699">
        <w:trPr>
          <w:trHeight w:val="20"/>
        </w:trPr>
        <w:tc>
          <w:tcPr>
            <w:tcW w:w="1550" w:type="dxa"/>
            <w:vMerge/>
            <w:tcBorders>
              <w:top w:val="single" w:sz="8" w:space="0" w:color="auto"/>
              <w:left w:val="single" w:sz="8" w:space="0" w:color="auto"/>
              <w:bottom w:val="single" w:sz="8" w:space="0" w:color="000000"/>
              <w:right w:val="single" w:sz="8" w:space="0" w:color="auto"/>
            </w:tcBorders>
            <w:vAlign w:val="center"/>
            <w:hideMark/>
          </w:tcPr>
          <w:p w14:paraId="0B7F4119" w14:textId="77777777" w:rsidR="00871699" w:rsidRPr="00707ECB" w:rsidRDefault="00871699" w:rsidP="00871699">
            <w:pPr>
              <w:spacing w:after="0"/>
              <w:jc w:val="left"/>
              <w:rPr>
                <w:rFonts w:ascii="Calibri" w:eastAsia="Times New Roman" w:hAnsi="Calibri" w:cs="Calibri"/>
                <w:b/>
                <w:bCs/>
                <w:color w:val="000000"/>
                <w:sz w:val="16"/>
                <w:szCs w:val="16"/>
                <w:lang w:eastAsia="cs-CZ"/>
              </w:rPr>
            </w:pPr>
          </w:p>
        </w:tc>
        <w:tc>
          <w:tcPr>
            <w:tcW w:w="1842" w:type="dxa"/>
            <w:tcBorders>
              <w:top w:val="nil"/>
              <w:left w:val="nil"/>
              <w:bottom w:val="single" w:sz="4" w:space="0" w:color="auto"/>
              <w:right w:val="single" w:sz="8" w:space="0" w:color="auto"/>
            </w:tcBorders>
            <w:shd w:val="clear" w:color="auto" w:fill="auto"/>
            <w:vAlign w:val="center"/>
            <w:hideMark/>
          </w:tcPr>
          <w:p w14:paraId="2BF1109C" w14:textId="77777777" w:rsidR="00871699" w:rsidRPr="00707ECB" w:rsidRDefault="00871699" w:rsidP="00871699">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Bezpečnost WS</w:t>
            </w:r>
          </w:p>
        </w:tc>
        <w:tc>
          <w:tcPr>
            <w:tcW w:w="5812" w:type="dxa"/>
            <w:tcBorders>
              <w:top w:val="nil"/>
              <w:left w:val="nil"/>
              <w:bottom w:val="single" w:sz="4" w:space="0" w:color="auto"/>
              <w:right w:val="single" w:sz="8" w:space="0" w:color="auto"/>
            </w:tcBorders>
            <w:shd w:val="clear" w:color="auto" w:fill="auto"/>
            <w:vAlign w:val="center"/>
            <w:hideMark/>
          </w:tcPr>
          <w:p w14:paraId="5A16F0CF"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Konfigurace webových služeb umožní konfigurovat přístup pro volání jednotlivých vybraných služeb pro každý odpovídající systémový účet samostatně.</w:t>
            </w:r>
          </w:p>
        </w:tc>
        <w:tc>
          <w:tcPr>
            <w:tcW w:w="2268" w:type="dxa"/>
            <w:tcBorders>
              <w:top w:val="nil"/>
              <w:left w:val="nil"/>
              <w:bottom w:val="single" w:sz="4" w:space="0" w:color="auto"/>
              <w:right w:val="single" w:sz="8" w:space="0" w:color="auto"/>
            </w:tcBorders>
            <w:shd w:val="clear" w:color="auto" w:fill="auto"/>
            <w:noWrap/>
            <w:vAlign w:val="center"/>
            <w:hideMark/>
          </w:tcPr>
          <w:p w14:paraId="3D21219F"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3B13A43C"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871699" w:rsidRPr="00707ECB" w14:paraId="4EFE4793" w14:textId="77777777" w:rsidTr="00871699">
        <w:trPr>
          <w:trHeight w:val="20"/>
        </w:trPr>
        <w:tc>
          <w:tcPr>
            <w:tcW w:w="1550" w:type="dxa"/>
            <w:vMerge/>
            <w:tcBorders>
              <w:top w:val="single" w:sz="8" w:space="0" w:color="auto"/>
              <w:left w:val="single" w:sz="8" w:space="0" w:color="auto"/>
              <w:bottom w:val="single" w:sz="8" w:space="0" w:color="000000"/>
              <w:right w:val="single" w:sz="8" w:space="0" w:color="auto"/>
            </w:tcBorders>
            <w:vAlign w:val="center"/>
            <w:hideMark/>
          </w:tcPr>
          <w:p w14:paraId="6ABE0914" w14:textId="77777777" w:rsidR="00871699" w:rsidRPr="00707ECB" w:rsidRDefault="00871699" w:rsidP="00871699">
            <w:pPr>
              <w:spacing w:after="0"/>
              <w:jc w:val="left"/>
              <w:rPr>
                <w:rFonts w:ascii="Calibri" w:eastAsia="Times New Roman" w:hAnsi="Calibri" w:cs="Calibri"/>
                <w:b/>
                <w:bCs/>
                <w:color w:val="000000"/>
                <w:sz w:val="16"/>
                <w:szCs w:val="16"/>
                <w:lang w:eastAsia="cs-CZ"/>
              </w:rPr>
            </w:pPr>
          </w:p>
        </w:tc>
        <w:tc>
          <w:tcPr>
            <w:tcW w:w="1842" w:type="dxa"/>
            <w:tcBorders>
              <w:top w:val="nil"/>
              <w:left w:val="nil"/>
              <w:bottom w:val="single" w:sz="4" w:space="0" w:color="auto"/>
              <w:right w:val="single" w:sz="8" w:space="0" w:color="auto"/>
            </w:tcBorders>
            <w:shd w:val="clear" w:color="auto" w:fill="auto"/>
            <w:vAlign w:val="center"/>
            <w:hideMark/>
          </w:tcPr>
          <w:p w14:paraId="176F3F60" w14:textId="77777777" w:rsidR="00871699" w:rsidRPr="00707ECB" w:rsidRDefault="00871699" w:rsidP="00871699">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Logování WS</w:t>
            </w:r>
          </w:p>
        </w:tc>
        <w:tc>
          <w:tcPr>
            <w:tcW w:w="5812" w:type="dxa"/>
            <w:tcBorders>
              <w:top w:val="nil"/>
              <w:left w:val="nil"/>
              <w:bottom w:val="single" w:sz="4" w:space="0" w:color="auto"/>
              <w:right w:val="single" w:sz="8" w:space="0" w:color="auto"/>
            </w:tcBorders>
            <w:shd w:val="clear" w:color="auto" w:fill="auto"/>
            <w:vAlign w:val="center"/>
            <w:hideMark/>
          </w:tcPr>
          <w:p w14:paraId="21DF0A10" w14:textId="75BEAA8B"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Volání webových služeb bude logováno a bude možné je zobrazit v prostředí Portálu</w:t>
            </w:r>
          </w:p>
        </w:tc>
        <w:tc>
          <w:tcPr>
            <w:tcW w:w="2268" w:type="dxa"/>
            <w:tcBorders>
              <w:top w:val="nil"/>
              <w:left w:val="nil"/>
              <w:bottom w:val="single" w:sz="4" w:space="0" w:color="auto"/>
              <w:right w:val="single" w:sz="8" w:space="0" w:color="auto"/>
            </w:tcBorders>
            <w:shd w:val="clear" w:color="auto" w:fill="auto"/>
            <w:noWrap/>
            <w:vAlign w:val="center"/>
            <w:hideMark/>
          </w:tcPr>
          <w:p w14:paraId="0491C688"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677A0427"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871699" w:rsidRPr="00707ECB" w14:paraId="1CE0A3A4" w14:textId="77777777" w:rsidTr="00871699">
        <w:trPr>
          <w:trHeight w:val="20"/>
        </w:trPr>
        <w:tc>
          <w:tcPr>
            <w:tcW w:w="1550" w:type="dxa"/>
            <w:vMerge/>
            <w:tcBorders>
              <w:top w:val="single" w:sz="8" w:space="0" w:color="auto"/>
              <w:left w:val="single" w:sz="8" w:space="0" w:color="auto"/>
              <w:bottom w:val="single" w:sz="8" w:space="0" w:color="000000"/>
              <w:right w:val="single" w:sz="8" w:space="0" w:color="auto"/>
            </w:tcBorders>
            <w:vAlign w:val="center"/>
            <w:hideMark/>
          </w:tcPr>
          <w:p w14:paraId="0C0CB277" w14:textId="77777777" w:rsidR="00871699" w:rsidRPr="00707ECB" w:rsidRDefault="00871699" w:rsidP="00871699">
            <w:pPr>
              <w:spacing w:after="0"/>
              <w:jc w:val="left"/>
              <w:rPr>
                <w:rFonts w:ascii="Calibri" w:eastAsia="Times New Roman" w:hAnsi="Calibri" w:cs="Calibri"/>
                <w:b/>
                <w:bCs/>
                <w:color w:val="000000"/>
                <w:sz w:val="16"/>
                <w:szCs w:val="16"/>
                <w:lang w:eastAsia="cs-CZ"/>
              </w:rPr>
            </w:pPr>
          </w:p>
        </w:tc>
        <w:tc>
          <w:tcPr>
            <w:tcW w:w="1842" w:type="dxa"/>
            <w:tcBorders>
              <w:top w:val="nil"/>
              <w:left w:val="nil"/>
              <w:bottom w:val="single" w:sz="4" w:space="0" w:color="auto"/>
              <w:right w:val="single" w:sz="8" w:space="0" w:color="auto"/>
            </w:tcBorders>
            <w:shd w:val="clear" w:color="auto" w:fill="auto"/>
            <w:vAlign w:val="center"/>
            <w:hideMark/>
          </w:tcPr>
          <w:p w14:paraId="5E272D76" w14:textId="77777777" w:rsidR="00871699" w:rsidRPr="00707ECB" w:rsidRDefault="00871699" w:rsidP="00871699">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Služby rozhraní WS</w:t>
            </w:r>
          </w:p>
        </w:tc>
        <w:tc>
          <w:tcPr>
            <w:tcW w:w="5812" w:type="dxa"/>
            <w:tcBorders>
              <w:top w:val="nil"/>
              <w:left w:val="nil"/>
              <w:bottom w:val="single" w:sz="4" w:space="0" w:color="auto"/>
              <w:right w:val="single" w:sz="8" w:space="0" w:color="auto"/>
            </w:tcBorders>
            <w:shd w:val="clear" w:color="auto" w:fill="auto"/>
            <w:vAlign w:val="center"/>
            <w:hideMark/>
          </w:tcPr>
          <w:p w14:paraId="2007E47B"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Rozhraní bude poskytovat minimálně následující služby:</w:t>
            </w:r>
            <w:r w:rsidRPr="00707ECB">
              <w:rPr>
                <w:rFonts w:ascii="Calibri" w:eastAsia="Times New Roman" w:hAnsi="Calibri" w:cs="Calibri"/>
                <w:color w:val="000000"/>
                <w:sz w:val="16"/>
                <w:szCs w:val="16"/>
                <w:lang w:eastAsia="cs-CZ"/>
              </w:rPr>
              <w:br/>
              <w:t>- Získání organizační struktury</w:t>
            </w:r>
            <w:r w:rsidRPr="00707ECB">
              <w:rPr>
                <w:rFonts w:ascii="Calibri" w:eastAsia="Times New Roman" w:hAnsi="Calibri" w:cs="Calibri"/>
                <w:color w:val="000000"/>
                <w:sz w:val="16"/>
                <w:szCs w:val="16"/>
                <w:lang w:eastAsia="cs-CZ"/>
              </w:rPr>
              <w:br/>
              <w:t>- Získání hierarchie pracovních pozic</w:t>
            </w:r>
            <w:r w:rsidRPr="00707ECB">
              <w:rPr>
                <w:rFonts w:ascii="Calibri" w:eastAsia="Times New Roman" w:hAnsi="Calibri" w:cs="Calibri"/>
                <w:color w:val="000000"/>
                <w:sz w:val="16"/>
                <w:szCs w:val="16"/>
                <w:lang w:eastAsia="cs-CZ"/>
              </w:rPr>
              <w:br/>
              <w:t>- Získání seznamu identit</w:t>
            </w:r>
            <w:r w:rsidRPr="00707ECB">
              <w:rPr>
                <w:rFonts w:ascii="Calibri" w:eastAsia="Times New Roman" w:hAnsi="Calibri" w:cs="Calibri"/>
                <w:color w:val="000000"/>
                <w:sz w:val="16"/>
                <w:szCs w:val="16"/>
                <w:lang w:eastAsia="cs-CZ"/>
              </w:rPr>
              <w:br/>
            </w:r>
            <w:r w:rsidRPr="00707ECB">
              <w:rPr>
                <w:rFonts w:ascii="Calibri" w:eastAsia="Times New Roman" w:hAnsi="Calibri" w:cs="Calibri"/>
                <w:color w:val="000000"/>
                <w:sz w:val="16"/>
                <w:szCs w:val="16"/>
                <w:lang w:eastAsia="cs-CZ"/>
              </w:rPr>
              <w:lastRenderedPageBreak/>
              <w:t>- Získání nadřízené osoby pro daného zaměstnance</w:t>
            </w:r>
            <w:r w:rsidRPr="00707ECB">
              <w:rPr>
                <w:rFonts w:ascii="Calibri" w:eastAsia="Times New Roman" w:hAnsi="Calibri" w:cs="Calibri"/>
                <w:color w:val="000000"/>
                <w:sz w:val="16"/>
                <w:szCs w:val="16"/>
                <w:lang w:eastAsia="cs-CZ"/>
              </w:rPr>
              <w:br/>
              <w:t>- Získání seznamu aplikační rolí</w:t>
            </w:r>
            <w:r w:rsidRPr="00707ECB">
              <w:rPr>
                <w:rFonts w:ascii="Calibri" w:eastAsia="Times New Roman" w:hAnsi="Calibri" w:cs="Calibri"/>
                <w:color w:val="000000"/>
                <w:sz w:val="16"/>
                <w:szCs w:val="16"/>
                <w:lang w:eastAsia="cs-CZ"/>
              </w:rPr>
              <w:br/>
              <w:t>- Získání seznamu uživatelů dané aplikace</w:t>
            </w:r>
            <w:r w:rsidRPr="00707ECB">
              <w:rPr>
                <w:rFonts w:ascii="Calibri" w:eastAsia="Times New Roman" w:hAnsi="Calibri" w:cs="Calibri"/>
                <w:color w:val="000000"/>
                <w:sz w:val="16"/>
                <w:szCs w:val="16"/>
                <w:lang w:eastAsia="cs-CZ"/>
              </w:rPr>
              <w:br/>
              <w:t>- Zápis seznamu aplikačních rolí do IDM</w:t>
            </w:r>
            <w:r w:rsidRPr="00707ECB">
              <w:rPr>
                <w:rFonts w:ascii="Calibri" w:eastAsia="Times New Roman" w:hAnsi="Calibri" w:cs="Calibri"/>
                <w:color w:val="000000"/>
                <w:sz w:val="16"/>
                <w:szCs w:val="16"/>
                <w:lang w:eastAsia="cs-CZ"/>
              </w:rPr>
              <w:br/>
              <w:t>- Zápis a změna identit</w:t>
            </w:r>
          </w:p>
        </w:tc>
        <w:tc>
          <w:tcPr>
            <w:tcW w:w="2268" w:type="dxa"/>
            <w:tcBorders>
              <w:top w:val="nil"/>
              <w:left w:val="nil"/>
              <w:bottom w:val="single" w:sz="4" w:space="0" w:color="auto"/>
              <w:right w:val="single" w:sz="8" w:space="0" w:color="auto"/>
            </w:tcBorders>
            <w:shd w:val="clear" w:color="auto" w:fill="auto"/>
            <w:noWrap/>
            <w:vAlign w:val="center"/>
            <w:hideMark/>
          </w:tcPr>
          <w:p w14:paraId="69D509A3"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lastRenderedPageBreak/>
              <w:t> </w:t>
            </w:r>
          </w:p>
        </w:tc>
        <w:tc>
          <w:tcPr>
            <w:tcW w:w="2012" w:type="dxa"/>
            <w:tcBorders>
              <w:top w:val="nil"/>
              <w:left w:val="nil"/>
              <w:bottom w:val="single" w:sz="4" w:space="0" w:color="auto"/>
              <w:right w:val="single" w:sz="8" w:space="0" w:color="auto"/>
            </w:tcBorders>
            <w:shd w:val="clear" w:color="auto" w:fill="auto"/>
            <w:noWrap/>
            <w:vAlign w:val="center"/>
            <w:hideMark/>
          </w:tcPr>
          <w:p w14:paraId="2CDFB2F1"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871699" w:rsidRPr="00707ECB" w14:paraId="79989F96" w14:textId="77777777" w:rsidTr="00871699">
        <w:trPr>
          <w:trHeight w:val="20"/>
        </w:trPr>
        <w:tc>
          <w:tcPr>
            <w:tcW w:w="1550" w:type="dxa"/>
            <w:vMerge/>
            <w:tcBorders>
              <w:top w:val="single" w:sz="8" w:space="0" w:color="auto"/>
              <w:left w:val="single" w:sz="8" w:space="0" w:color="auto"/>
              <w:bottom w:val="single" w:sz="8" w:space="0" w:color="000000"/>
              <w:right w:val="single" w:sz="8" w:space="0" w:color="auto"/>
            </w:tcBorders>
            <w:vAlign w:val="center"/>
            <w:hideMark/>
          </w:tcPr>
          <w:p w14:paraId="70F2871E" w14:textId="77777777" w:rsidR="00871699" w:rsidRPr="00707ECB" w:rsidRDefault="00871699" w:rsidP="00871699">
            <w:pPr>
              <w:spacing w:after="0"/>
              <w:jc w:val="left"/>
              <w:rPr>
                <w:rFonts w:ascii="Calibri" w:eastAsia="Times New Roman" w:hAnsi="Calibri" w:cs="Calibri"/>
                <w:b/>
                <w:bCs/>
                <w:color w:val="000000"/>
                <w:sz w:val="16"/>
                <w:szCs w:val="16"/>
                <w:lang w:eastAsia="cs-CZ"/>
              </w:rPr>
            </w:pPr>
          </w:p>
        </w:tc>
        <w:tc>
          <w:tcPr>
            <w:tcW w:w="1842" w:type="dxa"/>
            <w:tcBorders>
              <w:top w:val="nil"/>
              <w:left w:val="nil"/>
              <w:bottom w:val="single" w:sz="4" w:space="0" w:color="auto"/>
              <w:right w:val="single" w:sz="8" w:space="0" w:color="auto"/>
            </w:tcBorders>
            <w:shd w:val="clear" w:color="auto" w:fill="auto"/>
            <w:vAlign w:val="center"/>
            <w:hideMark/>
          </w:tcPr>
          <w:p w14:paraId="2336811D" w14:textId="77777777" w:rsidR="00871699" w:rsidRPr="00707ECB" w:rsidRDefault="00871699" w:rsidP="00871699">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Synchronizace</w:t>
            </w:r>
          </w:p>
        </w:tc>
        <w:tc>
          <w:tcPr>
            <w:tcW w:w="5812" w:type="dxa"/>
            <w:tcBorders>
              <w:top w:val="nil"/>
              <w:left w:val="nil"/>
              <w:bottom w:val="single" w:sz="4" w:space="0" w:color="auto"/>
              <w:right w:val="single" w:sz="8" w:space="0" w:color="auto"/>
            </w:tcBorders>
            <w:shd w:val="clear" w:color="auto" w:fill="auto"/>
            <w:vAlign w:val="center"/>
            <w:hideMark/>
          </w:tcPr>
          <w:p w14:paraId="7D03E8B5"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Ruční i automatické spuštění synchronizací s propojenými systémy.</w:t>
            </w:r>
          </w:p>
        </w:tc>
        <w:tc>
          <w:tcPr>
            <w:tcW w:w="2268" w:type="dxa"/>
            <w:tcBorders>
              <w:top w:val="nil"/>
              <w:left w:val="nil"/>
              <w:bottom w:val="single" w:sz="4" w:space="0" w:color="auto"/>
              <w:right w:val="single" w:sz="8" w:space="0" w:color="auto"/>
            </w:tcBorders>
            <w:shd w:val="clear" w:color="auto" w:fill="auto"/>
            <w:noWrap/>
            <w:vAlign w:val="center"/>
            <w:hideMark/>
          </w:tcPr>
          <w:p w14:paraId="1A036A48"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10110FD2"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871699" w:rsidRPr="00707ECB" w14:paraId="0E186ECF" w14:textId="77777777" w:rsidTr="00871699">
        <w:trPr>
          <w:trHeight w:val="20"/>
        </w:trPr>
        <w:tc>
          <w:tcPr>
            <w:tcW w:w="1550" w:type="dxa"/>
            <w:vMerge/>
            <w:tcBorders>
              <w:top w:val="single" w:sz="8" w:space="0" w:color="auto"/>
              <w:left w:val="single" w:sz="8" w:space="0" w:color="auto"/>
              <w:bottom w:val="single" w:sz="8" w:space="0" w:color="000000"/>
              <w:right w:val="single" w:sz="8" w:space="0" w:color="auto"/>
            </w:tcBorders>
            <w:vAlign w:val="center"/>
            <w:hideMark/>
          </w:tcPr>
          <w:p w14:paraId="6F2F3573" w14:textId="77777777" w:rsidR="00871699" w:rsidRPr="00707ECB" w:rsidRDefault="00871699" w:rsidP="00871699">
            <w:pPr>
              <w:spacing w:after="0"/>
              <w:jc w:val="left"/>
              <w:rPr>
                <w:rFonts w:ascii="Calibri" w:eastAsia="Times New Roman" w:hAnsi="Calibri" w:cs="Calibri"/>
                <w:b/>
                <w:bCs/>
                <w:color w:val="000000"/>
                <w:sz w:val="16"/>
                <w:szCs w:val="16"/>
                <w:lang w:eastAsia="cs-CZ"/>
              </w:rPr>
            </w:pPr>
          </w:p>
        </w:tc>
        <w:tc>
          <w:tcPr>
            <w:tcW w:w="1842" w:type="dxa"/>
            <w:tcBorders>
              <w:top w:val="nil"/>
              <w:left w:val="nil"/>
              <w:bottom w:val="single" w:sz="4" w:space="0" w:color="auto"/>
              <w:right w:val="single" w:sz="8" w:space="0" w:color="auto"/>
            </w:tcBorders>
            <w:shd w:val="clear" w:color="auto" w:fill="auto"/>
            <w:vAlign w:val="center"/>
            <w:hideMark/>
          </w:tcPr>
          <w:p w14:paraId="012275A4" w14:textId="77777777" w:rsidR="00871699" w:rsidRPr="00707ECB" w:rsidRDefault="00871699" w:rsidP="00871699">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Synchronizace - simulace</w:t>
            </w:r>
          </w:p>
        </w:tc>
        <w:tc>
          <w:tcPr>
            <w:tcW w:w="5812" w:type="dxa"/>
            <w:tcBorders>
              <w:top w:val="nil"/>
              <w:left w:val="nil"/>
              <w:bottom w:val="single" w:sz="4" w:space="0" w:color="auto"/>
              <w:right w:val="single" w:sz="8" w:space="0" w:color="auto"/>
            </w:tcBorders>
            <w:shd w:val="clear" w:color="auto" w:fill="auto"/>
            <w:vAlign w:val="center"/>
            <w:hideMark/>
          </w:tcPr>
          <w:p w14:paraId="2207C79B"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Spuštění synchronizací i v simulačním režimu pro ověření dopadu reálného spuštění bez ovlivnění produkčních dat a napojených systémů. Simulační logy budou zobrazitelné v Portálu.</w:t>
            </w:r>
          </w:p>
        </w:tc>
        <w:tc>
          <w:tcPr>
            <w:tcW w:w="2268" w:type="dxa"/>
            <w:tcBorders>
              <w:top w:val="nil"/>
              <w:left w:val="nil"/>
              <w:bottom w:val="single" w:sz="4" w:space="0" w:color="auto"/>
              <w:right w:val="single" w:sz="8" w:space="0" w:color="auto"/>
            </w:tcBorders>
            <w:shd w:val="clear" w:color="auto" w:fill="auto"/>
            <w:noWrap/>
            <w:vAlign w:val="center"/>
            <w:hideMark/>
          </w:tcPr>
          <w:p w14:paraId="1F81538A"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3F6E8606"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871699" w:rsidRPr="00707ECB" w14:paraId="725996E6" w14:textId="77777777" w:rsidTr="00871699">
        <w:trPr>
          <w:trHeight w:val="20"/>
        </w:trPr>
        <w:tc>
          <w:tcPr>
            <w:tcW w:w="1550" w:type="dxa"/>
            <w:vMerge/>
            <w:tcBorders>
              <w:top w:val="single" w:sz="8" w:space="0" w:color="auto"/>
              <w:left w:val="single" w:sz="8" w:space="0" w:color="auto"/>
              <w:bottom w:val="single" w:sz="8" w:space="0" w:color="000000"/>
              <w:right w:val="single" w:sz="8" w:space="0" w:color="auto"/>
            </w:tcBorders>
            <w:vAlign w:val="center"/>
            <w:hideMark/>
          </w:tcPr>
          <w:p w14:paraId="5A5FB617" w14:textId="77777777" w:rsidR="00871699" w:rsidRPr="00707ECB" w:rsidRDefault="00871699" w:rsidP="00871699">
            <w:pPr>
              <w:spacing w:after="0"/>
              <w:jc w:val="left"/>
              <w:rPr>
                <w:rFonts w:ascii="Calibri" w:eastAsia="Times New Roman" w:hAnsi="Calibri" w:cs="Calibri"/>
                <w:b/>
                <w:bCs/>
                <w:color w:val="000000"/>
                <w:sz w:val="16"/>
                <w:szCs w:val="16"/>
                <w:lang w:eastAsia="cs-CZ"/>
              </w:rPr>
            </w:pPr>
          </w:p>
        </w:tc>
        <w:tc>
          <w:tcPr>
            <w:tcW w:w="1842" w:type="dxa"/>
            <w:tcBorders>
              <w:top w:val="nil"/>
              <w:left w:val="nil"/>
              <w:bottom w:val="single" w:sz="4" w:space="0" w:color="auto"/>
              <w:right w:val="single" w:sz="8" w:space="0" w:color="auto"/>
            </w:tcBorders>
            <w:shd w:val="clear" w:color="auto" w:fill="auto"/>
            <w:vAlign w:val="center"/>
            <w:hideMark/>
          </w:tcPr>
          <w:p w14:paraId="24D987B8" w14:textId="77777777" w:rsidR="00871699" w:rsidRPr="00707ECB" w:rsidRDefault="00871699" w:rsidP="00871699">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Simulace - průběh</w:t>
            </w:r>
          </w:p>
        </w:tc>
        <w:tc>
          <w:tcPr>
            <w:tcW w:w="5812" w:type="dxa"/>
            <w:tcBorders>
              <w:top w:val="nil"/>
              <w:left w:val="nil"/>
              <w:bottom w:val="single" w:sz="4" w:space="0" w:color="auto"/>
              <w:right w:val="single" w:sz="8" w:space="0" w:color="auto"/>
            </w:tcBorders>
            <w:shd w:val="clear" w:color="auto" w:fill="auto"/>
            <w:vAlign w:val="center"/>
            <w:hideMark/>
          </w:tcPr>
          <w:p w14:paraId="48385EE2"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xml:space="preserve"> Zobrazení jednotlivých stavů průběhu synchronizace bude k dispozici v přehledné grafické podobě.</w:t>
            </w:r>
          </w:p>
        </w:tc>
        <w:tc>
          <w:tcPr>
            <w:tcW w:w="2268" w:type="dxa"/>
            <w:tcBorders>
              <w:top w:val="nil"/>
              <w:left w:val="nil"/>
              <w:bottom w:val="single" w:sz="4" w:space="0" w:color="auto"/>
              <w:right w:val="single" w:sz="8" w:space="0" w:color="auto"/>
            </w:tcBorders>
            <w:shd w:val="clear" w:color="auto" w:fill="auto"/>
            <w:noWrap/>
            <w:vAlign w:val="center"/>
            <w:hideMark/>
          </w:tcPr>
          <w:p w14:paraId="359CD10E"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5C0CCE77"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871699" w:rsidRPr="00707ECB" w14:paraId="7DA09BF7" w14:textId="77777777" w:rsidTr="00871699">
        <w:trPr>
          <w:trHeight w:val="20"/>
        </w:trPr>
        <w:tc>
          <w:tcPr>
            <w:tcW w:w="1550" w:type="dxa"/>
            <w:vMerge/>
            <w:tcBorders>
              <w:top w:val="single" w:sz="8" w:space="0" w:color="auto"/>
              <w:left w:val="single" w:sz="8" w:space="0" w:color="auto"/>
              <w:bottom w:val="single" w:sz="8" w:space="0" w:color="000000"/>
              <w:right w:val="single" w:sz="8" w:space="0" w:color="auto"/>
            </w:tcBorders>
            <w:vAlign w:val="center"/>
            <w:hideMark/>
          </w:tcPr>
          <w:p w14:paraId="71FEF66E" w14:textId="77777777" w:rsidR="00871699" w:rsidRPr="00707ECB" w:rsidRDefault="00871699" w:rsidP="00871699">
            <w:pPr>
              <w:spacing w:after="0"/>
              <w:jc w:val="left"/>
              <w:rPr>
                <w:rFonts w:ascii="Calibri" w:eastAsia="Times New Roman" w:hAnsi="Calibri" w:cs="Calibri"/>
                <w:b/>
                <w:bCs/>
                <w:color w:val="000000"/>
                <w:sz w:val="16"/>
                <w:szCs w:val="16"/>
                <w:lang w:eastAsia="cs-CZ"/>
              </w:rPr>
            </w:pPr>
          </w:p>
        </w:tc>
        <w:tc>
          <w:tcPr>
            <w:tcW w:w="1842" w:type="dxa"/>
            <w:tcBorders>
              <w:top w:val="nil"/>
              <w:left w:val="nil"/>
              <w:bottom w:val="single" w:sz="4" w:space="0" w:color="auto"/>
              <w:right w:val="single" w:sz="8" w:space="0" w:color="auto"/>
            </w:tcBorders>
            <w:shd w:val="clear" w:color="auto" w:fill="auto"/>
            <w:vAlign w:val="center"/>
            <w:hideMark/>
          </w:tcPr>
          <w:p w14:paraId="5D40C3FC" w14:textId="77777777" w:rsidR="00871699" w:rsidRPr="00707ECB" w:rsidRDefault="00871699" w:rsidP="00871699">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Synchronizace - režimy</w:t>
            </w:r>
          </w:p>
        </w:tc>
        <w:tc>
          <w:tcPr>
            <w:tcW w:w="5812" w:type="dxa"/>
            <w:tcBorders>
              <w:top w:val="nil"/>
              <w:left w:val="nil"/>
              <w:bottom w:val="single" w:sz="4" w:space="0" w:color="auto"/>
              <w:right w:val="single" w:sz="8" w:space="0" w:color="auto"/>
            </w:tcBorders>
            <w:shd w:val="clear" w:color="auto" w:fill="auto"/>
            <w:vAlign w:val="center"/>
            <w:hideMark/>
          </w:tcPr>
          <w:p w14:paraId="18AB754A"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Pro napojení na jednotlivé systémy a implementaci jejich synchronizací s IDM umožní IDM u každého systému využít více režimů synchronizací (za předpokladu podpory napojovaného systému):</w:t>
            </w:r>
            <w:r w:rsidRPr="00707ECB">
              <w:rPr>
                <w:rFonts w:ascii="Calibri" w:eastAsia="Times New Roman" w:hAnsi="Calibri" w:cs="Calibri"/>
                <w:color w:val="000000"/>
                <w:sz w:val="16"/>
                <w:szCs w:val="16"/>
                <w:lang w:eastAsia="cs-CZ"/>
              </w:rPr>
              <w:br/>
              <w:t xml:space="preserve"> - Plná synchronizace – prochází všechny objekty v IDM a synchronizuje je s objekty daného systému</w:t>
            </w:r>
            <w:r w:rsidRPr="00707ECB">
              <w:rPr>
                <w:rFonts w:ascii="Calibri" w:eastAsia="Times New Roman" w:hAnsi="Calibri" w:cs="Calibri"/>
                <w:color w:val="000000"/>
                <w:sz w:val="16"/>
                <w:szCs w:val="16"/>
                <w:lang w:eastAsia="cs-CZ"/>
              </w:rPr>
              <w:br/>
              <w:t xml:space="preserve"> -  Změnová synchronizace – synchronizuje vždy jen změny od poslední spuštěné synchronizace.</w:t>
            </w:r>
            <w:r w:rsidRPr="00707ECB">
              <w:rPr>
                <w:rFonts w:ascii="Calibri" w:eastAsia="Times New Roman" w:hAnsi="Calibri" w:cs="Calibri"/>
                <w:color w:val="000000"/>
                <w:sz w:val="16"/>
                <w:szCs w:val="16"/>
                <w:lang w:eastAsia="cs-CZ"/>
              </w:rPr>
              <w:br/>
              <w:t xml:space="preserve"> - Simulační synchronizace – synchronizace vytvoří report očekávaných změn v napojeném systému pro provedení ostré synchronizace. Report změn bude evidován jako pohled nebo přehledná souhrnná tabulka.</w:t>
            </w:r>
            <w:r w:rsidRPr="00707ECB">
              <w:rPr>
                <w:rFonts w:ascii="Calibri" w:eastAsia="Times New Roman" w:hAnsi="Calibri" w:cs="Calibri"/>
                <w:color w:val="000000"/>
                <w:sz w:val="16"/>
                <w:szCs w:val="16"/>
                <w:lang w:eastAsia="cs-CZ"/>
              </w:rPr>
              <w:br/>
              <w:t xml:space="preserve"> - Historie běhu synchronizací – jednotlivé běhy synchronizací budou zaznamenány v historii dostupné v Portálu. Historie plné synchronizace bude obsahovat odkazy na objekty, které byly synchronizovány a log, co bylo u těchto objektů změněno v synchronizovaném systému. V případě změnové synchronizace pak bude v historii dále informace o události, která změnovou synchronizaci vyvolala.</w:t>
            </w:r>
          </w:p>
        </w:tc>
        <w:tc>
          <w:tcPr>
            <w:tcW w:w="2268" w:type="dxa"/>
            <w:tcBorders>
              <w:top w:val="nil"/>
              <w:left w:val="nil"/>
              <w:bottom w:val="single" w:sz="4" w:space="0" w:color="auto"/>
              <w:right w:val="single" w:sz="8" w:space="0" w:color="auto"/>
            </w:tcBorders>
            <w:shd w:val="clear" w:color="auto" w:fill="auto"/>
            <w:noWrap/>
            <w:vAlign w:val="center"/>
            <w:hideMark/>
          </w:tcPr>
          <w:p w14:paraId="04BF4A17"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3989FC4B"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871699" w:rsidRPr="00707ECB" w14:paraId="11605E18" w14:textId="77777777" w:rsidTr="00871699">
        <w:trPr>
          <w:trHeight w:val="20"/>
        </w:trPr>
        <w:tc>
          <w:tcPr>
            <w:tcW w:w="1550" w:type="dxa"/>
            <w:vMerge/>
            <w:tcBorders>
              <w:top w:val="single" w:sz="8" w:space="0" w:color="auto"/>
              <w:left w:val="single" w:sz="8" w:space="0" w:color="auto"/>
              <w:bottom w:val="single" w:sz="8" w:space="0" w:color="000000"/>
              <w:right w:val="single" w:sz="8" w:space="0" w:color="auto"/>
            </w:tcBorders>
            <w:vAlign w:val="center"/>
            <w:hideMark/>
          </w:tcPr>
          <w:p w14:paraId="158C40F4" w14:textId="77777777" w:rsidR="00871699" w:rsidRPr="00707ECB" w:rsidRDefault="00871699" w:rsidP="00871699">
            <w:pPr>
              <w:spacing w:after="0"/>
              <w:jc w:val="left"/>
              <w:rPr>
                <w:rFonts w:ascii="Calibri" w:eastAsia="Times New Roman" w:hAnsi="Calibri" w:cs="Calibri"/>
                <w:b/>
                <w:bCs/>
                <w:color w:val="000000"/>
                <w:sz w:val="16"/>
                <w:szCs w:val="16"/>
                <w:lang w:eastAsia="cs-CZ"/>
              </w:rPr>
            </w:pPr>
          </w:p>
        </w:tc>
        <w:tc>
          <w:tcPr>
            <w:tcW w:w="1842" w:type="dxa"/>
            <w:tcBorders>
              <w:top w:val="nil"/>
              <w:left w:val="nil"/>
              <w:bottom w:val="single" w:sz="4" w:space="0" w:color="auto"/>
              <w:right w:val="single" w:sz="8" w:space="0" w:color="auto"/>
            </w:tcBorders>
            <w:shd w:val="clear" w:color="auto" w:fill="auto"/>
            <w:vAlign w:val="center"/>
            <w:hideMark/>
          </w:tcPr>
          <w:p w14:paraId="40A48B9C" w14:textId="77777777" w:rsidR="00871699" w:rsidRPr="00707ECB" w:rsidRDefault="00871699" w:rsidP="00871699">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Synchronizace - správa</w:t>
            </w:r>
          </w:p>
        </w:tc>
        <w:tc>
          <w:tcPr>
            <w:tcW w:w="5812" w:type="dxa"/>
            <w:tcBorders>
              <w:top w:val="nil"/>
              <w:left w:val="nil"/>
              <w:bottom w:val="single" w:sz="4" w:space="0" w:color="auto"/>
              <w:right w:val="single" w:sz="8" w:space="0" w:color="auto"/>
            </w:tcBorders>
            <w:shd w:val="clear" w:color="auto" w:fill="auto"/>
            <w:vAlign w:val="center"/>
            <w:hideMark/>
          </w:tcPr>
          <w:p w14:paraId="038CB7A4" w14:textId="32A99F45"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Vestavěná správa jednotlivých synchronizací včetně nastavení připojení na synchronizované systémy, nastavení plné a změnové synchronizace, počet změn, které je možné zpracovat, nastavení časového intervalu spouštění, nastavení intervalu odstávky. U jednotlivých synchronizací je rovněž požadováno, aby bylo možné vybírat organizace, které se mají z IDM synchronizovat s danými systémy. Správa bude součástí Portálu.</w:t>
            </w:r>
          </w:p>
        </w:tc>
        <w:tc>
          <w:tcPr>
            <w:tcW w:w="2268" w:type="dxa"/>
            <w:tcBorders>
              <w:top w:val="nil"/>
              <w:left w:val="nil"/>
              <w:bottom w:val="single" w:sz="4" w:space="0" w:color="auto"/>
              <w:right w:val="single" w:sz="8" w:space="0" w:color="auto"/>
            </w:tcBorders>
            <w:shd w:val="clear" w:color="auto" w:fill="auto"/>
            <w:noWrap/>
            <w:vAlign w:val="center"/>
            <w:hideMark/>
          </w:tcPr>
          <w:p w14:paraId="486DCB7F"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37249477"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871699" w:rsidRPr="00707ECB" w14:paraId="3D64B9E8" w14:textId="77777777" w:rsidTr="00871699">
        <w:trPr>
          <w:trHeight w:val="20"/>
        </w:trPr>
        <w:tc>
          <w:tcPr>
            <w:tcW w:w="1550" w:type="dxa"/>
            <w:vMerge/>
            <w:tcBorders>
              <w:top w:val="single" w:sz="8" w:space="0" w:color="auto"/>
              <w:left w:val="single" w:sz="8" w:space="0" w:color="auto"/>
              <w:bottom w:val="single" w:sz="8" w:space="0" w:color="000000"/>
              <w:right w:val="single" w:sz="8" w:space="0" w:color="auto"/>
            </w:tcBorders>
            <w:vAlign w:val="center"/>
            <w:hideMark/>
          </w:tcPr>
          <w:p w14:paraId="39066F6C" w14:textId="77777777" w:rsidR="00871699" w:rsidRPr="00707ECB" w:rsidRDefault="00871699" w:rsidP="00871699">
            <w:pPr>
              <w:spacing w:after="0"/>
              <w:jc w:val="left"/>
              <w:rPr>
                <w:rFonts w:ascii="Calibri" w:eastAsia="Times New Roman" w:hAnsi="Calibri" w:cs="Calibri"/>
                <w:b/>
                <w:bCs/>
                <w:color w:val="000000"/>
                <w:sz w:val="16"/>
                <w:szCs w:val="16"/>
                <w:lang w:eastAsia="cs-CZ"/>
              </w:rPr>
            </w:pPr>
          </w:p>
        </w:tc>
        <w:tc>
          <w:tcPr>
            <w:tcW w:w="1842" w:type="dxa"/>
            <w:tcBorders>
              <w:top w:val="nil"/>
              <w:left w:val="nil"/>
              <w:bottom w:val="single" w:sz="4" w:space="0" w:color="auto"/>
              <w:right w:val="single" w:sz="8" w:space="0" w:color="auto"/>
            </w:tcBorders>
            <w:shd w:val="clear" w:color="auto" w:fill="auto"/>
            <w:vAlign w:val="center"/>
            <w:hideMark/>
          </w:tcPr>
          <w:p w14:paraId="46ED5E9F" w14:textId="77777777" w:rsidR="00871699" w:rsidRPr="00707ECB" w:rsidRDefault="00871699" w:rsidP="00871699">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Obecný konektor</w:t>
            </w:r>
          </w:p>
        </w:tc>
        <w:tc>
          <w:tcPr>
            <w:tcW w:w="5812" w:type="dxa"/>
            <w:tcBorders>
              <w:top w:val="nil"/>
              <w:left w:val="nil"/>
              <w:bottom w:val="single" w:sz="4" w:space="0" w:color="auto"/>
              <w:right w:val="single" w:sz="8" w:space="0" w:color="auto"/>
            </w:tcBorders>
            <w:shd w:val="clear" w:color="auto" w:fill="auto"/>
            <w:vAlign w:val="center"/>
            <w:hideMark/>
          </w:tcPr>
          <w:p w14:paraId="1B53D22E"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Pro správu identit nenapojených aplikací a testování. Konektor simuluje aplikaci, požadavky na změny nastavení v aplikaci zasílá e-mailem správci aplikace. Podpora zpětné vazby - správce v IDM potvrzuje provedení požadavků pro účely logování</w:t>
            </w:r>
          </w:p>
        </w:tc>
        <w:tc>
          <w:tcPr>
            <w:tcW w:w="2268" w:type="dxa"/>
            <w:tcBorders>
              <w:top w:val="nil"/>
              <w:left w:val="nil"/>
              <w:bottom w:val="single" w:sz="4" w:space="0" w:color="auto"/>
              <w:right w:val="single" w:sz="8" w:space="0" w:color="auto"/>
            </w:tcBorders>
            <w:shd w:val="clear" w:color="auto" w:fill="auto"/>
            <w:noWrap/>
            <w:vAlign w:val="center"/>
            <w:hideMark/>
          </w:tcPr>
          <w:p w14:paraId="79B2EF12"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608A86DD"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871699" w:rsidRPr="00707ECB" w14:paraId="2DAA4A05" w14:textId="77777777" w:rsidTr="00871699">
        <w:trPr>
          <w:trHeight w:val="20"/>
        </w:trPr>
        <w:tc>
          <w:tcPr>
            <w:tcW w:w="1550" w:type="dxa"/>
            <w:vMerge/>
            <w:tcBorders>
              <w:top w:val="single" w:sz="8" w:space="0" w:color="auto"/>
              <w:left w:val="single" w:sz="8" w:space="0" w:color="auto"/>
              <w:bottom w:val="single" w:sz="8" w:space="0" w:color="000000"/>
              <w:right w:val="single" w:sz="8" w:space="0" w:color="auto"/>
            </w:tcBorders>
            <w:vAlign w:val="center"/>
            <w:hideMark/>
          </w:tcPr>
          <w:p w14:paraId="5C3CC927" w14:textId="77777777" w:rsidR="00871699" w:rsidRPr="00707ECB" w:rsidRDefault="00871699" w:rsidP="00871699">
            <w:pPr>
              <w:spacing w:after="0"/>
              <w:jc w:val="left"/>
              <w:rPr>
                <w:rFonts w:ascii="Calibri" w:eastAsia="Times New Roman" w:hAnsi="Calibri" w:cs="Calibri"/>
                <w:b/>
                <w:bCs/>
                <w:color w:val="000000"/>
                <w:sz w:val="16"/>
                <w:szCs w:val="16"/>
                <w:lang w:eastAsia="cs-CZ"/>
              </w:rPr>
            </w:pPr>
          </w:p>
        </w:tc>
        <w:tc>
          <w:tcPr>
            <w:tcW w:w="1842" w:type="dxa"/>
            <w:tcBorders>
              <w:top w:val="nil"/>
              <w:left w:val="nil"/>
              <w:bottom w:val="single" w:sz="4" w:space="0" w:color="auto"/>
              <w:right w:val="single" w:sz="8" w:space="0" w:color="auto"/>
            </w:tcBorders>
            <w:shd w:val="clear" w:color="000000" w:fill="BFBFBF"/>
            <w:vAlign w:val="center"/>
            <w:hideMark/>
          </w:tcPr>
          <w:p w14:paraId="22FDCF23" w14:textId="77777777" w:rsidR="00871699" w:rsidRPr="00707ECB" w:rsidRDefault="00871699" w:rsidP="00871699">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Aplikační konektory</w:t>
            </w:r>
          </w:p>
        </w:tc>
        <w:tc>
          <w:tcPr>
            <w:tcW w:w="5812" w:type="dxa"/>
            <w:tcBorders>
              <w:top w:val="nil"/>
              <w:left w:val="nil"/>
              <w:bottom w:val="single" w:sz="4" w:space="0" w:color="auto"/>
              <w:right w:val="single" w:sz="8" w:space="0" w:color="auto"/>
            </w:tcBorders>
            <w:shd w:val="clear" w:color="000000" w:fill="BFBFBF"/>
            <w:vAlign w:val="center"/>
            <w:hideMark/>
          </w:tcPr>
          <w:p w14:paraId="7E002FC1"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IDM bude spravovat identity a řídit oprávnění v dále vyjmenovaných systémech. V těchto systémech bude IDM  vytvářet, aktualizovat, vytvářet uživatele a nastavovat jim oprávnění k rolím.</w:t>
            </w:r>
            <w:r w:rsidRPr="00707ECB">
              <w:rPr>
                <w:rFonts w:ascii="Calibri" w:eastAsia="Times New Roman" w:hAnsi="Calibri" w:cs="Calibri"/>
                <w:color w:val="000000"/>
                <w:sz w:val="16"/>
                <w:szCs w:val="16"/>
                <w:lang w:eastAsia="cs-CZ"/>
              </w:rPr>
              <w:br/>
              <w:t>- Microsoft Active Directory</w:t>
            </w:r>
            <w:r w:rsidRPr="00707ECB">
              <w:rPr>
                <w:rFonts w:ascii="Calibri" w:eastAsia="Times New Roman" w:hAnsi="Calibri" w:cs="Calibri"/>
                <w:color w:val="000000"/>
                <w:sz w:val="16"/>
                <w:szCs w:val="16"/>
                <w:lang w:eastAsia="cs-CZ"/>
              </w:rPr>
              <w:br/>
              <w:t>- Microsoft Office 365</w:t>
            </w:r>
            <w:r w:rsidRPr="00707ECB">
              <w:rPr>
                <w:rFonts w:ascii="Calibri" w:eastAsia="Times New Roman" w:hAnsi="Calibri" w:cs="Calibri"/>
                <w:color w:val="000000"/>
                <w:sz w:val="16"/>
                <w:szCs w:val="16"/>
                <w:lang w:eastAsia="cs-CZ"/>
              </w:rPr>
              <w:br/>
            </w:r>
            <w:r w:rsidRPr="00707ECB">
              <w:rPr>
                <w:rFonts w:ascii="Calibri" w:eastAsia="Times New Roman" w:hAnsi="Calibri" w:cs="Calibri"/>
                <w:color w:val="000000"/>
                <w:sz w:val="16"/>
                <w:szCs w:val="16"/>
                <w:lang w:eastAsia="cs-CZ"/>
              </w:rPr>
              <w:lastRenderedPageBreak/>
              <w:t>- Google Suite</w:t>
            </w:r>
            <w:r w:rsidRPr="00707ECB">
              <w:rPr>
                <w:rFonts w:ascii="Calibri" w:eastAsia="Times New Roman" w:hAnsi="Calibri" w:cs="Calibri"/>
                <w:color w:val="000000"/>
                <w:sz w:val="16"/>
                <w:szCs w:val="16"/>
                <w:lang w:eastAsia="cs-CZ"/>
              </w:rPr>
              <w:br/>
              <w:t>- Moodle</w:t>
            </w:r>
            <w:r w:rsidRPr="00707ECB">
              <w:rPr>
                <w:rFonts w:ascii="Calibri" w:eastAsia="Times New Roman" w:hAnsi="Calibri" w:cs="Calibri"/>
                <w:color w:val="000000"/>
                <w:sz w:val="16"/>
                <w:szCs w:val="16"/>
                <w:lang w:eastAsia="cs-CZ"/>
              </w:rPr>
              <w:br/>
              <w:t>- nabízený Systém uživatelské podpory a správy majetku</w:t>
            </w:r>
          </w:p>
        </w:tc>
        <w:tc>
          <w:tcPr>
            <w:tcW w:w="2268" w:type="dxa"/>
            <w:tcBorders>
              <w:top w:val="nil"/>
              <w:left w:val="nil"/>
              <w:bottom w:val="single" w:sz="4" w:space="0" w:color="auto"/>
              <w:right w:val="single" w:sz="8" w:space="0" w:color="auto"/>
            </w:tcBorders>
            <w:shd w:val="clear" w:color="auto" w:fill="auto"/>
            <w:noWrap/>
            <w:vAlign w:val="center"/>
            <w:hideMark/>
          </w:tcPr>
          <w:p w14:paraId="6834E83C"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lastRenderedPageBreak/>
              <w:t> </w:t>
            </w:r>
          </w:p>
        </w:tc>
        <w:tc>
          <w:tcPr>
            <w:tcW w:w="2012" w:type="dxa"/>
            <w:tcBorders>
              <w:top w:val="nil"/>
              <w:left w:val="nil"/>
              <w:bottom w:val="single" w:sz="4" w:space="0" w:color="auto"/>
              <w:right w:val="single" w:sz="8" w:space="0" w:color="auto"/>
            </w:tcBorders>
            <w:shd w:val="clear" w:color="auto" w:fill="auto"/>
            <w:noWrap/>
            <w:vAlign w:val="center"/>
            <w:hideMark/>
          </w:tcPr>
          <w:p w14:paraId="50BE4001"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871699" w:rsidRPr="00707ECB" w14:paraId="3C3FE18F" w14:textId="77777777" w:rsidTr="00110D6B">
        <w:trPr>
          <w:trHeight w:val="20"/>
        </w:trPr>
        <w:tc>
          <w:tcPr>
            <w:tcW w:w="1550" w:type="dxa"/>
            <w:vMerge/>
            <w:tcBorders>
              <w:top w:val="single" w:sz="8" w:space="0" w:color="auto"/>
              <w:left w:val="single" w:sz="8" w:space="0" w:color="auto"/>
              <w:bottom w:val="single" w:sz="8" w:space="0" w:color="000000"/>
              <w:right w:val="single" w:sz="8" w:space="0" w:color="auto"/>
            </w:tcBorders>
            <w:vAlign w:val="center"/>
            <w:hideMark/>
          </w:tcPr>
          <w:p w14:paraId="78E66B9E" w14:textId="77777777" w:rsidR="00871699" w:rsidRPr="00707ECB" w:rsidRDefault="00871699" w:rsidP="00871699">
            <w:pPr>
              <w:spacing w:after="0"/>
              <w:jc w:val="left"/>
              <w:rPr>
                <w:rFonts w:ascii="Calibri" w:eastAsia="Times New Roman" w:hAnsi="Calibri" w:cs="Calibri"/>
                <w:b/>
                <w:bCs/>
                <w:color w:val="000000"/>
                <w:sz w:val="16"/>
                <w:szCs w:val="16"/>
                <w:lang w:eastAsia="cs-CZ"/>
              </w:rPr>
            </w:pPr>
          </w:p>
        </w:tc>
        <w:tc>
          <w:tcPr>
            <w:tcW w:w="1842" w:type="dxa"/>
            <w:tcBorders>
              <w:top w:val="nil"/>
              <w:left w:val="nil"/>
              <w:bottom w:val="single" w:sz="4" w:space="0" w:color="auto"/>
              <w:right w:val="single" w:sz="8" w:space="0" w:color="auto"/>
            </w:tcBorders>
            <w:shd w:val="clear" w:color="auto" w:fill="BFBFBF" w:themeFill="background1" w:themeFillShade="BF"/>
            <w:vAlign w:val="center"/>
            <w:hideMark/>
          </w:tcPr>
          <w:p w14:paraId="3ABB8961" w14:textId="77777777" w:rsidR="00871699" w:rsidRPr="00707ECB" w:rsidRDefault="00871699" w:rsidP="00871699">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Zdrojový systém</w:t>
            </w:r>
          </w:p>
        </w:tc>
        <w:tc>
          <w:tcPr>
            <w:tcW w:w="5812" w:type="dxa"/>
            <w:tcBorders>
              <w:top w:val="nil"/>
              <w:left w:val="nil"/>
              <w:bottom w:val="single" w:sz="4" w:space="0" w:color="auto"/>
              <w:right w:val="single" w:sz="8" w:space="0" w:color="auto"/>
            </w:tcBorders>
            <w:shd w:val="clear" w:color="auto" w:fill="BFBFBF" w:themeFill="background1" w:themeFillShade="BF"/>
            <w:vAlign w:val="center"/>
            <w:hideMark/>
          </w:tcPr>
          <w:p w14:paraId="4792272E" w14:textId="4963B928"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IDM bude napojeno na školský informační systémy Bakaláři (www.bakalari.cz), Ško</w:t>
            </w:r>
            <w:r w:rsidR="00AF51EF" w:rsidRPr="00707ECB">
              <w:rPr>
                <w:rFonts w:ascii="Calibri" w:eastAsia="Times New Roman" w:hAnsi="Calibri" w:cs="Calibri"/>
                <w:color w:val="000000"/>
                <w:sz w:val="16"/>
                <w:szCs w:val="16"/>
                <w:lang w:eastAsia="cs-CZ"/>
              </w:rPr>
              <w:t>laOnLine (www.skolaonline.cz), iš</w:t>
            </w:r>
            <w:r w:rsidRPr="00707ECB">
              <w:rPr>
                <w:rFonts w:ascii="Calibri" w:eastAsia="Times New Roman" w:hAnsi="Calibri" w:cs="Calibri"/>
                <w:color w:val="000000"/>
                <w:sz w:val="16"/>
                <w:szCs w:val="16"/>
                <w:lang w:eastAsia="cs-CZ"/>
              </w:rPr>
              <w:t xml:space="preserve">kola </w:t>
            </w:r>
            <w:r w:rsidR="00AF51EF" w:rsidRPr="00707ECB">
              <w:rPr>
                <w:rFonts w:ascii="Calibri" w:eastAsia="Times New Roman" w:hAnsi="Calibri" w:cs="Calibri"/>
                <w:color w:val="000000"/>
                <w:sz w:val="16"/>
                <w:szCs w:val="16"/>
                <w:lang w:eastAsia="cs-CZ"/>
              </w:rPr>
              <w:t>(</w:t>
            </w:r>
            <w:hyperlink r:id="rId18" w:history="1">
              <w:r w:rsidR="00AF51EF" w:rsidRPr="00707ECB">
                <w:rPr>
                  <w:rStyle w:val="Hypertextovodkaz"/>
                  <w:rFonts w:ascii="Calibri" w:eastAsia="Times New Roman" w:hAnsi="Calibri" w:cs="Calibri"/>
                  <w:sz w:val="16"/>
                  <w:szCs w:val="16"/>
                  <w:lang w:eastAsia="cs-CZ"/>
                </w:rPr>
                <w:t>www.iskola.cz</w:t>
              </w:r>
            </w:hyperlink>
            <w:r w:rsidR="00AF51EF" w:rsidRPr="00707ECB">
              <w:rPr>
                <w:rFonts w:ascii="Calibri" w:eastAsia="Times New Roman" w:hAnsi="Calibri" w:cs="Calibri"/>
                <w:color w:val="000000"/>
                <w:sz w:val="16"/>
                <w:szCs w:val="16"/>
                <w:lang w:eastAsia="cs-CZ"/>
              </w:rPr>
              <w:t xml:space="preserve">) </w:t>
            </w:r>
            <w:r w:rsidRPr="00707ECB">
              <w:rPr>
                <w:rFonts w:ascii="Calibri" w:eastAsia="Times New Roman" w:hAnsi="Calibri" w:cs="Calibri"/>
                <w:color w:val="000000"/>
                <w:sz w:val="16"/>
                <w:szCs w:val="16"/>
                <w:lang w:eastAsia="cs-CZ"/>
              </w:rPr>
              <w:t>a EduPage</w:t>
            </w:r>
            <w:r w:rsidR="00AF51EF" w:rsidRPr="00707ECB">
              <w:rPr>
                <w:rFonts w:ascii="Calibri" w:eastAsia="Times New Roman" w:hAnsi="Calibri" w:cs="Calibri"/>
                <w:color w:val="000000"/>
                <w:sz w:val="16"/>
                <w:szCs w:val="16"/>
                <w:lang w:eastAsia="cs-CZ"/>
              </w:rPr>
              <w:t xml:space="preserve"> (www.edupage.org). Z</w:t>
            </w:r>
            <w:r w:rsidRPr="00707ECB">
              <w:rPr>
                <w:rFonts w:ascii="Calibri" w:eastAsia="Times New Roman" w:hAnsi="Calibri" w:cs="Calibri"/>
                <w:color w:val="000000"/>
                <w:sz w:val="16"/>
                <w:szCs w:val="16"/>
                <w:lang w:eastAsia="cs-CZ"/>
              </w:rPr>
              <w:t xml:space="preserve"> těchto systémů budou načítány údaje o organizační struktuře, osobách a tyto údaje budou pro IDM sloužit jako zdrojové </w:t>
            </w:r>
          </w:p>
        </w:tc>
        <w:tc>
          <w:tcPr>
            <w:tcW w:w="2268" w:type="dxa"/>
            <w:tcBorders>
              <w:top w:val="nil"/>
              <w:left w:val="nil"/>
              <w:bottom w:val="single" w:sz="4" w:space="0" w:color="auto"/>
              <w:right w:val="single" w:sz="8" w:space="0" w:color="auto"/>
            </w:tcBorders>
            <w:shd w:val="clear" w:color="auto" w:fill="auto"/>
            <w:noWrap/>
            <w:vAlign w:val="center"/>
            <w:hideMark/>
          </w:tcPr>
          <w:p w14:paraId="4CF5DA7D"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4" w:space="0" w:color="auto"/>
              <w:right w:val="single" w:sz="8" w:space="0" w:color="auto"/>
            </w:tcBorders>
            <w:shd w:val="clear" w:color="auto" w:fill="auto"/>
            <w:noWrap/>
            <w:vAlign w:val="center"/>
            <w:hideMark/>
          </w:tcPr>
          <w:p w14:paraId="0ECBD1E4"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r w:rsidR="00871699" w:rsidRPr="00707ECB" w14:paraId="7C6ED124" w14:textId="77777777" w:rsidTr="00871699">
        <w:trPr>
          <w:trHeight w:val="20"/>
        </w:trPr>
        <w:tc>
          <w:tcPr>
            <w:tcW w:w="1550" w:type="dxa"/>
            <w:vMerge/>
            <w:tcBorders>
              <w:top w:val="single" w:sz="8" w:space="0" w:color="auto"/>
              <w:left w:val="single" w:sz="8" w:space="0" w:color="auto"/>
              <w:bottom w:val="single" w:sz="8" w:space="0" w:color="000000"/>
              <w:right w:val="single" w:sz="8" w:space="0" w:color="auto"/>
            </w:tcBorders>
            <w:vAlign w:val="center"/>
            <w:hideMark/>
          </w:tcPr>
          <w:p w14:paraId="79BCFA98" w14:textId="77777777" w:rsidR="00871699" w:rsidRPr="00707ECB" w:rsidRDefault="00871699" w:rsidP="00871699">
            <w:pPr>
              <w:spacing w:after="0"/>
              <w:jc w:val="left"/>
              <w:rPr>
                <w:rFonts w:ascii="Calibri" w:eastAsia="Times New Roman" w:hAnsi="Calibri" w:cs="Calibri"/>
                <w:b/>
                <w:bCs/>
                <w:color w:val="000000"/>
                <w:sz w:val="16"/>
                <w:szCs w:val="16"/>
                <w:lang w:eastAsia="cs-CZ"/>
              </w:rPr>
            </w:pPr>
          </w:p>
        </w:tc>
        <w:tc>
          <w:tcPr>
            <w:tcW w:w="1842" w:type="dxa"/>
            <w:tcBorders>
              <w:top w:val="nil"/>
              <w:left w:val="nil"/>
              <w:bottom w:val="single" w:sz="8" w:space="0" w:color="auto"/>
              <w:right w:val="single" w:sz="8" w:space="0" w:color="auto"/>
            </w:tcBorders>
            <w:shd w:val="clear" w:color="auto" w:fill="auto"/>
            <w:vAlign w:val="center"/>
            <w:hideMark/>
          </w:tcPr>
          <w:p w14:paraId="61E69CA4" w14:textId="77777777" w:rsidR="00871699" w:rsidRPr="00707ECB" w:rsidRDefault="00871699" w:rsidP="00871699">
            <w:pPr>
              <w:spacing w:after="0"/>
              <w:jc w:val="center"/>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Licence</w:t>
            </w:r>
          </w:p>
        </w:tc>
        <w:tc>
          <w:tcPr>
            <w:tcW w:w="5812" w:type="dxa"/>
            <w:tcBorders>
              <w:top w:val="nil"/>
              <w:left w:val="nil"/>
              <w:bottom w:val="single" w:sz="8" w:space="0" w:color="auto"/>
              <w:right w:val="single" w:sz="8" w:space="0" w:color="auto"/>
            </w:tcBorders>
            <w:shd w:val="clear" w:color="auto" w:fill="auto"/>
            <w:vAlign w:val="center"/>
            <w:hideMark/>
          </w:tcPr>
          <w:p w14:paraId="6714307E"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Licence umožní spravovat neomezený počet identit na 8 základních školách města Karlovy Vary</w:t>
            </w:r>
          </w:p>
        </w:tc>
        <w:tc>
          <w:tcPr>
            <w:tcW w:w="2268" w:type="dxa"/>
            <w:tcBorders>
              <w:top w:val="nil"/>
              <w:left w:val="nil"/>
              <w:bottom w:val="single" w:sz="8" w:space="0" w:color="auto"/>
              <w:right w:val="single" w:sz="8" w:space="0" w:color="auto"/>
            </w:tcBorders>
            <w:shd w:val="clear" w:color="auto" w:fill="auto"/>
            <w:noWrap/>
            <w:vAlign w:val="center"/>
            <w:hideMark/>
          </w:tcPr>
          <w:p w14:paraId="0C9547B7"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c>
          <w:tcPr>
            <w:tcW w:w="2012" w:type="dxa"/>
            <w:tcBorders>
              <w:top w:val="nil"/>
              <w:left w:val="nil"/>
              <w:bottom w:val="single" w:sz="8" w:space="0" w:color="auto"/>
              <w:right w:val="single" w:sz="8" w:space="0" w:color="auto"/>
            </w:tcBorders>
            <w:shd w:val="clear" w:color="auto" w:fill="auto"/>
            <w:noWrap/>
            <w:vAlign w:val="center"/>
            <w:hideMark/>
          </w:tcPr>
          <w:p w14:paraId="55ECE735" w14:textId="77777777" w:rsidR="00871699" w:rsidRPr="00707ECB" w:rsidRDefault="00871699" w:rsidP="00871699">
            <w:pPr>
              <w:spacing w:after="0"/>
              <w:jc w:val="left"/>
              <w:rPr>
                <w:rFonts w:ascii="Calibri" w:eastAsia="Times New Roman" w:hAnsi="Calibri" w:cs="Calibri"/>
                <w:color w:val="000000"/>
                <w:sz w:val="16"/>
                <w:szCs w:val="16"/>
                <w:lang w:eastAsia="cs-CZ"/>
              </w:rPr>
            </w:pPr>
            <w:r w:rsidRPr="00707ECB">
              <w:rPr>
                <w:rFonts w:ascii="Calibri" w:eastAsia="Times New Roman" w:hAnsi="Calibri" w:cs="Calibri"/>
                <w:color w:val="000000"/>
                <w:sz w:val="16"/>
                <w:szCs w:val="16"/>
                <w:lang w:eastAsia="cs-CZ"/>
              </w:rPr>
              <w:t> </w:t>
            </w:r>
          </w:p>
        </w:tc>
      </w:tr>
    </w:tbl>
    <w:p w14:paraId="7AC0A9A0" w14:textId="77777777" w:rsidR="00BB4920" w:rsidRPr="00707ECB" w:rsidRDefault="00BB4920" w:rsidP="00EA2D82">
      <w:pPr>
        <w:pStyle w:val="Normln-Odstavec"/>
        <w:numPr>
          <w:ilvl w:val="0"/>
          <w:numId w:val="0"/>
        </w:numPr>
        <w:sectPr w:rsidR="00BB4920" w:rsidRPr="00707ECB" w:rsidSect="00D64224">
          <w:headerReference w:type="default" r:id="rId19"/>
          <w:footerReference w:type="default" r:id="rId20"/>
          <w:headerReference w:type="first" r:id="rId21"/>
          <w:footerReference w:type="first" r:id="rId22"/>
          <w:pgSz w:w="16840" w:h="11900" w:orient="landscape"/>
          <w:pgMar w:top="1560" w:right="1896" w:bottom="1800" w:left="1440" w:header="708" w:footer="0" w:gutter="0"/>
          <w:cols w:space="708"/>
          <w:docGrid w:linePitch="360"/>
        </w:sectPr>
      </w:pPr>
    </w:p>
    <w:p w14:paraId="47CD5188" w14:textId="77777777" w:rsidR="00147A65" w:rsidRPr="00110D6B" w:rsidRDefault="00147A65" w:rsidP="008016C0">
      <w:pPr>
        <w:pStyle w:val="Nadpis3"/>
        <w:numPr>
          <w:ilvl w:val="2"/>
          <w:numId w:val="2"/>
        </w:numPr>
        <w:jc w:val="left"/>
        <w:rPr>
          <w:lang w:eastAsia="cs-CZ"/>
        </w:rPr>
      </w:pPr>
      <w:r w:rsidRPr="00110D6B">
        <w:rPr>
          <w:lang w:eastAsia="cs-CZ"/>
        </w:rPr>
        <w:lastRenderedPageBreak/>
        <w:t>Požadavky na architekturu technického řešení</w:t>
      </w:r>
    </w:p>
    <w:p w14:paraId="2ABD9990" w14:textId="6F33BB7C" w:rsidR="00147A65" w:rsidRPr="00110D6B" w:rsidRDefault="00147A65" w:rsidP="00DA46DE">
      <w:pPr>
        <w:pStyle w:val="Normln-Odstavec"/>
      </w:pPr>
      <w:r w:rsidRPr="00110D6B">
        <w:t xml:space="preserve">Architektura komodit musí </w:t>
      </w:r>
      <w:r w:rsidR="00793969" w:rsidRPr="00110D6B">
        <w:t xml:space="preserve">být </w:t>
      </w:r>
      <w:r w:rsidRPr="00110D6B">
        <w:t>navržena tak, aby vhodně využívala a doplňovala stávající prostředky TC.</w:t>
      </w:r>
    </w:p>
    <w:p w14:paraId="169B5A63" w14:textId="155EC4E1" w:rsidR="002604D8" w:rsidRPr="00110D6B" w:rsidRDefault="00F04638">
      <w:pPr>
        <w:pStyle w:val="Normln-Odstavec"/>
        <w:rPr>
          <w:lang w:eastAsia="cs-CZ"/>
        </w:rPr>
      </w:pPr>
      <w:r w:rsidRPr="00F04638">
        <w:t>Propojení mezi lokalitami (TC – školy) bude provedeno prostřednictvím stávající optické sitě MAN s komunikační rychlostí 10 Gb s využitím nabízených aktivních prvků (stávající prvky MAN budou nahrazeny).</w:t>
      </w:r>
    </w:p>
    <w:p w14:paraId="347B2584" w14:textId="77777777" w:rsidR="002803C3" w:rsidRPr="00110D6B" w:rsidRDefault="002803C3" w:rsidP="008016C0">
      <w:pPr>
        <w:pStyle w:val="Nadpis3"/>
        <w:numPr>
          <w:ilvl w:val="2"/>
          <w:numId w:val="2"/>
        </w:numPr>
        <w:jc w:val="left"/>
        <w:rPr>
          <w:lang w:eastAsia="cs-CZ"/>
        </w:rPr>
      </w:pPr>
      <w:r w:rsidRPr="00110D6B">
        <w:rPr>
          <w:lang w:eastAsia="cs-CZ"/>
        </w:rPr>
        <w:t>Požadavky na rozhraní</w:t>
      </w:r>
    </w:p>
    <w:p w14:paraId="04383219" w14:textId="080B2FEF" w:rsidR="002803C3" w:rsidRDefault="002803C3" w:rsidP="008016C0">
      <w:pPr>
        <w:pStyle w:val="Normln-Odstavec"/>
        <w:numPr>
          <w:ilvl w:val="3"/>
          <w:numId w:val="4"/>
        </w:numPr>
        <w:jc w:val="left"/>
      </w:pPr>
      <w:r w:rsidRPr="00110D6B">
        <w:t>Veškeré nabízené aktivní hardwarové produkty musí disponovat rozhraním SNMP min v2 pro management a vzdálenou správu.</w:t>
      </w:r>
    </w:p>
    <w:p w14:paraId="31BC412B" w14:textId="77777777" w:rsidR="005D3771" w:rsidRDefault="005D3771" w:rsidP="00110D6B">
      <w:pPr>
        <w:pStyle w:val="Nadpis3"/>
        <w:numPr>
          <w:ilvl w:val="2"/>
          <w:numId w:val="2"/>
        </w:numPr>
        <w:jc w:val="left"/>
        <w:rPr>
          <w:lang w:eastAsia="cs-CZ"/>
        </w:rPr>
      </w:pPr>
      <w:r w:rsidRPr="00110D6B">
        <w:rPr>
          <w:lang w:eastAsia="cs-CZ"/>
        </w:rPr>
        <w:t>Požadavky na integraci</w:t>
      </w:r>
    </w:p>
    <w:p w14:paraId="5F51D22E" w14:textId="77777777" w:rsidR="005D3771" w:rsidRDefault="005D3771">
      <w:pPr>
        <w:pStyle w:val="Normln-Odstavec"/>
        <w:numPr>
          <w:ilvl w:val="3"/>
          <w:numId w:val="4"/>
        </w:numPr>
        <w:jc w:val="left"/>
      </w:pPr>
      <w:r>
        <w:t>Systémy komodity K4 budou integrovány - spravované požadavky bude možno při zadávání nebo kdykoli v průběhu řešení propojit s majetkem, jehož se požadavek týká.</w:t>
      </w:r>
    </w:p>
    <w:p w14:paraId="1E1CD7E7" w14:textId="23908334" w:rsidR="005D3771" w:rsidRDefault="005D3771">
      <w:pPr>
        <w:pStyle w:val="Normln-Odstavec"/>
        <w:numPr>
          <w:ilvl w:val="3"/>
          <w:numId w:val="4"/>
        </w:numPr>
        <w:jc w:val="left"/>
      </w:pPr>
      <w:r>
        <w:t xml:space="preserve">V systému bude dostupný přehled požadavků vztažených k evidovanému majetku s možností zobrazení detailů požadavku (např. klikacím odkazem do systému správy majetku). </w:t>
      </w:r>
    </w:p>
    <w:p w14:paraId="2DC8B3D0" w14:textId="77777777" w:rsidR="002803C3" w:rsidRPr="00110D6B" w:rsidRDefault="002803C3" w:rsidP="008016C0">
      <w:pPr>
        <w:pStyle w:val="Nadpis3"/>
        <w:numPr>
          <w:ilvl w:val="2"/>
          <w:numId w:val="2"/>
        </w:numPr>
        <w:jc w:val="left"/>
        <w:rPr>
          <w:lang w:eastAsia="cs-CZ"/>
        </w:rPr>
      </w:pPr>
      <w:r w:rsidRPr="00110D6B">
        <w:rPr>
          <w:lang w:eastAsia="cs-CZ"/>
        </w:rPr>
        <w:t>Požadavky na kompatibilitu s ostatními systémy</w:t>
      </w:r>
    </w:p>
    <w:p w14:paraId="07A6EFA2" w14:textId="2692FD66" w:rsidR="002803C3" w:rsidRPr="00110D6B" w:rsidRDefault="002803C3" w:rsidP="00A74C66">
      <w:pPr>
        <w:pStyle w:val="Normln-Odstavec"/>
        <w:numPr>
          <w:ilvl w:val="3"/>
          <w:numId w:val="4"/>
        </w:numPr>
        <w:rPr>
          <w:lang w:eastAsia="cs-CZ"/>
        </w:rPr>
      </w:pPr>
      <w:r w:rsidRPr="00110D6B">
        <w:t>Veškeré softwarové komponenty nabízeného řešení budou provozovány ve virtuálním prostředí VMware vSphere a musí být pro běh v tomto prostředí výrobcem podporovány.</w:t>
      </w:r>
    </w:p>
    <w:p w14:paraId="2A43CEC1" w14:textId="77777777" w:rsidR="002803C3" w:rsidRPr="00110D6B" w:rsidRDefault="002803C3" w:rsidP="001E10C4">
      <w:pPr>
        <w:pStyle w:val="Nadpis3"/>
        <w:numPr>
          <w:ilvl w:val="2"/>
          <w:numId w:val="2"/>
        </w:numPr>
        <w:rPr>
          <w:lang w:eastAsia="cs-CZ"/>
        </w:rPr>
      </w:pPr>
      <w:r w:rsidRPr="00110D6B">
        <w:rPr>
          <w:lang w:eastAsia="cs-CZ"/>
        </w:rPr>
        <w:t xml:space="preserve">Požadavky na typy klientů </w:t>
      </w:r>
    </w:p>
    <w:p w14:paraId="4A420B7D" w14:textId="5D89DF07" w:rsidR="00CD25E7" w:rsidRPr="00110D6B" w:rsidRDefault="002803C3" w:rsidP="001E10C4">
      <w:pPr>
        <w:pStyle w:val="Normln-Odstavec"/>
        <w:numPr>
          <w:ilvl w:val="3"/>
          <w:numId w:val="4"/>
        </w:numPr>
      </w:pPr>
      <w:r w:rsidRPr="00110D6B">
        <w:t xml:space="preserve">Řešení K1 </w:t>
      </w:r>
      <w:r w:rsidR="00B3461B" w:rsidRPr="00110D6B">
        <w:t xml:space="preserve">(farma) </w:t>
      </w:r>
      <w:r w:rsidRPr="00110D6B">
        <w:t xml:space="preserve">musí umožnit přístup k virtualizovaným aplikacím z operačních systémů Windows </w:t>
      </w:r>
      <w:r w:rsidR="00B3461B" w:rsidRPr="00110D6B">
        <w:t>7</w:t>
      </w:r>
      <w:r w:rsidRPr="00110D6B">
        <w:t xml:space="preserve"> a vyšších, OS X</w:t>
      </w:r>
      <w:r w:rsidR="00B3461B" w:rsidRPr="00110D6B">
        <w:t>, Linux</w:t>
      </w:r>
      <w:r w:rsidRPr="00110D6B">
        <w:t xml:space="preserve"> a mobilních zařízení s IOS, Android</w:t>
      </w:r>
      <w:r w:rsidR="00B3461B" w:rsidRPr="00110D6B">
        <w:t>.</w:t>
      </w:r>
    </w:p>
    <w:p w14:paraId="6F204564" w14:textId="7F875C0A" w:rsidR="00CD25E7" w:rsidRPr="00110D6B" w:rsidRDefault="005D3771" w:rsidP="00A74C66">
      <w:pPr>
        <w:pStyle w:val="Normln-Odstavec"/>
      </w:pPr>
      <w:bookmarkStart w:id="24" w:name="OLE_LINK38"/>
      <w:r>
        <w:t>Webové rozhraní systémů komodit K4 a K5 musí být funkční v obvyklých internetových prohlížečích – min. Internet Explorer, Edge, Chrome, Firefox, Safari v aktuálních verzích</w:t>
      </w:r>
      <w:bookmarkEnd w:id="24"/>
    </w:p>
    <w:p w14:paraId="1BBBB84A" w14:textId="77777777" w:rsidR="002803C3" w:rsidRPr="00110D6B" w:rsidRDefault="002803C3" w:rsidP="008016C0">
      <w:pPr>
        <w:pStyle w:val="Nadpis3"/>
        <w:numPr>
          <w:ilvl w:val="2"/>
          <w:numId w:val="2"/>
        </w:numPr>
        <w:jc w:val="left"/>
        <w:rPr>
          <w:lang w:eastAsia="cs-CZ"/>
        </w:rPr>
      </w:pPr>
      <w:r w:rsidRPr="00110D6B">
        <w:rPr>
          <w:lang w:eastAsia="cs-CZ"/>
        </w:rPr>
        <w:t>Požadavky na bezpečnost informací</w:t>
      </w:r>
    </w:p>
    <w:p w14:paraId="0B99B2FF" w14:textId="077E9B02" w:rsidR="002803C3" w:rsidRPr="00110D6B" w:rsidRDefault="002803C3" w:rsidP="008016C0">
      <w:pPr>
        <w:pStyle w:val="Normln-Odstavec"/>
        <w:numPr>
          <w:ilvl w:val="3"/>
          <w:numId w:val="4"/>
        </w:numPr>
        <w:jc w:val="left"/>
        <w:rPr>
          <w:lang w:eastAsia="cs-CZ"/>
        </w:rPr>
      </w:pPr>
      <w:r w:rsidRPr="00110D6B">
        <w:t>Veškeré nástroje pro správu musí umožňovat správu interních účtů (min. jméno a heslo) a</w:t>
      </w:r>
      <w:r w:rsidR="00B3461B" w:rsidRPr="00110D6B">
        <w:t>/nebo</w:t>
      </w:r>
      <w:r w:rsidRPr="00110D6B">
        <w:t xml:space="preserve"> napojení na Active Directory.</w:t>
      </w:r>
    </w:p>
    <w:p w14:paraId="22749863" w14:textId="77777777" w:rsidR="002803C3" w:rsidRPr="00110D6B" w:rsidRDefault="002803C3" w:rsidP="008016C0">
      <w:pPr>
        <w:pStyle w:val="Normln-Odstavec"/>
        <w:numPr>
          <w:ilvl w:val="3"/>
          <w:numId w:val="4"/>
        </w:numPr>
        <w:jc w:val="left"/>
      </w:pPr>
      <w:r w:rsidRPr="00110D6B">
        <w:t>Veškeré nástroje pro správu musí umožňovat definici s minimálně 2 úrovněmi oprávnění – monitoring (pouze čtení), administrátor (plná správa)</w:t>
      </w:r>
    </w:p>
    <w:p w14:paraId="6E06C6D5" w14:textId="280434A2" w:rsidR="002803C3" w:rsidRPr="00110D6B" w:rsidRDefault="002803C3" w:rsidP="008016C0">
      <w:pPr>
        <w:pStyle w:val="Normln-Odstavec"/>
        <w:numPr>
          <w:ilvl w:val="3"/>
          <w:numId w:val="4"/>
        </w:numPr>
        <w:jc w:val="left"/>
      </w:pPr>
      <w:r w:rsidRPr="00110D6B">
        <w:t>Veškeré nástroje pro správu musí komunikovat se zařízeními šifrovanými protokoly (SSH apod.). Také v případě vestavěných nástrojů (např. www rozhraní</w:t>
      </w:r>
      <w:r w:rsidR="00B3461B" w:rsidRPr="00110D6B">
        <w:t xml:space="preserve"> hardware</w:t>
      </w:r>
      <w:r w:rsidRPr="00110D6B">
        <w:t>) musí být použita šifrovaná komunikace (např. HTTPS).</w:t>
      </w:r>
    </w:p>
    <w:p w14:paraId="1506D46A" w14:textId="768C2C19" w:rsidR="002803C3" w:rsidRPr="00110D6B" w:rsidRDefault="002803C3" w:rsidP="008016C0">
      <w:pPr>
        <w:pStyle w:val="Normln-Odstavec"/>
        <w:numPr>
          <w:ilvl w:val="3"/>
          <w:numId w:val="4"/>
        </w:numPr>
        <w:jc w:val="left"/>
      </w:pPr>
      <w:r w:rsidRPr="00110D6B">
        <w:t xml:space="preserve">Bezpečnost vnější komunikace </w:t>
      </w:r>
      <w:r w:rsidR="005D3771">
        <w:t xml:space="preserve">publikovaných webových rozhraní aplikací a systémů </w:t>
      </w:r>
      <w:r w:rsidRPr="00110D6B">
        <w:t xml:space="preserve">bude zajištěna použitím tzv. „hvězdičkového“ (wildcard) certifikátu veřejné certifikační autority, tj. takové autority, jejíž kořenový certifikát je součástí běžných operačních systémů a je automaticky obnovován v rámci běžných updatů operačních systémů. </w:t>
      </w:r>
    </w:p>
    <w:p w14:paraId="420FA3E0" w14:textId="77777777" w:rsidR="002803C3" w:rsidRPr="00110D6B" w:rsidRDefault="002803C3" w:rsidP="002803C3">
      <w:pPr>
        <w:spacing w:after="0"/>
        <w:jc w:val="left"/>
        <w:rPr>
          <w:rFonts w:ascii="Arial" w:hAnsi="Arial"/>
          <w:b/>
          <w:bCs/>
          <w:i/>
          <w:iCs/>
          <w:sz w:val="28"/>
          <w:szCs w:val="28"/>
        </w:rPr>
        <w:sectPr w:rsidR="002803C3" w:rsidRPr="00110D6B" w:rsidSect="00D64224">
          <w:pgSz w:w="11900" w:h="16840"/>
          <w:pgMar w:top="1843" w:right="1800" w:bottom="1440" w:left="1560" w:header="708" w:footer="0" w:gutter="0"/>
          <w:cols w:space="708"/>
        </w:sectPr>
      </w:pPr>
    </w:p>
    <w:p w14:paraId="5EC4D84E" w14:textId="58317296" w:rsidR="00147A65" w:rsidRPr="00B819C4" w:rsidRDefault="00147A65" w:rsidP="00147A65">
      <w:pPr>
        <w:pStyle w:val="Nadpis2"/>
        <w:jc w:val="left"/>
        <w:rPr>
          <w:lang w:eastAsia="cs-CZ"/>
        </w:rPr>
      </w:pPr>
      <w:r w:rsidRPr="00B819C4">
        <w:rPr>
          <w:lang w:eastAsia="cs-CZ"/>
        </w:rPr>
        <w:lastRenderedPageBreak/>
        <w:t>Hodnocené parametry technického řešení</w:t>
      </w:r>
    </w:p>
    <w:p w14:paraId="7D56B4CE" w14:textId="77777777" w:rsidR="00147A65" w:rsidRPr="00B819C4" w:rsidRDefault="00147A65" w:rsidP="008016C0">
      <w:pPr>
        <w:pStyle w:val="Nadpis3"/>
        <w:numPr>
          <w:ilvl w:val="2"/>
          <w:numId w:val="2"/>
        </w:numPr>
        <w:jc w:val="left"/>
        <w:rPr>
          <w:lang w:eastAsia="cs-CZ"/>
        </w:rPr>
      </w:pPr>
      <w:r w:rsidRPr="00B819C4">
        <w:rPr>
          <w:lang w:eastAsia="cs-CZ"/>
        </w:rPr>
        <w:t>Požadavky na vlastnosti technického řešení</w:t>
      </w:r>
    </w:p>
    <w:p w14:paraId="02635147" w14:textId="06D531FE" w:rsidR="00147A65" w:rsidRPr="00B819C4" w:rsidRDefault="00025A8C" w:rsidP="00147A65">
      <w:pPr>
        <w:pStyle w:val="Normln-Odstavec"/>
        <w:jc w:val="left"/>
      </w:pPr>
      <w:r w:rsidRPr="00B819C4">
        <w:t>Zadavate</w:t>
      </w:r>
      <w:r w:rsidR="00147A65" w:rsidRPr="00B819C4">
        <w:t>l požaduje kromě splnění minimálních povinných parametrů také další funkční vlastnosti nabízeného řešení. Na rozdíl od povinných parametrů není uchazeč při nesplnění některého z požadovaného hodnoceného parametru vyloučen. Způsob hodnocení je uveden v ZD.</w:t>
      </w:r>
    </w:p>
    <w:p w14:paraId="36CAD2C1" w14:textId="4A6526AC" w:rsidR="00DA1840" w:rsidRPr="00B819C4" w:rsidRDefault="00DA1840" w:rsidP="00147A65">
      <w:pPr>
        <w:spacing w:after="0"/>
        <w:jc w:val="left"/>
        <w:rPr>
          <w:rFonts w:ascii="Arial" w:hAnsi="Arial"/>
          <w:b/>
          <w:bCs/>
          <w:i/>
          <w:iCs/>
          <w:sz w:val="28"/>
          <w:szCs w:val="28"/>
          <w:lang w:eastAsia="cs-C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919"/>
        <w:gridCol w:w="6726"/>
        <w:gridCol w:w="2914"/>
        <w:gridCol w:w="2480"/>
      </w:tblGrid>
      <w:tr w:rsidR="00605AC4" w:rsidRPr="00B819C4" w14:paraId="60D0CABD" w14:textId="77777777" w:rsidTr="006C34B7">
        <w:trPr>
          <w:trHeight w:val="20"/>
        </w:trPr>
        <w:tc>
          <w:tcPr>
            <w:tcW w:w="13039" w:type="dxa"/>
            <w:gridSpan w:val="4"/>
            <w:shd w:val="clear" w:color="000000" w:fill="C6D9F1"/>
            <w:vAlign w:val="center"/>
            <w:hideMark/>
          </w:tcPr>
          <w:p w14:paraId="13EC06E2" w14:textId="77777777" w:rsidR="00605AC4" w:rsidRPr="00B819C4" w:rsidRDefault="00605AC4" w:rsidP="00605AC4">
            <w:pPr>
              <w:spacing w:after="0"/>
              <w:jc w:val="left"/>
              <w:rPr>
                <w:rFonts w:ascii="Calibri" w:eastAsia="Times New Roman" w:hAnsi="Calibri" w:cs="Calibri"/>
                <w:b/>
                <w:bCs/>
                <w:color w:val="000000"/>
                <w:sz w:val="20"/>
                <w:szCs w:val="20"/>
                <w:lang w:eastAsia="cs-CZ"/>
              </w:rPr>
            </w:pPr>
            <w:r w:rsidRPr="00B819C4">
              <w:rPr>
                <w:rFonts w:ascii="Calibri" w:eastAsia="Times New Roman" w:hAnsi="Calibri" w:cs="Calibri"/>
                <w:b/>
                <w:bCs/>
                <w:color w:val="000000"/>
                <w:sz w:val="20"/>
                <w:szCs w:val="20"/>
                <w:lang w:eastAsia="cs-CZ"/>
              </w:rPr>
              <w:t xml:space="preserve">Hodnocené parametry </w:t>
            </w:r>
          </w:p>
        </w:tc>
      </w:tr>
      <w:tr w:rsidR="00605AC4" w:rsidRPr="00B819C4" w14:paraId="396DD1F4" w14:textId="77777777" w:rsidTr="006C34B7">
        <w:trPr>
          <w:trHeight w:val="20"/>
        </w:trPr>
        <w:tc>
          <w:tcPr>
            <w:tcW w:w="919" w:type="dxa"/>
            <w:shd w:val="clear" w:color="000000" w:fill="F2F2F2"/>
            <w:vAlign w:val="center"/>
            <w:hideMark/>
          </w:tcPr>
          <w:p w14:paraId="44FEAF2B" w14:textId="77777777" w:rsidR="00605AC4" w:rsidRPr="00B819C4" w:rsidRDefault="00605AC4" w:rsidP="00605AC4">
            <w:pPr>
              <w:spacing w:after="0"/>
              <w:jc w:val="center"/>
              <w:rPr>
                <w:rFonts w:ascii="Calibri" w:eastAsia="Times New Roman" w:hAnsi="Calibri" w:cs="Calibri"/>
                <w:b/>
                <w:bCs/>
                <w:color w:val="000000"/>
                <w:sz w:val="20"/>
                <w:szCs w:val="20"/>
                <w:lang w:eastAsia="cs-CZ"/>
              </w:rPr>
            </w:pPr>
            <w:r w:rsidRPr="00B819C4">
              <w:rPr>
                <w:rFonts w:ascii="Calibri" w:eastAsia="Times New Roman" w:hAnsi="Calibri" w:cs="Calibri"/>
                <w:b/>
                <w:bCs/>
                <w:color w:val="000000"/>
                <w:sz w:val="20"/>
                <w:szCs w:val="20"/>
                <w:lang w:eastAsia="cs-CZ"/>
              </w:rPr>
              <w:t>Parametr</w:t>
            </w:r>
          </w:p>
        </w:tc>
        <w:tc>
          <w:tcPr>
            <w:tcW w:w="6726" w:type="dxa"/>
            <w:shd w:val="clear" w:color="000000" w:fill="F2F2F2"/>
            <w:vAlign w:val="center"/>
            <w:hideMark/>
          </w:tcPr>
          <w:p w14:paraId="7992DDC8" w14:textId="77777777" w:rsidR="00605AC4" w:rsidRPr="00B819C4" w:rsidRDefault="00605AC4" w:rsidP="00605AC4">
            <w:pPr>
              <w:spacing w:after="0"/>
              <w:jc w:val="center"/>
              <w:rPr>
                <w:rFonts w:ascii="Calibri" w:eastAsia="Times New Roman" w:hAnsi="Calibri" w:cs="Calibri"/>
                <w:b/>
                <w:bCs/>
                <w:color w:val="000000"/>
                <w:sz w:val="20"/>
                <w:szCs w:val="20"/>
                <w:lang w:eastAsia="cs-CZ"/>
              </w:rPr>
            </w:pPr>
            <w:r w:rsidRPr="00B819C4">
              <w:rPr>
                <w:rFonts w:ascii="Calibri" w:eastAsia="Times New Roman" w:hAnsi="Calibri" w:cs="Calibri"/>
                <w:b/>
                <w:bCs/>
                <w:color w:val="000000"/>
                <w:sz w:val="20"/>
                <w:szCs w:val="20"/>
                <w:lang w:eastAsia="cs-CZ"/>
              </w:rPr>
              <w:t>Popis</w:t>
            </w:r>
          </w:p>
        </w:tc>
        <w:tc>
          <w:tcPr>
            <w:tcW w:w="2914" w:type="dxa"/>
            <w:shd w:val="clear" w:color="000000" w:fill="F2F2F2"/>
            <w:vAlign w:val="center"/>
            <w:hideMark/>
          </w:tcPr>
          <w:p w14:paraId="125347B5" w14:textId="77777777" w:rsidR="00605AC4" w:rsidRPr="00B819C4" w:rsidRDefault="00605AC4" w:rsidP="00605AC4">
            <w:pPr>
              <w:spacing w:after="0"/>
              <w:jc w:val="center"/>
              <w:rPr>
                <w:rFonts w:ascii="Calibri" w:eastAsia="Times New Roman" w:hAnsi="Calibri" w:cs="Calibri"/>
                <w:b/>
                <w:bCs/>
                <w:color w:val="000000"/>
                <w:sz w:val="16"/>
                <w:szCs w:val="16"/>
                <w:lang w:eastAsia="cs-CZ"/>
              </w:rPr>
            </w:pPr>
            <w:r w:rsidRPr="00B819C4">
              <w:rPr>
                <w:rFonts w:ascii="Calibri" w:eastAsia="Times New Roman" w:hAnsi="Calibri" w:cs="Calibri"/>
                <w:b/>
                <w:bCs/>
                <w:color w:val="000000"/>
                <w:sz w:val="16"/>
                <w:szCs w:val="16"/>
                <w:lang w:eastAsia="cs-CZ"/>
              </w:rPr>
              <w:t>Uchazeč popíše způsob naplnění tohoto hodnoceného parametru včetně značkové specifikace nabízených dodávek</w:t>
            </w:r>
          </w:p>
        </w:tc>
        <w:tc>
          <w:tcPr>
            <w:tcW w:w="2480" w:type="dxa"/>
            <w:shd w:val="clear" w:color="000000" w:fill="F2F2F2"/>
            <w:vAlign w:val="center"/>
            <w:hideMark/>
          </w:tcPr>
          <w:p w14:paraId="1FF29C95" w14:textId="77777777" w:rsidR="00605AC4" w:rsidRPr="00B819C4" w:rsidRDefault="00605AC4" w:rsidP="00605AC4">
            <w:pPr>
              <w:spacing w:after="0"/>
              <w:jc w:val="center"/>
              <w:rPr>
                <w:rFonts w:ascii="Calibri" w:eastAsia="Times New Roman" w:hAnsi="Calibri" w:cs="Calibri"/>
                <w:b/>
                <w:bCs/>
                <w:color w:val="000000"/>
                <w:sz w:val="16"/>
                <w:szCs w:val="16"/>
                <w:lang w:eastAsia="cs-CZ"/>
              </w:rPr>
            </w:pPr>
            <w:r w:rsidRPr="00B819C4">
              <w:rPr>
                <w:rFonts w:ascii="Calibri" w:eastAsia="Times New Roman" w:hAnsi="Calibri" w:cs="Calibri"/>
                <w:b/>
                <w:bCs/>
                <w:color w:val="000000"/>
                <w:sz w:val="16"/>
                <w:szCs w:val="16"/>
                <w:lang w:eastAsia="cs-CZ"/>
              </w:rPr>
              <w:t>Uchazeč uvede odkaz na přiloženou část nabídky, kde je možné ověřit naplnění parametru</w:t>
            </w:r>
          </w:p>
        </w:tc>
      </w:tr>
      <w:tr w:rsidR="00605AC4" w:rsidRPr="00B819C4" w14:paraId="679A864A" w14:textId="77777777" w:rsidTr="006C34B7">
        <w:trPr>
          <w:trHeight w:val="20"/>
        </w:trPr>
        <w:tc>
          <w:tcPr>
            <w:tcW w:w="13039" w:type="dxa"/>
            <w:gridSpan w:val="4"/>
            <w:shd w:val="clear" w:color="000000" w:fill="D5DCE4"/>
            <w:vAlign w:val="center"/>
            <w:hideMark/>
          </w:tcPr>
          <w:p w14:paraId="451C3E9A" w14:textId="77777777" w:rsidR="00605AC4" w:rsidRPr="00B819C4" w:rsidRDefault="00605AC4" w:rsidP="00605AC4">
            <w:pPr>
              <w:spacing w:after="0"/>
              <w:jc w:val="left"/>
              <w:rPr>
                <w:rFonts w:ascii="Calibri" w:eastAsia="Times New Roman" w:hAnsi="Calibri" w:cs="Calibri"/>
                <w:b/>
                <w:bCs/>
                <w:color w:val="000000"/>
                <w:sz w:val="16"/>
                <w:szCs w:val="16"/>
                <w:lang w:eastAsia="cs-CZ"/>
              </w:rPr>
            </w:pPr>
            <w:r w:rsidRPr="00B819C4">
              <w:rPr>
                <w:rFonts w:ascii="Calibri" w:eastAsia="Times New Roman" w:hAnsi="Calibri" w:cs="Calibri"/>
                <w:b/>
                <w:bCs/>
                <w:color w:val="000000"/>
                <w:sz w:val="16"/>
                <w:szCs w:val="16"/>
                <w:lang w:eastAsia="cs-CZ"/>
              </w:rPr>
              <w:t>Snížení nároků na správu systémů</w:t>
            </w:r>
          </w:p>
        </w:tc>
      </w:tr>
      <w:tr w:rsidR="00605AC4" w:rsidRPr="00B819C4" w14:paraId="4AAC2FD9" w14:textId="77777777" w:rsidTr="006C34B7">
        <w:trPr>
          <w:trHeight w:val="20"/>
        </w:trPr>
        <w:tc>
          <w:tcPr>
            <w:tcW w:w="919" w:type="dxa"/>
            <w:shd w:val="clear" w:color="auto" w:fill="auto"/>
            <w:vAlign w:val="center"/>
            <w:hideMark/>
          </w:tcPr>
          <w:p w14:paraId="2E1EB7C0" w14:textId="77777777" w:rsidR="00605AC4" w:rsidRPr="00B819C4" w:rsidRDefault="00605AC4" w:rsidP="00605AC4">
            <w:pPr>
              <w:spacing w:after="0"/>
              <w:jc w:val="center"/>
              <w:rPr>
                <w:rFonts w:ascii="Calibri" w:eastAsia="Times New Roman" w:hAnsi="Calibri" w:cs="Calibri"/>
                <w:color w:val="000000"/>
                <w:sz w:val="16"/>
                <w:szCs w:val="16"/>
                <w:lang w:eastAsia="cs-CZ"/>
              </w:rPr>
            </w:pPr>
            <w:bookmarkStart w:id="25" w:name="OLE_LINK6"/>
            <w:bookmarkStart w:id="26" w:name="OLE_LINK7"/>
            <w:r w:rsidRPr="00B819C4">
              <w:rPr>
                <w:rFonts w:ascii="Calibri" w:eastAsia="Times New Roman" w:hAnsi="Calibri" w:cs="Calibri"/>
                <w:color w:val="000000"/>
                <w:sz w:val="16"/>
                <w:szCs w:val="16"/>
                <w:lang w:eastAsia="cs-CZ"/>
              </w:rPr>
              <w:t>1</w:t>
            </w:r>
          </w:p>
        </w:tc>
        <w:tc>
          <w:tcPr>
            <w:tcW w:w="6726" w:type="dxa"/>
            <w:shd w:val="clear" w:color="auto" w:fill="auto"/>
            <w:vAlign w:val="center"/>
            <w:hideMark/>
          </w:tcPr>
          <w:p w14:paraId="6B7C05AF" w14:textId="77777777" w:rsidR="00605AC4" w:rsidRPr="00B819C4" w:rsidRDefault="00605AC4" w:rsidP="00605AC4">
            <w:pPr>
              <w:spacing w:after="0"/>
              <w:jc w:val="left"/>
              <w:rPr>
                <w:rFonts w:ascii="Calibri" w:eastAsia="Times New Roman" w:hAnsi="Calibri" w:cs="Calibri"/>
                <w:color w:val="000000"/>
                <w:sz w:val="16"/>
                <w:szCs w:val="16"/>
                <w:lang w:eastAsia="cs-CZ"/>
              </w:rPr>
            </w:pPr>
            <w:r w:rsidRPr="00B819C4">
              <w:rPr>
                <w:rFonts w:ascii="Calibri" w:eastAsia="Times New Roman" w:hAnsi="Calibri" w:cs="Calibri"/>
                <w:color w:val="000000"/>
                <w:sz w:val="16"/>
                <w:szCs w:val="16"/>
                <w:lang w:eastAsia="cs-CZ"/>
              </w:rPr>
              <w:t>Centrální přepínače komodity K1 budou založeny na systému Comware pro zachování jednotné správy LAN a MAN</w:t>
            </w:r>
          </w:p>
        </w:tc>
        <w:tc>
          <w:tcPr>
            <w:tcW w:w="2914" w:type="dxa"/>
            <w:shd w:val="clear" w:color="auto" w:fill="auto"/>
            <w:vAlign w:val="center"/>
            <w:hideMark/>
          </w:tcPr>
          <w:p w14:paraId="0FF2E89D" w14:textId="77777777" w:rsidR="00605AC4" w:rsidRPr="00B819C4" w:rsidRDefault="00605AC4" w:rsidP="00605AC4">
            <w:pPr>
              <w:spacing w:after="0"/>
              <w:jc w:val="left"/>
              <w:rPr>
                <w:rFonts w:ascii="Calibri" w:eastAsia="Times New Roman" w:hAnsi="Calibri" w:cs="Calibri"/>
                <w:color w:val="000000"/>
                <w:sz w:val="16"/>
                <w:szCs w:val="16"/>
                <w:lang w:eastAsia="cs-CZ"/>
              </w:rPr>
            </w:pPr>
            <w:r w:rsidRPr="00B819C4">
              <w:rPr>
                <w:rFonts w:ascii="Calibri" w:eastAsia="Times New Roman" w:hAnsi="Calibri" w:cs="Calibri"/>
                <w:color w:val="000000"/>
                <w:sz w:val="16"/>
                <w:szCs w:val="16"/>
                <w:lang w:eastAsia="cs-CZ"/>
              </w:rPr>
              <w:t> </w:t>
            </w:r>
          </w:p>
        </w:tc>
        <w:tc>
          <w:tcPr>
            <w:tcW w:w="2480" w:type="dxa"/>
            <w:shd w:val="clear" w:color="auto" w:fill="auto"/>
            <w:vAlign w:val="center"/>
            <w:hideMark/>
          </w:tcPr>
          <w:p w14:paraId="74D28102" w14:textId="77777777" w:rsidR="00605AC4" w:rsidRPr="00B819C4" w:rsidRDefault="00605AC4" w:rsidP="00605AC4">
            <w:pPr>
              <w:spacing w:after="0"/>
              <w:jc w:val="left"/>
              <w:rPr>
                <w:rFonts w:ascii="Calibri" w:eastAsia="Times New Roman" w:hAnsi="Calibri" w:cs="Calibri"/>
                <w:color w:val="000000"/>
                <w:sz w:val="16"/>
                <w:szCs w:val="16"/>
                <w:lang w:eastAsia="cs-CZ"/>
              </w:rPr>
            </w:pPr>
            <w:r w:rsidRPr="00B819C4">
              <w:rPr>
                <w:rFonts w:ascii="Calibri" w:eastAsia="Times New Roman" w:hAnsi="Calibri" w:cs="Calibri"/>
                <w:color w:val="000000"/>
                <w:sz w:val="16"/>
                <w:szCs w:val="16"/>
                <w:lang w:eastAsia="cs-CZ"/>
              </w:rPr>
              <w:t> </w:t>
            </w:r>
          </w:p>
        </w:tc>
      </w:tr>
      <w:bookmarkEnd w:id="25"/>
      <w:bookmarkEnd w:id="26"/>
      <w:tr w:rsidR="00605AC4" w:rsidRPr="00B819C4" w14:paraId="401DE2B0" w14:textId="77777777" w:rsidTr="006C34B7">
        <w:trPr>
          <w:trHeight w:val="20"/>
        </w:trPr>
        <w:tc>
          <w:tcPr>
            <w:tcW w:w="919" w:type="dxa"/>
            <w:shd w:val="clear" w:color="auto" w:fill="auto"/>
            <w:vAlign w:val="center"/>
            <w:hideMark/>
          </w:tcPr>
          <w:p w14:paraId="4AB47711" w14:textId="77777777" w:rsidR="00605AC4" w:rsidRPr="00B819C4" w:rsidRDefault="00605AC4" w:rsidP="00605AC4">
            <w:pPr>
              <w:spacing w:after="0"/>
              <w:jc w:val="center"/>
              <w:rPr>
                <w:rFonts w:ascii="Calibri" w:eastAsia="Times New Roman" w:hAnsi="Calibri" w:cs="Calibri"/>
                <w:color w:val="000000"/>
                <w:sz w:val="16"/>
                <w:szCs w:val="16"/>
                <w:lang w:eastAsia="cs-CZ"/>
              </w:rPr>
            </w:pPr>
            <w:r w:rsidRPr="00B819C4">
              <w:rPr>
                <w:rFonts w:ascii="Calibri" w:eastAsia="Times New Roman" w:hAnsi="Calibri" w:cs="Calibri"/>
                <w:color w:val="000000"/>
                <w:sz w:val="16"/>
                <w:szCs w:val="16"/>
                <w:lang w:eastAsia="cs-CZ"/>
              </w:rPr>
              <w:t>2</w:t>
            </w:r>
          </w:p>
        </w:tc>
        <w:tc>
          <w:tcPr>
            <w:tcW w:w="6726" w:type="dxa"/>
            <w:shd w:val="clear" w:color="auto" w:fill="auto"/>
            <w:vAlign w:val="center"/>
            <w:hideMark/>
          </w:tcPr>
          <w:p w14:paraId="08489BD9" w14:textId="7A84BE34" w:rsidR="00605AC4" w:rsidRPr="00B819C4" w:rsidRDefault="00605AC4" w:rsidP="00605AC4">
            <w:pPr>
              <w:spacing w:after="0"/>
              <w:jc w:val="left"/>
              <w:rPr>
                <w:rFonts w:ascii="Calibri" w:eastAsia="Times New Roman" w:hAnsi="Calibri" w:cs="Calibri"/>
                <w:color w:val="000000"/>
                <w:sz w:val="16"/>
                <w:szCs w:val="16"/>
                <w:lang w:eastAsia="cs-CZ"/>
              </w:rPr>
            </w:pPr>
            <w:r w:rsidRPr="00B819C4">
              <w:rPr>
                <w:rFonts w:ascii="Calibri" w:eastAsia="Times New Roman" w:hAnsi="Calibri" w:cs="Calibri"/>
                <w:color w:val="000000"/>
                <w:sz w:val="16"/>
                <w:szCs w:val="16"/>
                <w:lang w:eastAsia="cs-CZ"/>
              </w:rPr>
              <w:t xml:space="preserve">Systém uživatelské podpory a správy majetku komodity K4 bude využívat pro ukládání dat </w:t>
            </w:r>
            <w:r w:rsidR="00B819C4">
              <w:rPr>
                <w:rFonts w:ascii="Calibri" w:eastAsia="Times New Roman" w:hAnsi="Calibri" w:cs="Calibri"/>
                <w:color w:val="000000"/>
                <w:sz w:val="16"/>
                <w:szCs w:val="16"/>
                <w:lang w:eastAsia="cs-CZ"/>
              </w:rPr>
              <w:t xml:space="preserve">centrální </w:t>
            </w:r>
            <w:r w:rsidRPr="00B819C4">
              <w:rPr>
                <w:rFonts w:ascii="Calibri" w:eastAsia="Times New Roman" w:hAnsi="Calibri" w:cs="Calibri"/>
                <w:color w:val="000000"/>
                <w:sz w:val="16"/>
                <w:szCs w:val="16"/>
                <w:lang w:eastAsia="cs-CZ"/>
              </w:rPr>
              <w:t xml:space="preserve">databázový server MS SQL </w:t>
            </w:r>
            <w:r w:rsidR="00B819C4">
              <w:rPr>
                <w:rFonts w:ascii="Calibri" w:eastAsia="Times New Roman" w:hAnsi="Calibri" w:cs="Calibri"/>
                <w:color w:val="000000"/>
                <w:sz w:val="16"/>
                <w:szCs w:val="16"/>
                <w:lang w:eastAsia="cs-CZ"/>
              </w:rPr>
              <w:t>TCORP</w:t>
            </w:r>
          </w:p>
        </w:tc>
        <w:tc>
          <w:tcPr>
            <w:tcW w:w="2914" w:type="dxa"/>
            <w:shd w:val="clear" w:color="auto" w:fill="auto"/>
            <w:vAlign w:val="center"/>
            <w:hideMark/>
          </w:tcPr>
          <w:p w14:paraId="648F910C" w14:textId="77777777" w:rsidR="00605AC4" w:rsidRPr="00B819C4" w:rsidRDefault="00605AC4" w:rsidP="00605AC4">
            <w:pPr>
              <w:spacing w:after="0"/>
              <w:jc w:val="left"/>
              <w:rPr>
                <w:rFonts w:ascii="Calibri" w:eastAsia="Times New Roman" w:hAnsi="Calibri" w:cs="Calibri"/>
                <w:color w:val="000000"/>
                <w:sz w:val="16"/>
                <w:szCs w:val="16"/>
                <w:lang w:eastAsia="cs-CZ"/>
              </w:rPr>
            </w:pPr>
            <w:r w:rsidRPr="00B819C4">
              <w:rPr>
                <w:rFonts w:ascii="Calibri" w:eastAsia="Times New Roman" w:hAnsi="Calibri" w:cs="Calibri"/>
                <w:color w:val="000000"/>
                <w:sz w:val="16"/>
                <w:szCs w:val="16"/>
                <w:lang w:eastAsia="cs-CZ"/>
              </w:rPr>
              <w:t> </w:t>
            </w:r>
          </w:p>
        </w:tc>
        <w:tc>
          <w:tcPr>
            <w:tcW w:w="2480" w:type="dxa"/>
            <w:shd w:val="clear" w:color="auto" w:fill="auto"/>
            <w:vAlign w:val="center"/>
            <w:hideMark/>
          </w:tcPr>
          <w:p w14:paraId="72BC628E" w14:textId="77777777" w:rsidR="00605AC4" w:rsidRPr="00B819C4" w:rsidRDefault="00605AC4" w:rsidP="00605AC4">
            <w:pPr>
              <w:spacing w:after="0"/>
              <w:jc w:val="left"/>
              <w:rPr>
                <w:rFonts w:ascii="Calibri" w:eastAsia="Times New Roman" w:hAnsi="Calibri" w:cs="Calibri"/>
                <w:color w:val="000000"/>
                <w:sz w:val="16"/>
                <w:szCs w:val="16"/>
                <w:lang w:eastAsia="cs-CZ"/>
              </w:rPr>
            </w:pPr>
            <w:r w:rsidRPr="00B819C4">
              <w:rPr>
                <w:rFonts w:ascii="Calibri" w:eastAsia="Times New Roman" w:hAnsi="Calibri" w:cs="Calibri"/>
                <w:color w:val="000000"/>
                <w:sz w:val="16"/>
                <w:szCs w:val="16"/>
                <w:lang w:eastAsia="cs-CZ"/>
              </w:rPr>
              <w:t> </w:t>
            </w:r>
          </w:p>
        </w:tc>
      </w:tr>
      <w:tr w:rsidR="00605AC4" w:rsidRPr="00B819C4" w14:paraId="578E4F42" w14:textId="77777777" w:rsidTr="006C34B7">
        <w:trPr>
          <w:trHeight w:val="20"/>
        </w:trPr>
        <w:tc>
          <w:tcPr>
            <w:tcW w:w="919" w:type="dxa"/>
            <w:shd w:val="clear" w:color="auto" w:fill="auto"/>
            <w:vAlign w:val="center"/>
            <w:hideMark/>
          </w:tcPr>
          <w:p w14:paraId="558E5294" w14:textId="77777777" w:rsidR="00605AC4" w:rsidRPr="00B819C4" w:rsidRDefault="00605AC4" w:rsidP="00605AC4">
            <w:pPr>
              <w:spacing w:after="0"/>
              <w:jc w:val="center"/>
              <w:rPr>
                <w:rFonts w:ascii="Calibri" w:eastAsia="Times New Roman" w:hAnsi="Calibri" w:cs="Calibri"/>
                <w:color w:val="000000"/>
                <w:sz w:val="16"/>
                <w:szCs w:val="16"/>
                <w:lang w:eastAsia="cs-CZ"/>
              </w:rPr>
            </w:pPr>
            <w:r w:rsidRPr="00B819C4">
              <w:rPr>
                <w:rFonts w:ascii="Calibri" w:eastAsia="Times New Roman" w:hAnsi="Calibri" w:cs="Calibri"/>
                <w:color w:val="000000"/>
                <w:sz w:val="16"/>
                <w:szCs w:val="16"/>
                <w:lang w:eastAsia="cs-CZ"/>
              </w:rPr>
              <w:t>3</w:t>
            </w:r>
          </w:p>
        </w:tc>
        <w:tc>
          <w:tcPr>
            <w:tcW w:w="6726" w:type="dxa"/>
            <w:shd w:val="clear" w:color="auto" w:fill="auto"/>
            <w:vAlign w:val="center"/>
            <w:hideMark/>
          </w:tcPr>
          <w:p w14:paraId="5002CD09" w14:textId="2165C6B7" w:rsidR="00605AC4" w:rsidRPr="00B819C4" w:rsidRDefault="00605AC4" w:rsidP="00605AC4">
            <w:pPr>
              <w:spacing w:after="0"/>
              <w:jc w:val="left"/>
              <w:rPr>
                <w:rFonts w:ascii="Calibri" w:eastAsia="Times New Roman" w:hAnsi="Calibri" w:cs="Calibri"/>
                <w:color w:val="000000"/>
                <w:sz w:val="16"/>
                <w:szCs w:val="16"/>
                <w:lang w:eastAsia="cs-CZ"/>
              </w:rPr>
            </w:pPr>
            <w:r w:rsidRPr="00B819C4">
              <w:rPr>
                <w:rFonts w:ascii="Calibri" w:eastAsia="Times New Roman" w:hAnsi="Calibri" w:cs="Calibri"/>
                <w:color w:val="000000"/>
                <w:sz w:val="16"/>
                <w:szCs w:val="16"/>
                <w:lang w:eastAsia="cs-CZ"/>
              </w:rPr>
              <w:t xml:space="preserve">Systém pro správu identit komodity K5 bude využívat pro ukládání dat </w:t>
            </w:r>
            <w:r w:rsidR="00B819C4">
              <w:rPr>
                <w:rFonts w:ascii="Calibri" w:eastAsia="Times New Roman" w:hAnsi="Calibri" w:cs="Calibri"/>
                <w:color w:val="000000"/>
                <w:sz w:val="16"/>
                <w:szCs w:val="16"/>
                <w:lang w:eastAsia="cs-CZ"/>
              </w:rPr>
              <w:t xml:space="preserve">centrální </w:t>
            </w:r>
            <w:r w:rsidRPr="00B819C4">
              <w:rPr>
                <w:rFonts w:ascii="Calibri" w:eastAsia="Times New Roman" w:hAnsi="Calibri" w:cs="Calibri"/>
                <w:color w:val="000000"/>
                <w:sz w:val="16"/>
                <w:szCs w:val="16"/>
                <w:lang w:eastAsia="cs-CZ"/>
              </w:rPr>
              <w:t xml:space="preserve">databázový server MS SQL  </w:t>
            </w:r>
            <w:r w:rsidR="00B819C4">
              <w:rPr>
                <w:rFonts w:ascii="Calibri" w:eastAsia="Times New Roman" w:hAnsi="Calibri" w:cs="Calibri"/>
                <w:color w:val="000000"/>
                <w:sz w:val="16"/>
                <w:szCs w:val="16"/>
                <w:lang w:eastAsia="cs-CZ"/>
              </w:rPr>
              <w:t>TCORP</w:t>
            </w:r>
          </w:p>
        </w:tc>
        <w:tc>
          <w:tcPr>
            <w:tcW w:w="2914" w:type="dxa"/>
            <w:shd w:val="clear" w:color="auto" w:fill="auto"/>
            <w:vAlign w:val="center"/>
            <w:hideMark/>
          </w:tcPr>
          <w:p w14:paraId="1680A0DF" w14:textId="77777777" w:rsidR="00605AC4" w:rsidRPr="00B819C4" w:rsidRDefault="00605AC4" w:rsidP="00605AC4">
            <w:pPr>
              <w:spacing w:after="0"/>
              <w:jc w:val="left"/>
              <w:rPr>
                <w:rFonts w:ascii="Calibri" w:eastAsia="Times New Roman" w:hAnsi="Calibri" w:cs="Calibri"/>
                <w:color w:val="000000"/>
                <w:sz w:val="16"/>
                <w:szCs w:val="16"/>
                <w:lang w:eastAsia="cs-CZ"/>
              </w:rPr>
            </w:pPr>
            <w:r w:rsidRPr="00B819C4">
              <w:rPr>
                <w:rFonts w:ascii="Calibri" w:eastAsia="Times New Roman" w:hAnsi="Calibri" w:cs="Calibri"/>
                <w:color w:val="000000"/>
                <w:sz w:val="16"/>
                <w:szCs w:val="16"/>
                <w:lang w:eastAsia="cs-CZ"/>
              </w:rPr>
              <w:t> </w:t>
            </w:r>
          </w:p>
        </w:tc>
        <w:tc>
          <w:tcPr>
            <w:tcW w:w="2480" w:type="dxa"/>
            <w:shd w:val="clear" w:color="auto" w:fill="auto"/>
            <w:vAlign w:val="center"/>
            <w:hideMark/>
          </w:tcPr>
          <w:p w14:paraId="5FA8533E" w14:textId="77777777" w:rsidR="00605AC4" w:rsidRPr="00B819C4" w:rsidRDefault="00605AC4" w:rsidP="00605AC4">
            <w:pPr>
              <w:spacing w:after="0"/>
              <w:jc w:val="left"/>
              <w:rPr>
                <w:rFonts w:ascii="Calibri" w:eastAsia="Times New Roman" w:hAnsi="Calibri" w:cs="Calibri"/>
                <w:color w:val="000000"/>
                <w:sz w:val="16"/>
                <w:szCs w:val="16"/>
                <w:lang w:eastAsia="cs-CZ"/>
              </w:rPr>
            </w:pPr>
            <w:r w:rsidRPr="00B819C4">
              <w:rPr>
                <w:rFonts w:ascii="Calibri" w:eastAsia="Times New Roman" w:hAnsi="Calibri" w:cs="Calibri"/>
                <w:color w:val="000000"/>
                <w:sz w:val="16"/>
                <w:szCs w:val="16"/>
                <w:lang w:eastAsia="cs-CZ"/>
              </w:rPr>
              <w:t> </w:t>
            </w:r>
          </w:p>
        </w:tc>
      </w:tr>
      <w:tr w:rsidR="00A756CE" w:rsidRPr="00B819C4" w14:paraId="63F06A0E" w14:textId="77777777" w:rsidTr="006C34B7">
        <w:trPr>
          <w:trHeight w:val="20"/>
        </w:trPr>
        <w:tc>
          <w:tcPr>
            <w:tcW w:w="919" w:type="dxa"/>
            <w:shd w:val="clear" w:color="auto" w:fill="auto"/>
            <w:vAlign w:val="center"/>
            <w:hideMark/>
          </w:tcPr>
          <w:p w14:paraId="1783E210" w14:textId="068AC074" w:rsidR="00A756CE" w:rsidRPr="00B819C4" w:rsidRDefault="00A756CE" w:rsidP="006C34B7">
            <w:pPr>
              <w:spacing w:after="0"/>
              <w:jc w:val="center"/>
              <w:rPr>
                <w:rFonts w:ascii="Calibri" w:eastAsia="Times New Roman" w:hAnsi="Calibri" w:cs="Calibri"/>
                <w:color w:val="000000"/>
                <w:sz w:val="16"/>
                <w:szCs w:val="16"/>
                <w:lang w:eastAsia="cs-CZ"/>
              </w:rPr>
            </w:pPr>
            <w:r>
              <w:rPr>
                <w:rFonts w:ascii="Calibri" w:eastAsia="Times New Roman" w:hAnsi="Calibri" w:cs="Calibri"/>
                <w:color w:val="000000"/>
                <w:sz w:val="16"/>
                <w:szCs w:val="16"/>
                <w:lang w:eastAsia="cs-CZ"/>
              </w:rPr>
              <w:t>4</w:t>
            </w:r>
          </w:p>
        </w:tc>
        <w:tc>
          <w:tcPr>
            <w:tcW w:w="6726" w:type="dxa"/>
            <w:shd w:val="clear" w:color="auto" w:fill="auto"/>
            <w:vAlign w:val="center"/>
            <w:hideMark/>
          </w:tcPr>
          <w:p w14:paraId="41A8C7CE" w14:textId="03DADEA4" w:rsidR="00A756CE" w:rsidRDefault="00A756CE">
            <w:pPr>
              <w:spacing w:after="0"/>
              <w:jc w:val="left"/>
              <w:rPr>
                <w:rFonts w:ascii="Calibri" w:eastAsia="Times New Roman" w:hAnsi="Calibri" w:cs="Calibri"/>
                <w:color w:val="000000"/>
                <w:sz w:val="16"/>
                <w:szCs w:val="16"/>
                <w:lang w:eastAsia="cs-CZ"/>
              </w:rPr>
            </w:pPr>
            <w:r w:rsidRPr="00A756CE">
              <w:rPr>
                <w:rFonts w:ascii="Calibri" w:eastAsia="Times New Roman" w:hAnsi="Calibri" w:cs="Calibri"/>
                <w:color w:val="000000"/>
                <w:sz w:val="16"/>
                <w:szCs w:val="16"/>
                <w:lang w:eastAsia="cs-CZ"/>
              </w:rPr>
              <w:t xml:space="preserve">Pro snížení nároků na správu síťové infrastruktury a zajištění její bezpečnosti požaduje zadavatel poskytnutí jednotného online nástroje pro poskytování technické podpory </w:t>
            </w:r>
            <w:r>
              <w:rPr>
                <w:rFonts w:ascii="Calibri" w:eastAsia="Times New Roman" w:hAnsi="Calibri" w:cs="Calibri"/>
                <w:color w:val="000000"/>
                <w:sz w:val="16"/>
                <w:szCs w:val="16"/>
                <w:lang w:eastAsia="cs-CZ"/>
              </w:rPr>
              <w:t>síťových prvků</w:t>
            </w:r>
            <w:r w:rsidRPr="00A756CE">
              <w:rPr>
                <w:rFonts w:ascii="Calibri" w:eastAsia="Times New Roman" w:hAnsi="Calibri" w:cs="Calibri"/>
                <w:color w:val="000000"/>
                <w:sz w:val="16"/>
                <w:szCs w:val="16"/>
                <w:lang w:eastAsia="cs-CZ"/>
              </w:rPr>
              <w:t xml:space="preserve"> </w:t>
            </w:r>
            <w:r>
              <w:rPr>
                <w:rFonts w:ascii="Calibri" w:eastAsia="Times New Roman" w:hAnsi="Calibri" w:cs="Calibri"/>
                <w:color w:val="000000"/>
                <w:sz w:val="16"/>
                <w:szCs w:val="16"/>
                <w:lang w:eastAsia="cs-CZ"/>
              </w:rPr>
              <w:t xml:space="preserve">komodity K2 </w:t>
            </w:r>
            <w:r w:rsidRPr="00A756CE">
              <w:rPr>
                <w:rFonts w:ascii="Calibri" w:eastAsia="Times New Roman" w:hAnsi="Calibri" w:cs="Calibri"/>
                <w:color w:val="000000"/>
                <w:sz w:val="16"/>
                <w:szCs w:val="16"/>
                <w:lang w:eastAsia="cs-CZ"/>
              </w:rPr>
              <w:t>(tj. Centrální</w:t>
            </w:r>
            <w:r>
              <w:rPr>
                <w:rFonts w:ascii="Calibri" w:eastAsia="Times New Roman" w:hAnsi="Calibri" w:cs="Calibri"/>
                <w:color w:val="000000"/>
                <w:sz w:val="16"/>
                <w:szCs w:val="16"/>
                <w:lang w:eastAsia="cs-CZ"/>
              </w:rPr>
              <w:t xml:space="preserve">ch přepínačů, </w:t>
            </w:r>
            <w:r w:rsidRPr="00A756CE">
              <w:rPr>
                <w:rFonts w:ascii="Calibri" w:eastAsia="Times New Roman" w:hAnsi="Calibri" w:cs="Calibri"/>
                <w:color w:val="000000"/>
                <w:sz w:val="16"/>
                <w:szCs w:val="16"/>
                <w:lang w:eastAsia="cs-CZ"/>
              </w:rPr>
              <w:t xml:space="preserve">Přístupových přepínačů </w:t>
            </w:r>
            <w:r>
              <w:rPr>
                <w:rFonts w:ascii="Calibri" w:eastAsia="Times New Roman" w:hAnsi="Calibri" w:cs="Calibri"/>
                <w:color w:val="000000"/>
                <w:sz w:val="16"/>
                <w:szCs w:val="16"/>
                <w:lang w:eastAsia="cs-CZ"/>
              </w:rPr>
              <w:t>a WiFi přístupových bodů (AP)</w:t>
            </w:r>
            <w:r w:rsidRPr="00A756CE">
              <w:rPr>
                <w:rFonts w:ascii="Calibri" w:eastAsia="Times New Roman" w:hAnsi="Calibri" w:cs="Calibri"/>
                <w:color w:val="000000"/>
                <w:sz w:val="16"/>
                <w:szCs w:val="16"/>
                <w:lang w:eastAsia="cs-CZ"/>
              </w:rPr>
              <w:t xml:space="preserve">). Nástroj musí disponovat min. následujícími funkcemi: </w:t>
            </w:r>
          </w:p>
          <w:p w14:paraId="39843E61" w14:textId="6D753E8C" w:rsidR="00A756CE" w:rsidRPr="00B819C4" w:rsidRDefault="00A756CE">
            <w:pPr>
              <w:spacing w:after="0"/>
              <w:jc w:val="left"/>
              <w:rPr>
                <w:rFonts w:ascii="Calibri" w:eastAsia="Times New Roman" w:hAnsi="Calibri" w:cs="Calibri"/>
                <w:color w:val="000000"/>
                <w:sz w:val="16"/>
                <w:szCs w:val="16"/>
                <w:lang w:eastAsia="cs-CZ"/>
              </w:rPr>
            </w:pPr>
            <w:r w:rsidRPr="00A756CE">
              <w:rPr>
                <w:rFonts w:ascii="Calibri" w:eastAsia="Times New Roman" w:hAnsi="Calibri" w:cs="Calibri"/>
                <w:color w:val="000000"/>
                <w:sz w:val="16"/>
                <w:szCs w:val="16"/>
                <w:lang w:eastAsia="cs-CZ"/>
              </w:rPr>
              <w:t xml:space="preserve">1) vyhledávání zařízení podle názvu a sériového čísla, </w:t>
            </w:r>
          </w:p>
        </w:tc>
        <w:tc>
          <w:tcPr>
            <w:tcW w:w="2914" w:type="dxa"/>
            <w:shd w:val="clear" w:color="auto" w:fill="auto"/>
            <w:vAlign w:val="center"/>
            <w:hideMark/>
          </w:tcPr>
          <w:p w14:paraId="2159DC6B" w14:textId="77777777" w:rsidR="00A756CE" w:rsidRPr="00B819C4" w:rsidRDefault="00A756CE" w:rsidP="006C34B7">
            <w:pPr>
              <w:spacing w:after="0"/>
              <w:jc w:val="left"/>
              <w:rPr>
                <w:rFonts w:ascii="Calibri" w:eastAsia="Times New Roman" w:hAnsi="Calibri" w:cs="Calibri"/>
                <w:color w:val="000000"/>
                <w:sz w:val="16"/>
                <w:szCs w:val="16"/>
                <w:lang w:eastAsia="cs-CZ"/>
              </w:rPr>
            </w:pPr>
            <w:r w:rsidRPr="00B819C4">
              <w:rPr>
                <w:rFonts w:ascii="Calibri" w:eastAsia="Times New Roman" w:hAnsi="Calibri" w:cs="Calibri"/>
                <w:color w:val="000000"/>
                <w:sz w:val="16"/>
                <w:szCs w:val="16"/>
                <w:lang w:eastAsia="cs-CZ"/>
              </w:rPr>
              <w:t> </w:t>
            </w:r>
          </w:p>
        </w:tc>
        <w:tc>
          <w:tcPr>
            <w:tcW w:w="2480" w:type="dxa"/>
            <w:shd w:val="clear" w:color="auto" w:fill="auto"/>
            <w:vAlign w:val="center"/>
            <w:hideMark/>
          </w:tcPr>
          <w:p w14:paraId="0F69ABCC" w14:textId="77777777" w:rsidR="00A756CE" w:rsidRPr="00B819C4" w:rsidRDefault="00A756CE" w:rsidP="006C34B7">
            <w:pPr>
              <w:spacing w:after="0"/>
              <w:jc w:val="left"/>
              <w:rPr>
                <w:rFonts w:ascii="Calibri" w:eastAsia="Times New Roman" w:hAnsi="Calibri" w:cs="Calibri"/>
                <w:color w:val="000000"/>
                <w:sz w:val="16"/>
                <w:szCs w:val="16"/>
                <w:lang w:eastAsia="cs-CZ"/>
              </w:rPr>
            </w:pPr>
            <w:r w:rsidRPr="00B819C4">
              <w:rPr>
                <w:rFonts w:ascii="Calibri" w:eastAsia="Times New Roman" w:hAnsi="Calibri" w:cs="Calibri"/>
                <w:color w:val="000000"/>
                <w:sz w:val="16"/>
                <w:szCs w:val="16"/>
                <w:lang w:eastAsia="cs-CZ"/>
              </w:rPr>
              <w:t> </w:t>
            </w:r>
          </w:p>
        </w:tc>
      </w:tr>
      <w:tr w:rsidR="006C34B7" w:rsidRPr="00B819C4" w14:paraId="2518750D" w14:textId="77777777" w:rsidTr="006C34B7">
        <w:trPr>
          <w:trHeight w:val="20"/>
        </w:trPr>
        <w:tc>
          <w:tcPr>
            <w:tcW w:w="919" w:type="dxa"/>
            <w:shd w:val="clear" w:color="auto" w:fill="auto"/>
            <w:vAlign w:val="center"/>
          </w:tcPr>
          <w:p w14:paraId="74CB9D5E" w14:textId="3AD5AC53" w:rsidR="006C34B7" w:rsidRDefault="00E01026" w:rsidP="006C34B7">
            <w:pPr>
              <w:spacing w:after="0"/>
              <w:jc w:val="center"/>
              <w:rPr>
                <w:rFonts w:ascii="Calibri" w:eastAsia="Times New Roman" w:hAnsi="Calibri" w:cs="Calibri"/>
                <w:color w:val="000000"/>
                <w:sz w:val="16"/>
                <w:szCs w:val="16"/>
                <w:lang w:eastAsia="cs-CZ"/>
              </w:rPr>
            </w:pPr>
            <w:r>
              <w:rPr>
                <w:rFonts w:ascii="Calibri" w:eastAsia="Times New Roman" w:hAnsi="Calibri" w:cs="Calibri"/>
                <w:color w:val="000000"/>
                <w:sz w:val="16"/>
                <w:szCs w:val="16"/>
                <w:lang w:eastAsia="cs-CZ"/>
              </w:rPr>
              <w:t>5</w:t>
            </w:r>
          </w:p>
        </w:tc>
        <w:tc>
          <w:tcPr>
            <w:tcW w:w="6726" w:type="dxa"/>
            <w:shd w:val="clear" w:color="auto" w:fill="auto"/>
            <w:vAlign w:val="center"/>
          </w:tcPr>
          <w:p w14:paraId="1C013679" w14:textId="77777777" w:rsidR="006C34B7" w:rsidRDefault="006C34B7" w:rsidP="006C34B7">
            <w:pPr>
              <w:spacing w:after="0"/>
              <w:jc w:val="left"/>
              <w:rPr>
                <w:rFonts w:ascii="Calibri" w:eastAsia="Times New Roman" w:hAnsi="Calibri" w:cs="Calibri"/>
                <w:color w:val="000000"/>
                <w:sz w:val="16"/>
                <w:szCs w:val="16"/>
                <w:lang w:eastAsia="cs-CZ"/>
              </w:rPr>
            </w:pPr>
            <w:r w:rsidRPr="00A756CE">
              <w:rPr>
                <w:rFonts w:ascii="Calibri" w:eastAsia="Times New Roman" w:hAnsi="Calibri" w:cs="Calibri"/>
                <w:color w:val="000000"/>
                <w:sz w:val="16"/>
                <w:szCs w:val="16"/>
                <w:lang w:eastAsia="cs-CZ"/>
              </w:rPr>
              <w:t xml:space="preserve">Pro snížení nároků na správu síťové infrastruktury a zajištění její bezpečnosti požaduje zadavatel poskytnutí jednotného online nástroje pro poskytování technické podpory </w:t>
            </w:r>
            <w:r>
              <w:rPr>
                <w:rFonts w:ascii="Calibri" w:eastAsia="Times New Roman" w:hAnsi="Calibri" w:cs="Calibri"/>
                <w:color w:val="000000"/>
                <w:sz w:val="16"/>
                <w:szCs w:val="16"/>
                <w:lang w:eastAsia="cs-CZ"/>
              </w:rPr>
              <w:t>síťových prvků</w:t>
            </w:r>
            <w:r w:rsidRPr="00A756CE">
              <w:rPr>
                <w:rFonts w:ascii="Calibri" w:eastAsia="Times New Roman" w:hAnsi="Calibri" w:cs="Calibri"/>
                <w:color w:val="000000"/>
                <w:sz w:val="16"/>
                <w:szCs w:val="16"/>
                <w:lang w:eastAsia="cs-CZ"/>
              </w:rPr>
              <w:t xml:space="preserve"> </w:t>
            </w:r>
            <w:r>
              <w:rPr>
                <w:rFonts w:ascii="Calibri" w:eastAsia="Times New Roman" w:hAnsi="Calibri" w:cs="Calibri"/>
                <w:color w:val="000000"/>
                <w:sz w:val="16"/>
                <w:szCs w:val="16"/>
                <w:lang w:eastAsia="cs-CZ"/>
              </w:rPr>
              <w:t xml:space="preserve">komodity K2 </w:t>
            </w:r>
            <w:r w:rsidRPr="00A756CE">
              <w:rPr>
                <w:rFonts w:ascii="Calibri" w:eastAsia="Times New Roman" w:hAnsi="Calibri" w:cs="Calibri"/>
                <w:color w:val="000000"/>
                <w:sz w:val="16"/>
                <w:szCs w:val="16"/>
                <w:lang w:eastAsia="cs-CZ"/>
              </w:rPr>
              <w:t>(tj. Centrální</w:t>
            </w:r>
            <w:r>
              <w:rPr>
                <w:rFonts w:ascii="Calibri" w:eastAsia="Times New Roman" w:hAnsi="Calibri" w:cs="Calibri"/>
                <w:color w:val="000000"/>
                <w:sz w:val="16"/>
                <w:szCs w:val="16"/>
                <w:lang w:eastAsia="cs-CZ"/>
              </w:rPr>
              <w:t xml:space="preserve">ch přepínačů, </w:t>
            </w:r>
            <w:r w:rsidRPr="00A756CE">
              <w:rPr>
                <w:rFonts w:ascii="Calibri" w:eastAsia="Times New Roman" w:hAnsi="Calibri" w:cs="Calibri"/>
                <w:color w:val="000000"/>
                <w:sz w:val="16"/>
                <w:szCs w:val="16"/>
                <w:lang w:eastAsia="cs-CZ"/>
              </w:rPr>
              <w:t xml:space="preserve">Přístupových přepínačů </w:t>
            </w:r>
            <w:r>
              <w:rPr>
                <w:rFonts w:ascii="Calibri" w:eastAsia="Times New Roman" w:hAnsi="Calibri" w:cs="Calibri"/>
                <w:color w:val="000000"/>
                <w:sz w:val="16"/>
                <w:szCs w:val="16"/>
                <w:lang w:eastAsia="cs-CZ"/>
              </w:rPr>
              <w:t>a WiFi přístupových bodů (AP)</w:t>
            </w:r>
            <w:r w:rsidRPr="00A756CE">
              <w:rPr>
                <w:rFonts w:ascii="Calibri" w:eastAsia="Times New Roman" w:hAnsi="Calibri" w:cs="Calibri"/>
                <w:color w:val="000000"/>
                <w:sz w:val="16"/>
                <w:szCs w:val="16"/>
                <w:lang w:eastAsia="cs-CZ"/>
              </w:rPr>
              <w:t xml:space="preserve">). Nástroj musí disponovat min. následujícími funkcemi: </w:t>
            </w:r>
          </w:p>
          <w:p w14:paraId="42611490" w14:textId="397D3076" w:rsidR="006C34B7" w:rsidRPr="00A756CE" w:rsidRDefault="006C34B7" w:rsidP="006C34B7">
            <w:pPr>
              <w:spacing w:after="0"/>
              <w:jc w:val="left"/>
              <w:rPr>
                <w:rFonts w:ascii="Calibri" w:eastAsia="Times New Roman" w:hAnsi="Calibri" w:cs="Calibri"/>
                <w:color w:val="000000"/>
                <w:sz w:val="16"/>
                <w:szCs w:val="16"/>
                <w:lang w:eastAsia="cs-CZ"/>
              </w:rPr>
            </w:pPr>
            <w:r w:rsidRPr="00A756CE">
              <w:rPr>
                <w:rFonts w:ascii="Calibri" w:eastAsia="Times New Roman" w:hAnsi="Calibri" w:cs="Calibri"/>
                <w:color w:val="000000"/>
                <w:sz w:val="16"/>
                <w:szCs w:val="16"/>
                <w:lang w:eastAsia="cs-CZ"/>
              </w:rPr>
              <w:t xml:space="preserve">2) možnost stažení aktuálního firmware a uživatelských příruček, </w:t>
            </w:r>
          </w:p>
        </w:tc>
        <w:tc>
          <w:tcPr>
            <w:tcW w:w="2914" w:type="dxa"/>
            <w:shd w:val="clear" w:color="auto" w:fill="auto"/>
            <w:vAlign w:val="center"/>
          </w:tcPr>
          <w:p w14:paraId="215EA411" w14:textId="77777777" w:rsidR="006C34B7" w:rsidRPr="00B819C4" w:rsidRDefault="006C34B7" w:rsidP="006C34B7">
            <w:pPr>
              <w:spacing w:after="0"/>
              <w:jc w:val="left"/>
              <w:rPr>
                <w:rFonts w:ascii="Calibri" w:eastAsia="Times New Roman" w:hAnsi="Calibri" w:cs="Calibri"/>
                <w:color w:val="000000"/>
                <w:sz w:val="16"/>
                <w:szCs w:val="16"/>
                <w:lang w:eastAsia="cs-CZ"/>
              </w:rPr>
            </w:pPr>
          </w:p>
        </w:tc>
        <w:tc>
          <w:tcPr>
            <w:tcW w:w="2480" w:type="dxa"/>
            <w:shd w:val="clear" w:color="auto" w:fill="auto"/>
            <w:vAlign w:val="center"/>
          </w:tcPr>
          <w:p w14:paraId="46C8EC27" w14:textId="77777777" w:rsidR="006C34B7" w:rsidRPr="00B819C4" w:rsidRDefault="006C34B7" w:rsidP="006C34B7">
            <w:pPr>
              <w:spacing w:after="0"/>
              <w:jc w:val="left"/>
              <w:rPr>
                <w:rFonts w:ascii="Calibri" w:eastAsia="Times New Roman" w:hAnsi="Calibri" w:cs="Calibri"/>
                <w:color w:val="000000"/>
                <w:sz w:val="16"/>
                <w:szCs w:val="16"/>
                <w:lang w:eastAsia="cs-CZ"/>
              </w:rPr>
            </w:pPr>
          </w:p>
        </w:tc>
      </w:tr>
      <w:tr w:rsidR="006C34B7" w:rsidRPr="00B819C4" w14:paraId="02ABD611" w14:textId="77777777" w:rsidTr="006C34B7">
        <w:trPr>
          <w:trHeight w:val="20"/>
        </w:trPr>
        <w:tc>
          <w:tcPr>
            <w:tcW w:w="919" w:type="dxa"/>
            <w:shd w:val="clear" w:color="auto" w:fill="auto"/>
            <w:vAlign w:val="center"/>
          </w:tcPr>
          <w:p w14:paraId="364F483E" w14:textId="54C3B7DB" w:rsidR="006C34B7" w:rsidRDefault="00E01026" w:rsidP="006C34B7">
            <w:pPr>
              <w:spacing w:after="0"/>
              <w:jc w:val="center"/>
              <w:rPr>
                <w:rFonts w:ascii="Calibri" w:eastAsia="Times New Roman" w:hAnsi="Calibri" w:cs="Calibri"/>
                <w:color w:val="000000"/>
                <w:sz w:val="16"/>
                <w:szCs w:val="16"/>
                <w:lang w:eastAsia="cs-CZ"/>
              </w:rPr>
            </w:pPr>
            <w:r>
              <w:rPr>
                <w:rFonts w:ascii="Calibri" w:eastAsia="Times New Roman" w:hAnsi="Calibri" w:cs="Calibri"/>
                <w:color w:val="000000"/>
                <w:sz w:val="16"/>
                <w:szCs w:val="16"/>
                <w:lang w:eastAsia="cs-CZ"/>
              </w:rPr>
              <w:t>6</w:t>
            </w:r>
          </w:p>
        </w:tc>
        <w:tc>
          <w:tcPr>
            <w:tcW w:w="6726" w:type="dxa"/>
            <w:shd w:val="clear" w:color="auto" w:fill="auto"/>
            <w:vAlign w:val="center"/>
          </w:tcPr>
          <w:p w14:paraId="3A97FC34" w14:textId="77777777" w:rsidR="006C34B7" w:rsidRDefault="006C34B7" w:rsidP="006C34B7">
            <w:pPr>
              <w:spacing w:after="0"/>
              <w:jc w:val="left"/>
              <w:rPr>
                <w:rFonts w:ascii="Calibri" w:eastAsia="Times New Roman" w:hAnsi="Calibri" w:cs="Calibri"/>
                <w:color w:val="000000"/>
                <w:sz w:val="16"/>
                <w:szCs w:val="16"/>
                <w:lang w:eastAsia="cs-CZ"/>
              </w:rPr>
            </w:pPr>
            <w:r w:rsidRPr="00A756CE">
              <w:rPr>
                <w:rFonts w:ascii="Calibri" w:eastAsia="Times New Roman" w:hAnsi="Calibri" w:cs="Calibri"/>
                <w:color w:val="000000"/>
                <w:sz w:val="16"/>
                <w:szCs w:val="16"/>
                <w:lang w:eastAsia="cs-CZ"/>
              </w:rPr>
              <w:t xml:space="preserve">Pro snížení nároků na správu síťové infrastruktury a zajištění její bezpečnosti požaduje zadavatel poskytnutí jednotného online nástroje pro poskytování technické podpory </w:t>
            </w:r>
            <w:r>
              <w:rPr>
                <w:rFonts w:ascii="Calibri" w:eastAsia="Times New Roman" w:hAnsi="Calibri" w:cs="Calibri"/>
                <w:color w:val="000000"/>
                <w:sz w:val="16"/>
                <w:szCs w:val="16"/>
                <w:lang w:eastAsia="cs-CZ"/>
              </w:rPr>
              <w:t>síťových prvků</w:t>
            </w:r>
            <w:r w:rsidRPr="00A756CE">
              <w:rPr>
                <w:rFonts w:ascii="Calibri" w:eastAsia="Times New Roman" w:hAnsi="Calibri" w:cs="Calibri"/>
                <w:color w:val="000000"/>
                <w:sz w:val="16"/>
                <w:szCs w:val="16"/>
                <w:lang w:eastAsia="cs-CZ"/>
              </w:rPr>
              <w:t xml:space="preserve"> </w:t>
            </w:r>
            <w:r>
              <w:rPr>
                <w:rFonts w:ascii="Calibri" w:eastAsia="Times New Roman" w:hAnsi="Calibri" w:cs="Calibri"/>
                <w:color w:val="000000"/>
                <w:sz w:val="16"/>
                <w:szCs w:val="16"/>
                <w:lang w:eastAsia="cs-CZ"/>
              </w:rPr>
              <w:t xml:space="preserve">komodity K2 </w:t>
            </w:r>
            <w:r w:rsidRPr="00A756CE">
              <w:rPr>
                <w:rFonts w:ascii="Calibri" w:eastAsia="Times New Roman" w:hAnsi="Calibri" w:cs="Calibri"/>
                <w:color w:val="000000"/>
                <w:sz w:val="16"/>
                <w:szCs w:val="16"/>
                <w:lang w:eastAsia="cs-CZ"/>
              </w:rPr>
              <w:t>(tj. Centrální</w:t>
            </w:r>
            <w:r>
              <w:rPr>
                <w:rFonts w:ascii="Calibri" w:eastAsia="Times New Roman" w:hAnsi="Calibri" w:cs="Calibri"/>
                <w:color w:val="000000"/>
                <w:sz w:val="16"/>
                <w:szCs w:val="16"/>
                <w:lang w:eastAsia="cs-CZ"/>
              </w:rPr>
              <w:t xml:space="preserve">ch přepínačů, </w:t>
            </w:r>
            <w:r w:rsidRPr="00A756CE">
              <w:rPr>
                <w:rFonts w:ascii="Calibri" w:eastAsia="Times New Roman" w:hAnsi="Calibri" w:cs="Calibri"/>
                <w:color w:val="000000"/>
                <w:sz w:val="16"/>
                <w:szCs w:val="16"/>
                <w:lang w:eastAsia="cs-CZ"/>
              </w:rPr>
              <w:t xml:space="preserve">Přístupových přepínačů </w:t>
            </w:r>
            <w:r>
              <w:rPr>
                <w:rFonts w:ascii="Calibri" w:eastAsia="Times New Roman" w:hAnsi="Calibri" w:cs="Calibri"/>
                <w:color w:val="000000"/>
                <w:sz w:val="16"/>
                <w:szCs w:val="16"/>
                <w:lang w:eastAsia="cs-CZ"/>
              </w:rPr>
              <w:t>a WiFi přístupových bodů (AP)</w:t>
            </w:r>
            <w:r w:rsidRPr="00A756CE">
              <w:rPr>
                <w:rFonts w:ascii="Calibri" w:eastAsia="Times New Roman" w:hAnsi="Calibri" w:cs="Calibri"/>
                <w:color w:val="000000"/>
                <w:sz w:val="16"/>
                <w:szCs w:val="16"/>
                <w:lang w:eastAsia="cs-CZ"/>
              </w:rPr>
              <w:t xml:space="preserve">). Nástroj musí disponovat min. následujícími funkcemi: </w:t>
            </w:r>
          </w:p>
          <w:p w14:paraId="1A93482B" w14:textId="475D1881" w:rsidR="006C34B7" w:rsidRPr="00A756CE" w:rsidRDefault="006C34B7" w:rsidP="006C34B7">
            <w:pPr>
              <w:spacing w:after="0"/>
              <w:jc w:val="left"/>
              <w:rPr>
                <w:rFonts w:ascii="Calibri" w:eastAsia="Times New Roman" w:hAnsi="Calibri" w:cs="Calibri"/>
                <w:color w:val="000000"/>
                <w:sz w:val="16"/>
                <w:szCs w:val="16"/>
                <w:lang w:eastAsia="cs-CZ"/>
              </w:rPr>
            </w:pPr>
            <w:r w:rsidRPr="00A756CE">
              <w:rPr>
                <w:rFonts w:ascii="Calibri" w:eastAsia="Times New Roman" w:hAnsi="Calibri" w:cs="Calibri"/>
                <w:color w:val="000000"/>
                <w:sz w:val="16"/>
                <w:szCs w:val="16"/>
                <w:lang w:eastAsia="cs-CZ"/>
              </w:rPr>
              <w:t xml:space="preserve">3) ověření záruky a znalostní bázi známých problémů, </w:t>
            </w:r>
          </w:p>
        </w:tc>
        <w:tc>
          <w:tcPr>
            <w:tcW w:w="2914" w:type="dxa"/>
            <w:shd w:val="clear" w:color="auto" w:fill="auto"/>
            <w:vAlign w:val="center"/>
          </w:tcPr>
          <w:p w14:paraId="1F4464B4" w14:textId="77777777" w:rsidR="006C34B7" w:rsidRPr="00B819C4" w:rsidRDefault="006C34B7" w:rsidP="006C34B7">
            <w:pPr>
              <w:spacing w:after="0"/>
              <w:jc w:val="left"/>
              <w:rPr>
                <w:rFonts w:ascii="Calibri" w:eastAsia="Times New Roman" w:hAnsi="Calibri" w:cs="Calibri"/>
                <w:color w:val="000000"/>
                <w:sz w:val="16"/>
                <w:szCs w:val="16"/>
                <w:lang w:eastAsia="cs-CZ"/>
              </w:rPr>
            </w:pPr>
          </w:p>
        </w:tc>
        <w:tc>
          <w:tcPr>
            <w:tcW w:w="2480" w:type="dxa"/>
            <w:shd w:val="clear" w:color="auto" w:fill="auto"/>
            <w:vAlign w:val="center"/>
          </w:tcPr>
          <w:p w14:paraId="1DD80105" w14:textId="77777777" w:rsidR="006C34B7" w:rsidRPr="00B819C4" w:rsidRDefault="006C34B7" w:rsidP="006C34B7">
            <w:pPr>
              <w:spacing w:after="0"/>
              <w:jc w:val="left"/>
              <w:rPr>
                <w:rFonts w:ascii="Calibri" w:eastAsia="Times New Roman" w:hAnsi="Calibri" w:cs="Calibri"/>
                <w:color w:val="000000"/>
                <w:sz w:val="16"/>
                <w:szCs w:val="16"/>
                <w:lang w:eastAsia="cs-CZ"/>
              </w:rPr>
            </w:pPr>
          </w:p>
        </w:tc>
      </w:tr>
      <w:tr w:rsidR="006C34B7" w:rsidRPr="00B819C4" w14:paraId="268FFAAB" w14:textId="77777777" w:rsidTr="006C34B7">
        <w:trPr>
          <w:trHeight w:val="20"/>
        </w:trPr>
        <w:tc>
          <w:tcPr>
            <w:tcW w:w="919" w:type="dxa"/>
            <w:shd w:val="clear" w:color="auto" w:fill="auto"/>
            <w:vAlign w:val="center"/>
          </w:tcPr>
          <w:p w14:paraId="153FF4F6" w14:textId="4109296A" w:rsidR="006C34B7" w:rsidRDefault="00E01026" w:rsidP="006C34B7">
            <w:pPr>
              <w:spacing w:after="0"/>
              <w:jc w:val="center"/>
              <w:rPr>
                <w:rFonts w:ascii="Calibri" w:eastAsia="Times New Roman" w:hAnsi="Calibri" w:cs="Calibri"/>
                <w:color w:val="000000"/>
                <w:sz w:val="16"/>
                <w:szCs w:val="16"/>
                <w:lang w:eastAsia="cs-CZ"/>
              </w:rPr>
            </w:pPr>
            <w:r>
              <w:rPr>
                <w:rFonts w:ascii="Calibri" w:eastAsia="Times New Roman" w:hAnsi="Calibri" w:cs="Calibri"/>
                <w:color w:val="000000"/>
                <w:sz w:val="16"/>
                <w:szCs w:val="16"/>
                <w:lang w:eastAsia="cs-CZ"/>
              </w:rPr>
              <w:t>7</w:t>
            </w:r>
          </w:p>
        </w:tc>
        <w:tc>
          <w:tcPr>
            <w:tcW w:w="6726" w:type="dxa"/>
            <w:shd w:val="clear" w:color="auto" w:fill="auto"/>
            <w:vAlign w:val="center"/>
          </w:tcPr>
          <w:p w14:paraId="204349A6" w14:textId="77777777" w:rsidR="006C34B7" w:rsidRDefault="006C34B7" w:rsidP="006C34B7">
            <w:pPr>
              <w:spacing w:after="0"/>
              <w:jc w:val="left"/>
              <w:rPr>
                <w:rFonts w:ascii="Calibri" w:eastAsia="Times New Roman" w:hAnsi="Calibri" w:cs="Calibri"/>
                <w:color w:val="000000"/>
                <w:sz w:val="16"/>
                <w:szCs w:val="16"/>
                <w:lang w:eastAsia="cs-CZ"/>
              </w:rPr>
            </w:pPr>
            <w:r w:rsidRPr="00A756CE">
              <w:rPr>
                <w:rFonts w:ascii="Calibri" w:eastAsia="Times New Roman" w:hAnsi="Calibri" w:cs="Calibri"/>
                <w:color w:val="000000"/>
                <w:sz w:val="16"/>
                <w:szCs w:val="16"/>
                <w:lang w:eastAsia="cs-CZ"/>
              </w:rPr>
              <w:t xml:space="preserve">Pro snížení nároků na správu síťové infrastruktury a zajištění její bezpečnosti požaduje zadavatel poskytnutí jednotného online nástroje pro poskytování technické podpory </w:t>
            </w:r>
            <w:r>
              <w:rPr>
                <w:rFonts w:ascii="Calibri" w:eastAsia="Times New Roman" w:hAnsi="Calibri" w:cs="Calibri"/>
                <w:color w:val="000000"/>
                <w:sz w:val="16"/>
                <w:szCs w:val="16"/>
                <w:lang w:eastAsia="cs-CZ"/>
              </w:rPr>
              <w:t>síťových prvků</w:t>
            </w:r>
            <w:r w:rsidRPr="00A756CE">
              <w:rPr>
                <w:rFonts w:ascii="Calibri" w:eastAsia="Times New Roman" w:hAnsi="Calibri" w:cs="Calibri"/>
                <w:color w:val="000000"/>
                <w:sz w:val="16"/>
                <w:szCs w:val="16"/>
                <w:lang w:eastAsia="cs-CZ"/>
              </w:rPr>
              <w:t xml:space="preserve"> </w:t>
            </w:r>
            <w:r>
              <w:rPr>
                <w:rFonts w:ascii="Calibri" w:eastAsia="Times New Roman" w:hAnsi="Calibri" w:cs="Calibri"/>
                <w:color w:val="000000"/>
                <w:sz w:val="16"/>
                <w:szCs w:val="16"/>
                <w:lang w:eastAsia="cs-CZ"/>
              </w:rPr>
              <w:t xml:space="preserve">komodity K2 </w:t>
            </w:r>
            <w:r w:rsidRPr="00A756CE">
              <w:rPr>
                <w:rFonts w:ascii="Calibri" w:eastAsia="Times New Roman" w:hAnsi="Calibri" w:cs="Calibri"/>
                <w:color w:val="000000"/>
                <w:sz w:val="16"/>
                <w:szCs w:val="16"/>
                <w:lang w:eastAsia="cs-CZ"/>
              </w:rPr>
              <w:t>(tj. Centrální</w:t>
            </w:r>
            <w:r>
              <w:rPr>
                <w:rFonts w:ascii="Calibri" w:eastAsia="Times New Roman" w:hAnsi="Calibri" w:cs="Calibri"/>
                <w:color w:val="000000"/>
                <w:sz w:val="16"/>
                <w:szCs w:val="16"/>
                <w:lang w:eastAsia="cs-CZ"/>
              </w:rPr>
              <w:t xml:space="preserve">ch přepínačů, </w:t>
            </w:r>
            <w:r w:rsidRPr="00A756CE">
              <w:rPr>
                <w:rFonts w:ascii="Calibri" w:eastAsia="Times New Roman" w:hAnsi="Calibri" w:cs="Calibri"/>
                <w:color w:val="000000"/>
                <w:sz w:val="16"/>
                <w:szCs w:val="16"/>
                <w:lang w:eastAsia="cs-CZ"/>
              </w:rPr>
              <w:t xml:space="preserve">Přístupových přepínačů </w:t>
            </w:r>
            <w:r>
              <w:rPr>
                <w:rFonts w:ascii="Calibri" w:eastAsia="Times New Roman" w:hAnsi="Calibri" w:cs="Calibri"/>
                <w:color w:val="000000"/>
                <w:sz w:val="16"/>
                <w:szCs w:val="16"/>
                <w:lang w:eastAsia="cs-CZ"/>
              </w:rPr>
              <w:t>a WiFi přístupových bodů (AP)</w:t>
            </w:r>
            <w:r w:rsidRPr="00A756CE">
              <w:rPr>
                <w:rFonts w:ascii="Calibri" w:eastAsia="Times New Roman" w:hAnsi="Calibri" w:cs="Calibri"/>
                <w:color w:val="000000"/>
                <w:sz w:val="16"/>
                <w:szCs w:val="16"/>
                <w:lang w:eastAsia="cs-CZ"/>
              </w:rPr>
              <w:t xml:space="preserve">). Nástroj musí disponovat min. následujícími funkcemi: </w:t>
            </w:r>
          </w:p>
          <w:p w14:paraId="51A55058" w14:textId="52E4EEBB" w:rsidR="006C34B7" w:rsidRPr="00A756CE" w:rsidRDefault="006C34B7" w:rsidP="006C34B7">
            <w:pPr>
              <w:spacing w:after="0"/>
              <w:jc w:val="left"/>
              <w:rPr>
                <w:rFonts w:ascii="Calibri" w:eastAsia="Times New Roman" w:hAnsi="Calibri" w:cs="Calibri"/>
                <w:color w:val="000000"/>
                <w:sz w:val="16"/>
                <w:szCs w:val="16"/>
                <w:lang w:eastAsia="cs-CZ"/>
              </w:rPr>
            </w:pPr>
            <w:r w:rsidRPr="00A756CE">
              <w:rPr>
                <w:rFonts w:ascii="Calibri" w:eastAsia="Times New Roman" w:hAnsi="Calibri" w:cs="Calibri"/>
                <w:color w:val="000000"/>
                <w:sz w:val="16"/>
                <w:szCs w:val="16"/>
                <w:lang w:eastAsia="cs-CZ"/>
              </w:rPr>
              <w:t>4) možnost automatického zasílání upozornění na aktualizace firmware k pořízeným zařízením</w:t>
            </w:r>
          </w:p>
        </w:tc>
        <w:tc>
          <w:tcPr>
            <w:tcW w:w="2914" w:type="dxa"/>
            <w:shd w:val="clear" w:color="auto" w:fill="auto"/>
            <w:vAlign w:val="center"/>
          </w:tcPr>
          <w:p w14:paraId="4E081BAE" w14:textId="77777777" w:rsidR="006C34B7" w:rsidRPr="00B819C4" w:rsidRDefault="006C34B7" w:rsidP="006C34B7">
            <w:pPr>
              <w:spacing w:after="0"/>
              <w:jc w:val="left"/>
              <w:rPr>
                <w:rFonts w:ascii="Calibri" w:eastAsia="Times New Roman" w:hAnsi="Calibri" w:cs="Calibri"/>
                <w:color w:val="000000"/>
                <w:sz w:val="16"/>
                <w:szCs w:val="16"/>
                <w:lang w:eastAsia="cs-CZ"/>
              </w:rPr>
            </w:pPr>
          </w:p>
        </w:tc>
        <w:tc>
          <w:tcPr>
            <w:tcW w:w="2480" w:type="dxa"/>
            <w:shd w:val="clear" w:color="auto" w:fill="auto"/>
            <w:vAlign w:val="center"/>
          </w:tcPr>
          <w:p w14:paraId="281AC8A4" w14:textId="77777777" w:rsidR="006C34B7" w:rsidRPr="00B819C4" w:rsidRDefault="006C34B7" w:rsidP="006C34B7">
            <w:pPr>
              <w:spacing w:after="0"/>
              <w:jc w:val="left"/>
              <w:rPr>
                <w:rFonts w:ascii="Calibri" w:eastAsia="Times New Roman" w:hAnsi="Calibri" w:cs="Calibri"/>
                <w:color w:val="000000"/>
                <w:sz w:val="16"/>
                <w:szCs w:val="16"/>
                <w:lang w:eastAsia="cs-CZ"/>
              </w:rPr>
            </w:pPr>
          </w:p>
        </w:tc>
      </w:tr>
      <w:tr w:rsidR="00605AC4" w:rsidRPr="00B819C4" w14:paraId="13E1E436" w14:textId="77777777" w:rsidTr="006C34B7">
        <w:trPr>
          <w:trHeight w:val="20"/>
        </w:trPr>
        <w:tc>
          <w:tcPr>
            <w:tcW w:w="13039" w:type="dxa"/>
            <w:gridSpan w:val="4"/>
            <w:shd w:val="clear" w:color="000000" w:fill="D5DCE4"/>
            <w:vAlign w:val="center"/>
            <w:hideMark/>
          </w:tcPr>
          <w:p w14:paraId="098379BC" w14:textId="77777777" w:rsidR="00605AC4" w:rsidRPr="00B819C4" w:rsidRDefault="00605AC4" w:rsidP="00605AC4">
            <w:pPr>
              <w:spacing w:after="0"/>
              <w:jc w:val="left"/>
              <w:rPr>
                <w:rFonts w:ascii="Calibri" w:eastAsia="Times New Roman" w:hAnsi="Calibri" w:cs="Calibri"/>
                <w:b/>
                <w:bCs/>
                <w:color w:val="000000"/>
                <w:sz w:val="16"/>
                <w:szCs w:val="16"/>
                <w:lang w:eastAsia="cs-CZ"/>
              </w:rPr>
            </w:pPr>
            <w:r w:rsidRPr="00B819C4">
              <w:rPr>
                <w:rFonts w:ascii="Calibri" w:eastAsia="Times New Roman" w:hAnsi="Calibri" w:cs="Calibri"/>
                <w:b/>
                <w:bCs/>
                <w:color w:val="000000"/>
                <w:sz w:val="16"/>
                <w:szCs w:val="16"/>
                <w:lang w:eastAsia="cs-CZ"/>
              </w:rPr>
              <w:lastRenderedPageBreak/>
              <w:t>Uživatelské přívětivost a snížení nároků na správu</w:t>
            </w:r>
          </w:p>
        </w:tc>
      </w:tr>
      <w:tr w:rsidR="00605AC4" w:rsidRPr="00B819C4" w14:paraId="448D2F1C" w14:textId="77777777" w:rsidTr="006C34B7">
        <w:trPr>
          <w:trHeight w:val="20"/>
        </w:trPr>
        <w:tc>
          <w:tcPr>
            <w:tcW w:w="919" w:type="dxa"/>
            <w:shd w:val="clear" w:color="auto" w:fill="auto"/>
            <w:vAlign w:val="center"/>
            <w:hideMark/>
          </w:tcPr>
          <w:p w14:paraId="5BFCA6F6" w14:textId="6BEF7C4B" w:rsidR="00605AC4" w:rsidRPr="00B819C4" w:rsidRDefault="00E01026" w:rsidP="00605AC4">
            <w:pPr>
              <w:spacing w:after="0"/>
              <w:jc w:val="center"/>
              <w:rPr>
                <w:rFonts w:ascii="Calibri" w:eastAsia="Times New Roman" w:hAnsi="Calibri" w:cs="Calibri"/>
                <w:color w:val="000000"/>
                <w:sz w:val="16"/>
                <w:szCs w:val="16"/>
                <w:lang w:eastAsia="cs-CZ"/>
              </w:rPr>
            </w:pPr>
            <w:r>
              <w:rPr>
                <w:rFonts w:ascii="Calibri" w:eastAsia="Times New Roman" w:hAnsi="Calibri" w:cs="Calibri"/>
                <w:color w:val="000000"/>
                <w:sz w:val="16"/>
                <w:szCs w:val="16"/>
                <w:lang w:eastAsia="cs-CZ"/>
              </w:rPr>
              <w:t>8</w:t>
            </w:r>
          </w:p>
        </w:tc>
        <w:tc>
          <w:tcPr>
            <w:tcW w:w="6726" w:type="dxa"/>
            <w:shd w:val="clear" w:color="auto" w:fill="auto"/>
            <w:vAlign w:val="center"/>
            <w:hideMark/>
          </w:tcPr>
          <w:p w14:paraId="069DFFD1" w14:textId="539B7D1C" w:rsidR="00605AC4" w:rsidRPr="00B819C4" w:rsidRDefault="00605AC4" w:rsidP="00605AC4">
            <w:pPr>
              <w:spacing w:after="0"/>
              <w:jc w:val="left"/>
              <w:rPr>
                <w:rFonts w:ascii="Calibri" w:eastAsia="Times New Roman" w:hAnsi="Calibri" w:cs="Calibri"/>
                <w:color w:val="000000"/>
                <w:sz w:val="16"/>
                <w:szCs w:val="16"/>
                <w:lang w:eastAsia="cs-CZ"/>
              </w:rPr>
            </w:pPr>
            <w:r w:rsidRPr="00B819C4">
              <w:rPr>
                <w:rFonts w:ascii="Calibri" w:eastAsia="Times New Roman" w:hAnsi="Calibri" w:cs="Calibri"/>
                <w:color w:val="000000"/>
                <w:sz w:val="16"/>
                <w:szCs w:val="16"/>
                <w:lang w:eastAsia="cs-CZ"/>
              </w:rPr>
              <w:t xml:space="preserve">Kompletní uživatelské prostředí i prostředí pro běžnou správu a konfiguraci systému pro správu identit komodity K5 bude v českém jazyce    </w:t>
            </w:r>
          </w:p>
        </w:tc>
        <w:tc>
          <w:tcPr>
            <w:tcW w:w="2914" w:type="dxa"/>
            <w:shd w:val="clear" w:color="auto" w:fill="auto"/>
            <w:vAlign w:val="center"/>
            <w:hideMark/>
          </w:tcPr>
          <w:p w14:paraId="766B9D3C" w14:textId="77777777" w:rsidR="00605AC4" w:rsidRPr="00B819C4" w:rsidRDefault="00605AC4" w:rsidP="00605AC4">
            <w:pPr>
              <w:spacing w:after="0"/>
              <w:jc w:val="left"/>
              <w:rPr>
                <w:rFonts w:ascii="Calibri" w:eastAsia="Times New Roman" w:hAnsi="Calibri" w:cs="Calibri"/>
                <w:color w:val="000000"/>
                <w:sz w:val="16"/>
                <w:szCs w:val="16"/>
                <w:lang w:eastAsia="cs-CZ"/>
              </w:rPr>
            </w:pPr>
            <w:r w:rsidRPr="00B819C4">
              <w:rPr>
                <w:rFonts w:ascii="Calibri" w:eastAsia="Times New Roman" w:hAnsi="Calibri" w:cs="Calibri"/>
                <w:color w:val="000000"/>
                <w:sz w:val="16"/>
                <w:szCs w:val="16"/>
                <w:lang w:eastAsia="cs-CZ"/>
              </w:rPr>
              <w:t> </w:t>
            </w:r>
          </w:p>
        </w:tc>
        <w:tc>
          <w:tcPr>
            <w:tcW w:w="2480" w:type="dxa"/>
            <w:shd w:val="clear" w:color="auto" w:fill="auto"/>
            <w:vAlign w:val="center"/>
            <w:hideMark/>
          </w:tcPr>
          <w:p w14:paraId="197BFC5D" w14:textId="77777777" w:rsidR="00605AC4" w:rsidRPr="00B819C4" w:rsidRDefault="00605AC4" w:rsidP="00605AC4">
            <w:pPr>
              <w:spacing w:after="0"/>
              <w:jc w:val="left"/>
              <w:rPr>
                <w:rFonts w:ascii="Calibri" w:eastAsia="Times New Roman" w:hAnsi="Calibri" w:cs="Calibri"/>
                <w:color w:val="000000"/>
                <w:sz w:val="16"/>
                <w:szCs w:val="16"/>
                <w:lang w:eastAsia="cs-CZ"/>
              </w:rPr>
            </w:pPr>
            <w:r w:rsidRPr="00B819C4">
              <w:rPr>
                <w:rFonts w:ascii="Calibri" w:eastAsia="Times New Roman" w:hAnsi="Calibri" w:cs="Calibri"/>
                <w:color w:val="000000"/>
                <w:sz w:val="16"/>
                <w:szCs w:val="16"/>
                <w:lang w:eastAsia="cs-CZ"/>
              </w:rPr>
              <w:t> </w:t>
            </w:r>
          </w:p>
        </w:tc>
      </w:tr>
      <w:tr w:rsidR="00605AC4" w:rsidRPr="00B819C4" w14:paraId="02C9CE1D" w14:textId="77777777" w:rsidTr="006C34B7">
        <w:trPr>
          <w:trHeight w:val="20"/>
        </w:trPr>
        <w:tc>
          <w:tcPr>
            <w:tcW w:w="919" w:type="dxa"/>
            <w:shd w:val="clear" w:color="000000" w:fill="BFBFBF"/>
            <w:vAlign w:val="center"/>
            <w:hideMark/>
          </w:tcPr>
          <w:p w14:paraId="77552F44" w14:textId="54756372" w:rsidR="00605AC4" w:rsidRPr="00B819C4" w:rsidRDefault="00E01026" w:rsidP="00605AC4">
            <w:pPr>
              <w:spacing w:after="0"/>
              <w:jc w:val="center"/>
              <w:rPr>
                <w:rFonts w:ascii="Calibri" w:eastAsia="Times New Roman" w:hAnsi="Calibri" w:cs="Calibri"/>
                <w:color w:val="000000"/>
                <w:sz w:val="16"/>
                <w:szCs w:val="16"/>
                <w:lang w:eastAsia="cs-CZ"/>
              </w:rPr>
            </w:pPr>
            <w:r>
              <w:rPr>
                <w:rFonts w:ascii="Calibri" w:eastAsia="Times New Roman" w:hAnsi="Calibri" w:cs="Calibri"/>
                <w:color w:val="000000"/>
                <w:sz w:val="16"/>
                <w:szCs w:val="16"/>
                <w:lang w:eastAsia="cs-CZ"/>
              </w:rPr>
              <w:t>9</w:t>
            </w:r>
          </w:p>
        </w:tc>
        <w:tc>
          <w:tcPr>
            <w:tcW w:w="6726" w:type="dxa"/>
            <w:shd w:val="clear" w:color="000000" w:fill="BFBFBF"/>
            <w:vAlign w:val="center"/>
            <w:hideMark/>
          </w:tcPr>
          <w:p w14:paraId="1A034BB3" w14:textId="0E177006" w:rsidR="00605AC4" w:rsidRPr="00B819C4" w:rsidRDefault="00605AC4" w:rsidP="00605AC4">
            <w:pPr>
              <w:spacing w:after="0"/>
              <w:jc w:val="left"/>
              <w:rPr>
                <w:rFonts w:ascii="Calibri" w:eastAsia="Times New Roman" w:hAnsi="Calibri" w:cs="Calibri"/>
                <w:color w:val="000000"/>
                <w:sz w:val="16"/>
                <w:szCs w:val="16"/>
                <w:lang w:eastAsia="cs-CZ"/>
              </w:rPr>
            </w:pPr>
            <w:r w:rsidRPr="00B819C4">
              <w:rPr>
                <w:rFonts w:ascii="Calibri" w:eastAsia="Times New Roman" w:hAnsi="Calibri" w:cs="Calibri"/>
                <w:color w:val="000000"/>
                <w:sz w:val="16"/>
                <w:szCs w:val="16"/>
                <w:lang w:eastAsia="cs-CZ"/>
              </w:rPr>
              <w:t>Systém bude integrován s MS Outlook. Integrací se rozumí rozšíření prvků MS Outlook (ribbon, formuláře a jejich ovládací prvky) o možnost plné správy požadavků přímo v prostředí MS Outlook.</w:t>
            </w:r>
          </w:p>
        </w:tc>
        <w:tc>
          <w:tcPr>
            <w:tcW w:w="2914" w:type="dxa"/>
            <w:shd w:val="clear" w:color="000000" w:fill="BFBFBF"/>
            <w:vAlign w:val="center"/>
            <w:hideMark/>
          </w:tcPr>
          <w:p w14:paraId="0B7BDF95" w14:textId="77777777" w:rsidR="00605AC4" w:rsidRPr="00B819C4" w:rsidRDefault="00605AC4" w:rsidP="00605AC4">
            <w:pPr>
              <w:spacing w:after="0"/>
              <w:jc w:val="left"/>
              <w:rPr>
                <w:rFonts w:ascii="Calibri" w:eastAsia="Times New Roman" w:hAnsi="Calibri" w:cs="Calibri"/>
                <w:color w:val="000000"/>
                <w:sz w:val="16"/>
                <w:szCs w:val="16"/>
                <w:lang w:eastAsia="cs-CZ"/>
              </w:rPr>
            </w:pPr>
            <w:r w:rsidRPr="00B819C4">
              <w:rPr>
                <w:rFonts w:ascii="Calibri" w:eastAsia="Times New Roman" w:hAnsi="Calibri" w:cs="Calibri"/>
                <w:color w:val="000000"/>
                <w:sz w:val="16"/>
                <w:szCs w:val="16"/>
                <w:lang w:eastAsia="cs-CZ"/>
              </w:rPr>
              <w:t> </w:t>
            </w:r>
          </w:p>
        </w:tc>
        <w:tc>
          <w:tcPr>
            <w:tcW w:w="2480" w:type="dxa"/>
            <w:shd w:val="clear" w:color="000000" w:fill="BFBFBF"/>
            <w:vAlign w:val="center"/>
            <w:hideMark/>
          </w:tcPr>
          <w:p w14:paraId="2A3D0A88" w14:textId="77777777" w:rsidR="00605AC4" w:rsidRPr="00B819C4" w:rsidRDefault="00605AC4" w:rsidP="00605AC4">
            <w:pPr>
              <w:spacing w:after="0"/>
              <w:jc w:val="left"/>
              <w:rPr>
                <w:rFonts w:ascii="Calibri" w:eastAsia="Times New Roman" w:hAnsi="Calibri" w:cs="Calibri"/>
                <w:color w:val="000000"/>
                <w:sz w:val="16"/>
                <w:szCs w:val="16"/>
                <w:lang w:eastAsia="cs-CZ"/>
              </w:rPr>
            </w:pPr>
            <w:r w:rsidRPr="00B819C4">
              <w:rPr>
                <w:rFonts w:ascii="Calibri" w:eastAsia="Times New Roman" w:hAnsi="Calibri" w:cs="Calibri"/>
                <w:color w:val="000000"/>
                <w:sz w:val="16"/>
                <w:szCs w:val="16"/>
                <w:lang w:eastAsia="cs-CZ"/>
              </w:rPr>
              <w:t> </w:t>
            </w:r>
          </w:p>
        </w:tc>
      </w:tr>
      <w:tr w:rsidR="00605AC4" w:rsidRPr="00B819C4" w14:paraId="581C386D" w14:textId="77777777" w:rsidTr="006C34B7">
        <w:trPr>
          <w:trHeight w:val="20"/>
        </w:trPr>
        <w:tc>
          <w:tcPr>
            <w:tcW w:w="13039" w:type="dxa"/>
            <w:gridSpan w:val="4"/>
            <w:shd w:val="clear" w:color="000000" w:fill="D5DCE4"/>
            <w:vAlign w:val="center"/>
            <w:hideMark/>
          </w:tcPr>
          <w:p w14:paraId="12F4E5AF" w14:textId="7B875FBD" w:rsidR="00605AC4" w:rsidRPr="00B819C4" w:rsidRDefault="00B819C4">
            <w:pPr>
              <w:spacing w:after="0"/>
              <w:jc w:val="left"/>
              <w:rPr>
                <w:rFonts w:ascii="Calibri" w:eastAsia="Times New Roman" w:hAnsi="Calibri" w:cs="Calibri"/>
                <w:b/>
                <w:bCs/>
                <w:color w:val="000000"/>
                <w:sz w:val="16"/>
                <w:szCs w:val="16"/>
                <w:lang w:eastAsia="cs-CZ"/>
              </w:rPr>
            </w:pPr>
            <w:r>
              <w:rPr>
                <w:rFonts w:ascii="Calibri" w:eastAsia="Times New Roman" w:hAnsi="Calibri" w:cs="Calibri"/>
                <w:b/>
                <w:bCs/>
                <w:color w:val="000000"/>
                <w:sz w:val="16"/>
                <w:szCs w:val="16"/>
                <w:lang w:eastAsia="cs-CZ"/>
              </w:rPr>
              <w:t>Snížení nároků na provoz a rozvoj</w:t>
            </w:r>
            <w:r w:rsidR="00605AC4" w:rsidRPr="00B819C4">
              <w:rPr>
                <w:rFonts w:ascii="Calibri" w:eastAsia="Times New Roman" w:hAnsi="Calibri" w:cs="Calibri"/>
                <w:b/>
                <w:bCs/>
                <w:color w:val="000000"/>
                <w:sz w:val="16"/>
                <w:szCs w:val="16"/>
                <w:lang w:eastAsia="cs-CZ"/>
              </w:rPr>
              <w:t xml:space="preserve"> </w:t>
            </w:r>
          </w:p>
        </w:tc>
      </w:tr>
      <w:tr w:rsidR="00605AC4" w:rsidRPr="00B819C4" w14:paraId="4EC99863" w14:textId="77777777" w:rsidTr="006C34B7">
        <w:trPr>
          <w:trHeight w:val="20"/>
        </w:trPr>
        <w:tc>
          <w:tcPr>
            <w:tcW w:w="919" w:type="dxa"/>
            <w:shd w:val="clear" w:color="auto" w:fill="auto"/>
            <w:vAlign w:val="center"/>
            <w:hideMark/>
          </w:tcPr>
          <w:p w14:paraId="4DAD93E0" w14:textId="1A52830D" w:rsidR="00605AC4" w:rsidRPr="00B819C4" w:rsidRDefault="00E01026" w:rsidP="00605AC4">
            <w:pPr>
              <w:spacing w:after="0"/>
              <w:jc w:val="center"/>
              <w:rPr>
                <w:rFonts w:ascii="Calibri" w:eastAsia="Times New Roman" w:hAnsi="Calibri" w:cs="Calibri"/>
                <w:color w:val="000000"/>
                <w:sz w:val="16"/>
                <w:szCs w:val="16"/>
                <w:lang w:eastAsia="cs-CZ"/>
              </w:rPr>
            </w:pPr>
            <w:r>
              <w:rPr>
                <w:rFonts w:ascii="Calibri" w:eastAsia="Times New Roman" w:hAnsi="Calibri" w:cs="Calibri"/>
                <w:color w:val="000000"/>
                <w:sz w:val="16"/>
                <w:szCs w:val="16"/>
                <w:lang w:eastAsia="cs-CZ"/>
              </w:rPr>
              <w:t>10</w:t>
            </w:r>
          </w:p>
        </w:tc>
        <w:tc>
          <w:tcPr>
            <w:tcW w:w="6726" w:type="dxa"/>
            <w:shd w:val="clear" w:color="auto" w:fill="auto"/>
            <w:vAlign w:val="center"/>
            <w:hideMark/>
          </w:tcPr>
          <w:p w14:paraId="170ECFE5" w14:textId="3170CC2C" w:rsidR="00605AC4" w:rsidRPr="00B819C4" w:rsidRDefault="00605AC4" w:rsidP="00605AC4">
            <w:pPr>
              <w:spacing w:after="0"/>
              <w:rPr>
                <w:rFonts w:ascii="Calibri" w:eastAsia="Times New Roman" w:hAnsi="Calibri" w:cs="Calibri"/>
                <w:color w:val="000000"/>
                <w:sz w:val="16"/>
                <w:szCs w:val="16"/>
                <w:lang w:eastAsia="cs-CZ"/>
              </w:rPr>
            </w:pPr>
            <w:r w:rsidRPr="00B819C4">
              <w:rPr>
                <w:rFonts w:ascii="Calibri" w:eastAsia="Times New Roman" w:hAnsi="Calibri" w:cs="Calibri"/>
                <w:color w:val="000000"/>
                <w:sz w:val="16"/>
                <w:szCs w:val="16"/>
                <w:lang w:eastAsia="cs-CZ"/>
              </w:rPr>
              <w:t xml:space="preserve">Pro minimalizaci nároků na provoz a rozvoj systémů komodity K4 bude dodána detailní uživatelské a administrátorské dokumentace (včetně popisů API a jeho použití) a dostupnost podpory výrobce (ne partnera) v českém jazyce. Dokumentace může být dostupná on-line. </w:t>
            </w:r>
          </w:p>
        </w:tc>
        <w:tc>
          <w:tcPr>
            <w:tcW w:w="2914" w:type="dxa"/>
            <w:shd w:val="clear" w:color="auto" w:fill="auto"/>
            <w:vAlign w:val="center"/>
            <w:hideMark/>
          </w:tcPr>
          <w:p w14:paraId="2E4A3DAA" w14:textId="77777777" w:rsidR="00605AC4" w:rsidRPr="00B819C4" w:rsidRDefault="00605AC4" w:rsidP="00605AC4">
            <w:pPr>
              <w:spacing w:after="0"/>
              <w:jc w:val="left"/>
              <w:rPr>
                <w:rFonts w:ascii="Calibri" w:eastAsia="Times New Roman" w:hAnsi="Calibri" w:cs="Calibri"/>
                <w:color w:val="000000"/>
                <w:sz w:val="16"/>
                <w:szCs w:val="16"/>
                <w:lang w:eastAsia="cs-CZ"/>
              </w:rPr>
            </w:pPr>
            <w:r w:rsidRPr="00B819C4">
              <w:rPr>
                <w:rFonts w:ascii="Calibri" w:eastAsia="Times New Roman" w:hAnsi="Calibri" w:cs="Calibri"/>
                <w:color w:val="000000"/>
                <w:sz w:val="16"/>
                <w:szCs w:val="16"/>
                <w:lang w:eastAsia="cs-CZ"/>
              </w:rPr>
              <w:t> </w:t>
            </w:r>
          </w:p>
        </w:tc>
        <w:tc>
          <w:tcPr>
            <w:tcW w:w="2480" w:type="dxa"/>
            <w:shd w:val="clear" w:color="auto" w:fill="auto"/>
            <w:vAlign w:val="center"/>
            <w:hideMark/>
          </w:tcPr>
          <w:p w14:paraId="712C6272" w14:textId="77777777" w:rsidR="00605AC4" w:rsidRPr="00B819C4" w:rsidRDefault="00605AC4" w:rsidP="00605AC4">
            <w:pPr>
              <w:spacing w:after="0"/>
              <w:jc w:val="left"/>
              <w:rPr>
                <w:rFonts w:ascii="Calibri" w:eastAsia="Times New Roman" w:hAnsi="Calibri" w:cs="Calibri"/>
                <w:color w:val="000000"/>
                <w:sz w:val="16"/>
                <w:szCs w:val="16"/>
                <w:lang w:eastAsia="cs-CZ"/>
              </w:rPr>
            </w:pPr>
            <w:r w:rsidRPr="00B819C4">
              <w:rPr>
                <w:rFonts w:ascii="Calibri" w:eastAsia="Times New Roman" w:hAnsi="Calibri" w:cs="Calibri"/>
                <w:color w:val="000000"/>
                <w:sz w:val="16"/>
                <w:szCs w:val="16"/>
                <w:lang w:eastAsia="cs-CZ"/>
              </w:rPr>
              <w:t> </w:t>
            </w:r>
          </w:p>
        </w:tc>
      </w:tr>
      <w:tr w:rsidR="00605AC4" w:rsidRPr="00B819C4" w14:paraId="2C77BBB2" w14:textId="77777777" w:rsidTr="006C34B7">
        <w:trPr>
          <w:trHeight w:val="20"/>
        </w:trPr>
        <w:tc>
          <w:tcPr>
            <w:tcW w:w="13039" w:type="dxa"/>
            <w:gridSpan w:val="4"/>
            <w:shd w:val="clear" w:color="000000" w:fill="D5DCE4"/>
            <w:vAlign w:val="center"/>
            <w:hideMark/>
          </w:tcPr>
          <w:p w14:paraId="26E7FA3D" w14:textId="39686646" w:rsidR="00605AC4" w:rsidRPr="00B819C4" w:rsidRDefault="00605AC4" w:rsidP="00605AC4">
            <w:pPr>
              <w:spacing w:after="0"/>
              <w:jc w:val="left"/>
              <w:rPr>
                <w:rFonts w:ascii="Calibri" w:eastAsia="Times New Roman" w:hAnsi="Calibri" w:cs="Calibri"/>
                <w:b/>
                <w:bCs/>
                <w:color w:val="000000"/>
                <w:sz w:val="16"/>
                <w:szCs w:val="16"/>
                <w:lang w:eastAsia="cs-CZ"/>
              </w:rPr>
            </w:pPr>
            <w:r w:rsidRPr="00B819C4">
              <w:rPr>
                <w:rFonts w:ascii="Calibri" w:eastAsia="Times New Roman" w:hAnsi="Calibri" w:cs="Calibri"/>
                <w:b/>
                <w:bCs/>
                <w:color w:val="000000"/>
                <w:sz w:val="16"/>
                <w:szCs w:val="16"/>
                <w:lang w:eastAsia="cs-CZ"/>
              </w:rPr>
              <w:t>Prokázání legislativní shody - Komodita K</w:t>
            </w:r>
            <w:r w:rsidR="002907C9">
              <w:rPr>
                <w:rFonts w:ascii="Calibri" w:eastAsia="Times New Roman" w:hAnsi="Calibri" w:cs="Calibri"/>
                <w:b/>
                <w:bCs/>
                <w:color w:val="000000"/>
                <w:sz w:val="16"/>
                <w:szCs w:val="16"/>
                <w:lang w:eastAsia="cs-CZ"/>
              </w:rPr>
              <w:t>4</w:t>
            </w:r>
          </w:p>
        </w:tc>
      </w:tr>
      <w:tr w:rsidR="00605AC4" w:rsidRPr="00B819C4" w14:paraId="40C6B15C" w14:textId="77777777" w:rsidTr="006C34B7">
        <w:trPr>
          <w:trHeight w:val="20"/>
        </w:trPr>
        <w:tc>
          <w:tcPr>
            <w:tcW w:w="919" w:type="dxa"/>
            <w:shd w:val="clear" w:color="auto" w:fill="auto"/>
            <w:vAlign w:val="center"/>
            <w:hideMark/>
          </w:tcPr>
          <w:p w14:paraId="086864B9" w14:textId="1B2A0BD7" w:rsidR="00605AC4" w:rsidRPr="00B819C4" w:rsidRDefault="00E01026" w:rsidP="00605AC4">
            <w:pPr>
              <w:spacing w:after="0"/>
              <w:jc w:val="center"/>
              <w:rPr>
                <w:rFonts w:ascii="Calibri" w:eastAsia="Times New Roman" w:hAnsi="Calibri" w:cs="Calibri"/>
                <w:color w:val="000000"/>
                <w:sz w:val="16"/>
                <w:szCs w:val="16"/>
                <w:lang w:eastAsia="cs-CZ"/>
              </w:rPr>
            </w:pPr>
            <w:r>
              <w:rPr>
                <w:rFonts w:ascii="Calibri" w:eastAsia="Times New Roman" w:hAnsi="Calibri" w:cs="Calibri"/>
                <w:color w:val="000000"/>
                <w:sz w:val="16"/>
                <w:szCs w:val="16"/>
                <w:lang w:eastAsia="cs-CZ"/>
              </w:rPr>
              <w:t>11</w:t>
            </w:r>
            <w:bookmarkStart w:id="27" w:name="_GoBack"/>
            <w:bookmarkEnd w:id="27"/>
          </w:p>
        </w:tc>
        <w:tc>
          <w:tcPr>
            <w:tcW w:w="6726" w:type="dxa"/>
            <w:shd w:val="clear" w:color="auto" w:fill="auto"/>
            <w:vAlign w:val="center"/>
            <w:hideMark/>
          </w:tcPr>
          <w:p w14:paraId="27ECC482" w14:textId="77777777" w:rsidR="00605AC4" w:rsidRPr="00B819C4" w:rsidRDefault="00605AC4" w:rsidP="00605AC4">
            <w:pPr>
              <w:spacing w:after="0"/>
              <w:jc w:val="left"/>
              <w:rPr>
                <w:rFonts w:ascii="Calibri" w:eastAsia="Times New Roman" w:hAnsi="Calibri" w:cs="Calibri"/>
                <w:color w:val="000000"/>
                <w:sz w:val="16"/>
                <w:szCs w:val="16"/>
                <w:lang w:eastAsia="cs-CZ"/>
              </w:rPr>
            </w:pPr>
            <w:r w:rsidRPr="00B819C4">
              <w:rPr>
                <w:rFonts w:ascii="Calibri" w:eastAsia="Times New Roman" w:hAnsi="Calibri" w:cs="Calibri"/>
                <w:color w:val="000000"/>
                <w:sz w:val="16"/>
                <w:szCs w:val="16"/>
                <w:lang w:eastAsia="cs-CZ"/>
              </w:rPr>
              <w:t>Pro zajištění dodržování podmínek Usnesení vlády ČR č. 624/2001 -  Pravidla, zásady a způsob zabezpečování kontroly užívání počítačových programů bude Systém pro správu majetku komodity K4  certifikován na shodu s tímto Usnesením oprávněnou certifikační autoritou. Tato skutečnost bude doložena certifikátem způsobilé certifikační autority přiloženým k nabídce.</w:t>
            </w:r>
          </w:p>
        </w:tc>
        <w:tc>
          <w:tcPr>
            <w:tcW w:w="2914" w:type="dxa"/>
            <w:shd w:val="clear" w:color="auto" w:fill="auto"/>
            <w:vAlign w:val="center"/>
            <w:hideMark/>
          </w:tcPr>
          <w:p w14:paraId="413B64A7" w14:textId="77777777" w:rsidR="00605AC4" w:rsidRPr="00B819C4" w:rsidRDefault="00605AC4" w:rsidP="00605AC4">
            <w:pPr>
              <w:spacing w:after="0"/>
              <w:jc w:val="left"/>
              <w:rPr>
                <w:rFonts w:ascii="Calibri" w:eastAsia="Times New Roman" w:hAnsi="Calibri" w:cs="Calibri"/>
                <w:color w:val="000000"/>
                <w:sz w:val="16"/>
                <w:szCs w:val="16"/>
                <w:lang w:eastAsia="cs-CZ"/>
              </w:rPr>
            </w:pPr>
            <w:r w:rsidRPr="00B819C4">
              <w:rPr>
                <w:rFonts w:ascii="Calibri" w:eastAsia="Times New Roman" w:hAnsi="Calibri" w:cs="Calibri"/>
                <w:color w:val="000000"/>
                <w:sz w:val="16"/>
                <w:szCs w:val="16"/>
                <w:lang w:eastAsia="cs-CZ"/>
              </w:rPr>
              <w:t> </w:t>
            </w:r>
          </w:p>
        </w:tc>
        <w:tc>
          <w:tcPr>
            <w:tcW w:w="2480" w:type="dxa"/>
            <w:shd w:val="clear" w:color="auto" w:fill="auto"/>
            <w:vAlign w:val="center"/>
            <w:hideMark/>
          </w:tcPr>
          <w:p w14:paraId="1E9121B4" w14:textId="77777777" w:rsidR="00605AC4" w:rsidRPr="00B819C4" w:rsidRDefault="00605AC4" w:rsidP="00605AC4">
            <w:pPr>
              <w:spacing w:after="0"/>
              <w:jc w:val="left"/>
              <w:rPr>
                <w:rFonts w:ascii="Calibri" w:eastAsia="Times New Roman" w:hAnsi="Calibri" w:cs="Calibri"/>
                <w:color w:val="000000"/>
                <w:sz w:val="16"/>
                <w:szCs w:val="16"/>
                <w:lang w:eastAsia="cs-CZ"/>
              </w:rPr>
            </w:pPr>
            <w:r w:rsidRPr="00B819C4">
              <w:rPr>
                <w:rFonts w:ascii="Calibri" w:eastAsia="Times New Roman" w:hAnsi="Calibri" w:cs="Calibri"/>
                <w:color w:val="000000"/>
                <w:sz w:val="16"/>
                <w:szCs w:val="16"/>
                <w:lang w:eastAsia="cs-CZ"/>
              </w:rPr>
              <w:t> </w:t>
            </w:r>
          </w:p>
        </w:tc>
      </w:tr>
    </w:tbl>
    <w:p w14:paraId="25895E97" w14:textId="77777777" w:rsidR="00D6339B" w:rsidRPr="00B819C4" w:rsidRDefault="00D6339B" w:rsidP="00147A65">
      <w:pPr>
        <w:spacing w:after="0"/>
        <w:jc w:val="left"/>
        <w:rPr>
          <w:rFonts w:ascii="Arial" w:hAnsi="Arial"/>
          <w:b/>
          <w:bCs/>
          <w:i/>
          <w:iCs/>
          <w:sz w:val="28"/>
          <w:szCs w:val="28"/>
          <w:lang w:eastAsia="cs-CZ"/>
        </w:rPr>
        <w:sectPr w:rsidR="00D6339B" w:rsidRPr="00B819C4" w:rsidSect="00D64224">
          <w:pgSz w:w="16840" w:h="11900" w:orient="landscape"/>
          <w:pgMar w:top="1560" w:right="1896" w:bottom="1800" w:left="1440" w:header="708" w:footer="0" w:gutter="0"/>
          <w:cols w:space="708"/>
          <w:docGrid w:linePitch="360"/>
        </w:sectPr>
      </w:pPr>
    </w:p>
    <w:p w14:paraId="430F9FAC" w14:textId="77777777" w:rsidR="00AC324C" w:rsidRPr="00110D6B" w:rsidRDefault="00AC324C" w:rsidP="00AC324C">
      <w:pPr>
        <w:pStyle w:val="Nadpis2"/>
        <w:rPr>
          <w:lang w:eastAsia="cs-CZ"/>
        </w:rPr>
      </w:pPr>
      <w:r w:rsidRPr="00110D6B">
        <w:rPr>
          <w:lang w:eastAsia="cs-CZ"/>
        </w:rPr>
        <w:lastRenderedPageBreak/>
        <w:t>Implementační služby</w:t>
      </w:r>
    </w:p>
    <w:p w14:paraId="0A4029BA" w14:textId="77777777" w:rsidR="00EB771A" w:rsidRPr="00110D6B" w:rsidRDefault="00EB771A" w:rsidP="008016C0">
      <w:pPr>
        <w:pStyle w:val="Nadpis3"/>
        <w:numPr>
          <w:ilvl w:val="2"/>
          <w:numId w:val="2"/>
        </w:numPr>
        <w:jc w:val="left"/>
        <w:rPr>
          <w:lang w:eastAsia="cs-CZ"/>
        </w:rPr>
      </w:pPr>
      <w:r w:rsidRPr="00110D6B">
        <w:rPr>
          <w:lang w:eastAsia="cs-CZ"/>
        </w:rPr>
        <w:t>Obecné požadavky</w:t>
      </w:r>
    </w:p>
    <w:p w14:paraId="5B8ACEC0" w14:textId="2D5D1CCB" w:rsidR="0009270D" w:rsidRPr="00EB3AEF" w:rsidRDefault="0009270D" w:rsidP="0009270D">
      <w:pPr>
        <w:pStyle w:val="Normln-Odstavec"/>
        <w:rPr>
          <w:szCs w:val="22"/>
        </w:rPr>
      </w:pPr>
      <w:r w:rsidRPr="00EB3AEF">
        <w:rPr>
          <w:szCs w:val="22"/>
        </w:rPr>
        <w:t xml:space="preserve">Zadavatel požaduje provést minimálně následující implementační práce na dodaných komponentech a případně dalších zařízeních. Uchazeč je dále povinen zahrnout do nabídky veškeré další činnosti a prostředky, které jsou nezbytné pro provedení díla v rozsahu doporučeném výrobci a dle tzv. nejlepších praktik, i v </w:t>
      </w:r>
      <w:r w:rsidR="00A60BB7" w:rsidRPr="00EB3AEF">
        <w:rPr>
          <w:szCs w:val="22"/>
        </w:rPr>
        <w:t>případě,</w:t>
      </w:r>
      <w:r w:rsidRPr="00EB3AEF">
        <w:rPr>
          <w:szCs w:val="22"/>
        </w:rPr>
        <w:t xml:space="preserve"> pokud nejsou explicitně uvedeny, ale jsou pro realizaci předmětu plnění podstatné. Implementační služby budou minimálně v následujícím rozsahu:</w:t>
      </w:r>
    </w:p>
    <w:p w14:paraId="772A9043" w14:textId="77777777" w:rsidR="0009270D" w:rsidRPr="000D7F0D" w:rsidRDefault="0009270D" w:rsidP="0009270D">
      <w:pPr>
        <w:pStyle w:val="Normln-Psmeno"/>
      </w:pPr>
      <w:r w:rsidRPr="000D7F0D">
        <w:t>Zajištění projektového vedení realizace předmětu plnění.</w:t>
      </w:r>
    </w:p>
    <w:p w14:paraId="36ED457D" w14:textId="77777777" w:rsidR="0009270D" w:rsidRPr="00E11BDF" w:rsidRDefault="0009270D" w:rsidP="0009270D">
      <w:pPr>
        <w:pStyle w:val="Normln-Psmeno"/>
      </w:pPr>
      <w:r w:rsidRPr="00E11BDF">
        <w:t xml:space="preserve">Zpracování prováděcí dokumentace, která představuje projektovou dokumentaci, podle které se projekt bude realizovat.  Součástí zpracování prováděcí dokumentace je mj. provedení předimplementační analýzy a zpracování finálního návrhu cílového stavu. </w:t>
      </w:r>
    </w:p>
    <w:p w14:paraId="478F9CA9" w14:textId="77777777" w:rsidR="0009270D" w:rsidRPr="00EA7A8B" w:rsidRDefault="0009270D" w:rsidP="0009270D">
      <w:pPr>
        <w:pStyle w:val="Normln-Psmeno"/>
      </w:pPr>
      <w:r w:rsidRPr="00EA7A8B">
        <w:t>Dodávku nabízených zařízení</w:t>
      </w:r>
      <w:r>
        <w:t xml:space="preserve"> a k</w:t>
      </w:r>
      <w:r w:rsidRPr="00EA7A8B">
        <w:t>ompletní implementaci řešení splňující povinné parametry technického řešení,</w:t>
      </w:r>
    </w:p>
    <w:p w14:paraId="6B79C779" w14:textId="77777777" w:rsidR="0009270D" w:rsidRPr="00EA7A8B" w:rsidRDefault="0009270D" w:rsidP="0009270D">
      <w:pPr>
        <w:pStyle w:val="Normln-Psmeno"/>
      </w:pPr>
      <w:r w:rsidRPr="00EA7A8B">
        <w:t>Provedení školení,</w:t>
      </w:r>
    </w:p>
    <w:p w14:paraId="39E6631F" w14:textId="77777777" w:rsidR="0009270D" w:rsidRPr="00EA7A8B" w:rsidRDefault="0009270D" w:rsidP="0009270D">
      <w:pPr>
        <w:pStyle w:val="Normln-Psmeno"/>
      </w:pPr>
      <w:r w:rsidRPr="00EA7A8B">
        <w:rPr>
          <w:rFonts w:ascii="Times" w:hAnsi="Times"/>
        </w:rPr>
        <w:t>Zajištění zkušebního provozu,</w:t>
      </w:r>
    </w:p>
    <w:p w14:paraId="567560F8" w14:textId="77777777" w:rsidR="0009270D" w:rsidRDefault="0009270D" w:rsidP="0009270D">
      <w:pPr>
        <w:pStyle w:val="Normln-Psmeno"/>
      </w:pPr>
      <w:r w:rsidRPr="00EA7A8B">
        <w:t>Provedení akceptačních testů,</w:t>
      </w:r>
    </w:p>
    <w:p w14:paraId="7015F996" w14:textId="77777777" w:rsidR="0009270D" w:rsidRPr="000D7F0D" w:rsidRDefault="0009270D" w:rsidP="0009270D">
      <w:pPr>
        <w:pStyle w:val="Normln-Psmeno"/>
      </w:pPr>
      <w:r w:rsidRPr="000D7F0D">
        <w:rPr>
          <w:rFonts w:ascii="Times" w:hAnsi="Times"/>
        </w:rPr>
        <w:t xml:space="preserve">Zpracování </w:t>
      </w:r>
      <w:r w:rsidRPr="000D7F0D">
        <w:t>provozní dokumentace v rozsahu detailního popisu skutečného provedení a popisu činností běžné údržby a administrace systémů a činností pro spolehlivé zajištění provozu.</w:t>
      </w:r>
    </w:p>
    <w:p w14:paraId="1614D420" w14:textId="32A884B6" w:rsidR="0009270D" w:rsidRPr="00EA7A8B" w:rsidRDefault="0009270D" w:rsidP="0009270D">
      <w:pPr>
        <w:pStyle w:val="Normln-Psmeno"/>
      </w:pPr>
      <w:r w:rsidRPr="00EA7A8B">
        <w:t xml:space="preserve">Předání do </w:t>
      </w:r>
      <w:r w:rsidR="00497B53">
        <w:t>plného</w:t>
      </w:r>
      <w:r w:rsidRPr="00EA7A8B">
        <w:t xml:space="preserve"> provozu,</w:t>
      </w:r>
    </w:p>
    <w:p w14:paraId="381A8101" w14:textId="77777777" w:rsidR="0009270D" w:rsidRPr="00EB3AEF" w:rsidRDefault="0009270D" w:rsidP="0009270D">
      <w:pPr>
        <w:pStyle w:val="Normln-Odstavec"/>
        <w:rPr>
          <w:szCs w:val="22"/>
        </w:rPr>
      </w:pPr>
      <w:r w:rsidRPr="00EB3AEF">
        <w:rPr>
          <w:szCs w:val="22"/>
        </w:rPr>
        <w:t>Náklady na provedení implementačních služeb musí být zahrnuty v nabídkové ceně k položce, ke které se vztahují a nelze je vyčíslit zvlášť.</w:t>
      </w:r>
    </w:p>
    <w:p w14:paraId="6BD3D1BC" w14:textId="77777777" w:rsidR="0009270D" w:rsidRDefault="0009270D" w:rsidP="0009270D">
      <w:pPr>
        <w:pStyle w:val="Normln-Odstavec"/>
        <w:rPr>
          <w:szCs w:val="22"/>
        </w:rPr>
      </w:pPr>
      <w:r w:rsidRPr="00EB3AEF">
        <w:rPr>
          <w:szCs w:val="22"/>
        </w:rPr>
        <w:t>Veškerá dokumentace musí být zhotovena výhradně v českém jazyce, bude dodána v elektronické formě ve standartních formátech (např. MS Office) používaných zadavatelem na datovém nosiči a 1x kopii v papírové formě.</w:t>
      </w:r>
    </w:p>
    <w:p w14:paraId="2493C3F8" w14:textId="1623B10C" w:rsidR="000249A5" w:rsidRPr="00110D6B" w:rsidRDefault="000249A5" w:rsidP="00DA46DE">
      <w:pPr>
        <w:pStyle w:val="Normln-Odstavec"/>
      </w:pPr>
      <w:r w:rsidRPr="00110D6B">
        <w:t xml:space="preserve">Uchazeč dle svého uvážení může doplnit v nabídce další služby, které jsou dle jeho názoru potřebné pro úspěšnou realizaci zakázky. </w:t>
      </w:r>
    </w:p>
    <w:p w14:paraId="53D1BD7C" w14:textId="77777777" w:rsidR="00901D5B" w:rsidRPr="00110D6B" w:rsidRDefault="00901D5B" w:rsidP="00DA46DE">
      <w:pPr>
        <w:pStyle w:val="Normln-Odstavec"/>
      </w:pPr>
      <w:r w:rsidRPr="00110D6B">
        <w:t>Činnost omezující práci uživatelů musí být prováděny mimo běžnou pracovní MMKV, tj. mimo pracovní dny 7 – 17 hod.</w:t>
      </w:r>
    </w:p>
    <w:p w14:paraId="4D74567F" w14:textId="790FF2B4" w:rsidR="000249A5" w:rsidRPr="00110D6B" w:rsidRDefault="000249A5" w:rsidP="00DA46DE">
      <w:pPr>
        <w:pStyle w:val="Normln-Odstavec"/>
      </w:pPr>
      <w:r w:rsidRPr="00110D6B">
        <w:t>Uchazeč je</w:t>
      </w:r>
      <w:r w:rsidR="00F244AA" w:rsidRPr="00110D6B">
        <w:t xml:space="preserve"> dále</w:t>
      </w:r>
      <w:r w:rsidRPr="00110D6B">
        <w:t xml:space="preserve"> povinen zahrnout do nabídky </w:t>
      </w:r>
      <w:r w:rsidR="00D135F6" w:rsidRPr="00110D6B">
        <w:t>další</w:t>
      </w:r>
      <w:r w:rsidR="007E0DCE" w:rsidRPr="00110D6B">
        <w:t xml:space="preserve"> </w:t>
      </w:r>
      <w:r w:rsidR="00A26555" w:rsidRPr="00110D6B">
        <w:t xml:space="preserve">specifické </w:t>
      </w:r>
      <w:r w:rsidR="007E0DCE" w:rsidRPr="00110D6B">
        <w:t xml:space="preserve">služby </w:t>
      </w:r>
      <w:r w:rsidR="004A00B1" w:rsidRPr="00110D6B">
        <w:t xml:space="preserve">a požadavky </w:t>
      </w:r>
      <w:r w:rsidR="00A26555" w:rsidRPr="00110D6B">
        <w:t>(k výše uvedeným</w:t>
      </w:r>
      <w:r w:rsidR="004A00B1" w:rsidRPr="00110D6B">
        <w:t xml:space="preserve"> v čl. 4 a 5</w:t>
      </w:r>
      <w:r w:rsidR="00A26555" w:rsidRPr="00110D6B">
        <w:t xml:space="preserve">) </w:t>
      </w:r>
      <w:r w:rsidR="007E0DCE" w:rsidRPr="00110D6B">
        <w:t>specifikované v následující</w:t>
      </w:r>
      <w:r w:rsidR="004341A7" w:rsidRPr="00110D6B">
        <w:t>ch</w:t>
      </w:r>
      <w:r w:rsidR="007E0DCE" w:rsidRPr="00110D6B">
        <w:t xml:space="preserve"> tabulkách</w:t>
      </w:r>
      <w:r w:rsidR="00DA46DE" w:rsidRPr="00110D6B">
        <w:t>.</w:t>
      </w:r>
      <w:r w:rsidR="007E0DCE" w:rsidRPr="00110D6B">
        <w:t xml:space="preserve"> </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89"/>
      </w:tblGrid>
      <w:tr w:rsidR="00A26555" w:rsidRPr="00B819C4" w14:paraId="67B95F42" w14:textId="77777777" w:rsidTr="00A26555">
        <w:trPr>
          <w:jc w:val="center"/>
        </w:trPr>
        <w:tc>
          <w:tcPr>
            <w:tcW w:w="8789" w:type="dxa"/>
            <w:tcBorders>
              <w:top w:val="single" w:sz="4" w:space="0" w:color="auto"/>
              <w:left w:val="single" w:sz="4" w:space="0" w:color="auto"/>
              <w:bottom w:val="single" w:sz="4" w:space="0" w:color="auto"/>
              <w:right w:val="single" w:sz="4" w:space="0" w:color="auto"/>
            </w:tcBorders>
            <w:shd w:val="clear" w:color="auto" w:fill="C6D9F1"/>
            <w:hideMark/>
          </w:tcPr>
          <w:p w14:paraId="794BB05A" w14:textId="02763C9D" w:rsidR="00A26555" w:rsidRPr="00110D6B" w:rsidRDefault="00A26555" w:rsidP="007D1BC0">
            <w:pPr>
              <w:pStyle w:val="Normln-Odstavec"/>
              <w:numPr>
                <w:ilvl w:val="0"/>
                <w:numId w:val="0"/>
              </w:numPr>
              <w:tabs>
                <w:tab w:val="left" w:pos="708"/>
              </w:tabs>
              <w:spacing w:before="120" w:after="0"/>
              <w:jc w:val="left"/>
              <w:rPr>
                <w:lang w:eastAsia="cs-CZ"/>
              </w:rPr>
            </w:pPr>
            <w:r w:rsidRPr="00110D6B">
              <w:rPr>
                <w:lang w:eastAsia="cs-CZ"/>
              </w:rPr>
              <w:t xml:space="preserve">K1: </w:t>
            </w:r>
            <w:r w:rsidR="007D1BC0">
              <w:t>Virtualizační platforma</w:t>
            </w:r>
          </w:p>
        </w:tc>
      </w:tr>
      <w:tr w:rsidR="00A26555" w:rsidRPr="00B819C4" w14:paraId="7BB0E66B" w14:textId="77777777" w:rsidTr="00A26555">
        <w:trPr>
          <w:jc w:val="center"/>
        </w:trPr>
        <w:tc>
          <w:tcPr>
            <w:tcW w:w="8789" w:type="dxa"/>
            <w:tcBorders>
              <w:top w:val="single" w:sz="4" w:space="0" w:color="auto"/>
              <w:left w:val="single" w:sz="4" w:space="0" w:color="auto"/>
              <w:bottom w:val="single" w:sz="4" w:space="0" w:color="auto"/>
              <w:right w:val="single" w:sz="4" w:space="0" w:color="auto"/>
            </w:tcBorders>
            <w:hideMark/>
          </w:tcPr>
          <w:p w14:paraId="00C76C34" w14:textId="1370D797" w:rsidR="00171F55" w:rsidRDefault="007D1BC0" w:rsidP="007D1BC0">
            <w:pPr>
              <w:pStyle w:val="Normln-Odstavec"/>
              <w:numPr>
                <w:ilvl w:val="1"/>
                <w:numId w:val="5"/>
              </w:numPr>
              <w:tabs>
                <w:tab w:val="left" w:pos="708"/>
              </w:tabs>
              <w:spacing w:before="120" w:after="0"/>
              <w:jc w:val="left"/>
              <w:rPr>
                <w:lang w:eastAsia="cs-CZ"/>
              </w:rPr>
            </w:pPr>
            <w:r w:rsidRPr="007D1BC0">
              <w:rPr>
                <w:lang w:eastAsia="cs-CZ"/>
              </w:rPr>
              <w:t xml:space="preserve">Návrh a kompletní </w:t>
            </w:r>
            <w:r>
              <w:rPr>
                <w:lang w:eastAsia="cs-CZ"/>
              </w:rPr>
              <w:t>provedení rozšíření</w:t>
            </w:r>
            <w:r w:rsidRPr="007D1BC0">
              <w:rPr>
                <w:lang w:eastAsia="cs-CZ"/>
              </w:rPr>
              <w:t xml:space="preserve"> serverové virtualizační platformy </w:t>
            </w:r>
            <w:r>
              <w:rPr>
                <w:lang w:eastAsia="cs-CZ"/>
              </w:rPr>
              <w:t>TCORP.</w:t>
            </w:r>
            <w:r w:rsidRPr="007D1BC0">
              <w:rPr>
                <w:lang w:eastAsia="cs-CZ"/>
              </w:rPr>
              <w:t xml:space="preserve"> </w:t>
            </w:r>
          </w:p>
          <w:p w14:paraId="77E14F9F" w14:textId="77777777" w:rsidR="007D1BC0" w:rsidRPr="007D1BC0" w:rsidRDefault="007D1BC0" w:rsidP="007D1BC0">
            <w:pPr>
              <w:pStyle w:val="Odstavecseseznamem"/>
              <w:numPr>
                <w:ilvl w:val="1"/>
                <w:numId w:val="5"/>
              </w:numPr>
              <w:rPr>
                <w:rFonts w:ascii="Times New Roman" w:eastAsia="MS ??" w:hAnsi="Times New Roman"/>
                <w:sz w:val="22"/>
                <w:lang w:val="cs-CZ" w:eastAsia="cs-CZ"/>
              </w:rPr>
            </w:pPr>
            <w:r w:rsidRPr="007D1BC0">
              <w:rPr>
                <w:rFonts w:ascii="Times New Roman" w:eastAsia="MS ??" w:hAnsi="Times New Roman"/>
                <w:sz w:val="22"/>
                <w:lang w:val="cs-CZ" w:eastAsia="cs-CZ"/>
              </w:rPr>
              <w:t>Implementace pořízených technologií</w:t>
            </w:r>
          </w:p>
          <w:p w14:paraId="4EFA4D63" w14:textId="1E352129" w:rsidR="007D1BC0" w:rsidRDefault="007D1BC0" w:rsidP="007D1BC0">
            <w:pPr>
              <w:pStyle w:val="Normln-Odstavec"/>
              <w:numPr>
                <w:ilvl w:val="1"/>
                <w:numId w:val="5"/>
              </w:numPr>
              <w:tabs>
                <w:tab w:val="left" w:pos="708"/>
              </w:tabs>
              <w:spacing w:before="120" w:after="0"/>
              <w:jc w:val="left"/>
              <w:rPr>
                <w:lang w:eastAsia="cs-CZ"/>
              </w:rPr>
            </w:pPr>
            <w:r>
              <w:rPr>
                <w:lang w:eastAsia="cs-CZ"/>
              </w:rPr>
              <w:t>Analýza dat a systémů na stávajících serverech škol a jejich migrace na novou platformu</w:t>
            </w:r>
          </w:p>
          <w:p w14:paraId="7377B4DD" w14:textId="1C08306C" w:rsidR="007D1BC0" w:rsidRDefault="007D1BC0" w:rsidP="007D1BC0">
            <w:pPr>
              <w:pStyle w:val="Normln-Odstavec"/>
              <w:numPr>
                <w:ilvl w:val="1"/>
                <w:numId w:val="5"/>
              </w:numPr>
              <w:tabs>
                <w:tab w:val="left" w:pos="708"/>
              </w:tabs>
              <w:spacing w:before="120" w:after="0"/>
              <w:jc w:val="left"/>
              <w:rPr>
                <w:lang w:eastAsia="cs-CZ"/>
              </w:rPr>
            </w:pPr>
            <w:r>
              <w:rPr>
                <w:lang w:eastAsia="cs-CZ"/>
              </w:rPr>
              <w:t>Návrh vhodné struktury Active Directory s redundantními řadiči, její vybudování a migrace stávající pro každou školu</w:t>
            </w:r>
          </w:p>
          <w:p w14:paraId="203B5C18" w14:textId="73B1C47A" w:rsidR="007D1BC0" w:rsidRPr="007D1BC0" w:rsidRDefault="007D1BC0" w:rsidP="007D1BC0">
            <w:pPr>
              <w:pStyle w:val="Odstavecseseznamem"/>
              <w:numPr>
                <w:ilvl w:val="1"/>
                <w:numId w:val="5"/>
              </w:numPr>
              <w:rPr>
                <w:rFonts w:ascii="Times New Roman" w:eastAsia="MS ??" w:hAnsi="Times New Roman"/>
                <w:sz w:val="22"/>
                <w:lang w:val="cs-CZ" w:eastAsia="cs-CZ"/>
              </w:rPr>
            </w:pPr>
            <w:r w:rsidRPr="007D1BC0">
              <w:rPr>
                <w:rFonts w:ascii="Times New Roman" w:eastAsia="MS ??" w:hAnsi="Times New Roman"/>
                <w:sz w:val="22"/>
                <w:lang w:val="cs-CZ" w:eastAsia="cs-CZ"/>
              </w:rPr>
              <w:t xml:space="preserve">Návrh a </w:t>
            </w:r>
            <w:r>
              <w:rPr>
                <w:rFonts w:ascii="Times New Roman" w:eastAsia="MS ??" w:hAnsi="Times New Roman"/>
                <w:sz w:val="22"/>
                <w:lang w:val="cs-CZ" w:eastAsia="cs-CZ"/>
              </w:rPr>
              <w:t>provedení</w:t>
            </w:r>
            <w:r w:rsidRPr="007D1BC0">
              <w:rPr>
                <w:rFonts w:ascii="Times New Roman" w:eastAsia="MS ??" w:hAnsi="Times New Roman"/>
                <w:sz w:val="22"/>
                <w:lang w:val="cs-CZ" w:eastAsia="cs-CZ"/>
              </w:rPr>
              <w:t xml:space="preserve"> </w:t>
            </w:r>
            <w:r>
              <w:rPr>
                <w:rFonts w:ascii="Times New Roman" w:eastAsia="MS ??" w:hAnsi="Times New Roman"/>
                <w:sz w:val="22"/>
                <w:lang w:val="cs-CZ" w:eastAsia="cs-CZ"/>
              </w:rPr>
              <w:t xml:space="preserve">rozšíření </w:t>
            </w:r>
            <w:r w:rsidRPr="007D1BC0">
              <w:rPr>
                <w:rFonts w:ascii="Times New Roman" w:eastAsia="MS ??" w:hAnsi="Times New Roman"/>
                <w:sz w:val="22"/>
                <w:lang w:val="cs-CZ" w:eastAsia="cs-CZ"/>
              </w:rPr>
              <w:t>zálohovacího řešení</w:t>
            </w:r>
          </w:p>
          <w:p w14:paraId="083FF456" w14:textId="7351FBD7" w:rsidR="00A26555" w:rsidRPr="00110D6B" w:rsidRDefault="00A26555" w:rsidP="008016C0">
            <w:pPr>
              <w:pStyle w:val="Normln-Odstavec"/>
              <w:numPr>
                <w:ilvl w:val="1"/>
                <w:numId w:val="5"/>
              </w:numPr>
              <w:tabs>
                <w:tab w:val="left" w:pos="708"/>
              </w:tabs>
              <w:spacing w:before="120" w:after="0"/>
              <w:jc w:val="left"/>
              <w:rPr>
                <w:lang w:eastAsia="cs-CZ"/>
              </w:rPr>
            </w:pPr>
            <w:r w:rsidRPr="00110D6B">
              <w:rPr>
                <w:lang w:eastAsia="cs-CZ"/>
              </w:rPr>
              <w:lastRenderedPageBreak/>
              <w:t>Návrh a realizace konfiguračních změn infrastruktury</w:t>
            </w:r>
            <w:r w:rsidR="00171F55" w:rsidRPr="00110D6B">
              <w:rPr>
                <w:lang w:eastAsia="cs-CZ"/>
              </w:rPr>
              <w:t xml:space="preserve"> (virtualizační platforma, LAN, SAN</w:t>
            </w:r>
          </w:p>
          <w:p w14:paraId="2B3763A3" w14:textId="6059F2BF" w:rsidR="00171F55" w:rsidRPr="00110D6B" w:rsidRDefault="00171F55" w:rsidP="008016C0">
            <w:pPr>
              <w:pStyle w:val="Normln-Odstavec"/>
              <w:numPr>
                <w:ilvl w:val="1"/>
                <w:numId w:val="5"/>
              </w:numPr>
              <w:tabs>
                <w:tab w:val="left" w:pos="708"/>
              </w:tabs>
              <w:spacing w:before="120" w:after="0"/>
              <w:jc w:val="left"/>
              <w:rPr>
                <w:lang w:eastAsia="cs-CZ"/>
              </w:rPr>
            </w:pPr>
            <w:r w:rsidRPr="00110D6B">
              <w:rPr>
                <w:lang w:eastAsia="cs-CZ"/>
              </w:rPr>
              <w:t>Návrh a realizace vhodného začlenění aplikačního firewallu do stávajícího prostředí, zejména koexistence se stávajícími firewally – vymezení rolí a pravidel, využití synergií</w:t>
            </w:r>
            <w:r w:rsidR="00212002" w:rsidRPr="00110D6B">
              <w:rPr>
                <w:lang w:eastAsia="cs-CZ"/>
              </w:rPr>
              <w:t>.</w:t>
            </w:r>
          </w:p>
          <w:p w14:paraId="188D3181" w14:textId="77777777" w:rsidR="00A26555" w:rsidRPr="00110D6B" w:rsidRDefault="00A26555" w:rsidP="008016C0">
            <w:pPr>
              <w:pStyle w:val="Normln-Odstavec"/>
              <w:numPr>
                <w:ilvl w:val="1"/>
                <w:numId w:val="5"/>
              </w:numPr>
              <w:tabs>
                <w:tab w:val="left" w:pos="708"/>
              </w:tabs>
              <w:spacing w:before="120" w:after="0"/>
              <w:jc w:val="left"/>
              <w:rPr>
                <w:lang w:eastAsia="cs-CZ"/>
              </w:rPr>
            </w:pPr>
            <w:r w:rsidRPr="00110D6B">
              <w:rPr>
                <w:lang w:eastAsia="cs-CZ"/>
              </w:rPr>
              <w:t xml:space="preserve">Návrh a provedení akceptačních testů, musí zahrnovat výkonové testy a testy vysoké dostupnosti </w:t>
            </w:r>
          </w:p>
        </w:tc>
      </w:tr>
      <w:tr w:rsidR="00A26555" w:rsidRPr="00B819C4" w14:paraId="16CC9868" w14:textId="77777777" w:rsidTr="00A26555">
        <w:trPr>
          <w:jc w:val="center"/>
        </w:trPr>
        <w:tc>
          <w:tcPr>
            <w:tcW w:w="8789" w:type="dxa"/>
            <w:tcBorders>
              <w:top w:val="single" w:sz="4" w:space="0" w:color="auto"/>
              <w:left w:val="single" w:sz="4" w:space="0" w:color="auto"/>
              <w:bottom w:val="single" w:sz="4" w:space="0" w:color="auto"/>
              <w:right w:val="single" w:sz="4" w:space="0" w:color="auto"/>
            </w:tcBorders>
            <w:shd w:val="clear" w:color="auto" w:fill="C6D9F1"/>
            <w:hideMark/>
          </w:tcPr>
          <w:p w14:paraId="4C849ECA" w14:textId="76A2E8A6" w:rsidR="00A26555" w:rsidRPr="00110D6B" w:rsidRDefault="00A26555">
            <w:pPr>
              <w:pStyle w:val="Normln-Odstavec"/>
              <w:numPr>
                <w:ilvl w:val="0"/>
                <w:numId w:val="0"/>
              </w:numPr>
              <w:tabs>
                <w:tab w:val="left" w:pos="708"/>
              </w:tabs>
              <w:spacing w:before="120" w:after="0"/>
              <w:jc w:val="left"/>
              <w:rPr>
                <w:lang w:eastAsia="cs-CZ"/>
              </w:rPr>
            </w:pPr>
            <w:r w:rsidRPr="00110D6B">
              <w:lastRenderedPageBreak/>
              <w:t xml:space="preserve">K2: </w:t>
            </w:r>
            <w:r w:rsidR="007D1BC0" w:rsidRPr="007D1BC0">
              <w:t>Zabezpečení LAN a Wifi škol</w:t>
            </w:r>
          </w:p>
        </w:tc>
      </w:tr>
      <w:tr w:rsidR="00A26555" w:rsidRPr="00B819C4" w14:paraId="23009E66" w14:textId="77777777" w:rsidTr="00A26555">
        <w:trPr>
          <w:jc w:val="center"/>
        </w:trPr>
        <w:tc>
          <w:tcPr>
            <w:tcW w:w="8789" w:type="dxa"/>
            <w:tcBorders>
              <w:top w:val="single" w:sz="4" w:space="0" w:color="auto"/>
              <w:left w:val="single" w:sz="4" w:space="0" w:color="auto"/>
              <w:bottom w:val="single" w:sz="4" w:space="0" w:color="auto"/>
              <w:right w:val="single" w:sz="4" w:space="0" w:color="auto"/>
            </w:tcBorders>
            <w:hideMark/>
          </w:tcPr>
          <w:p w14:paraId="62256D93" w14:textId="77777777" w:rsidR="007D1BC0" w:rsidRDefault="007D1BC0" w:rsidP="00110D6B">
            <w:pPr>
              <w:pStyle w:val="Normln-Odstavec"/>
              <w:numPr>
                <w:ilvl w:val="1"/>
                <w:numId w:val="20"/>
              </w:numPr>
              <w:tabs>
                <w:tab w:val="left" w:pos="708"/>
              </w:tabs>
              <w:spacing w:before="120" w:after="0"/>
              <w:jc w:val="left"/>
              <w:rPr>
                <w:lang w:eastAsia="cs-CZ"/>
              </w:rPr>
            </w:pPr>
            <w:r>
              <w:rPr>
                <w:lang w:eastAsia="cs-CZ"/>
              </w:rPr>
              <w:t>Analýza stávajícího síťového prostředí a návrh nového architektury LAN i WiFi</w:t>
            </w:r>
          </w:p>
          <w:p w14:paraId="7C6A0F45" w14:textId="1ADDF3CD" w:rsidR="00A51D9D" w:rsidRDefault="007D1BC0" w:rsidP="00110D6B">
            <w:pPr>
              <w:pStyle w:val="Normln-Odstavec"/>
              <w:numPr>
                <w:ilvl w:val="1"/>
                <w:numId w:val="20"/>
              </w:numPr>
              <w:tabs>
                <w:tab w:val="left" w:pos="708"/>
              </w:tabs>
              <w:spacing w:before="120" w:after="0"/>
              <w:jc w:val="left"/>
              <w:rPr>
                <w:lang w:eastAsia="cs-CZ"/>
              </w:rPr>
            </w:pPr>
            <w:r>
              <w:rPr>
                <w:lang w:eastAsia="cs-CZ"/>
              </w:rPr>
              <w:t>Implementace pořízených technologií</w:t>
            </w:r>
            <w:r w:rsidR="00A51D9D">
              <w:rPr>
                <w:lang w:eastAsia="cs-CZ"/>
              </w:rPr>
              <w:t xml:space="preserve"> včetně osazení aktivních síťových prvků (přepínače, WiFi AP, bezdrátové pojítko) na školách do připravených racků a na připravenou kabeláž (pasivní část LAN není součástí tohoto projektu).</w:t>
            </w:r>
          </w:p>
          <w:p w14:paraId="2BFA208B" w14:textId="77777777" w:rsidR="007D1BC0" w:rsidRDefault="007D1BC0" w:rsidP="00110D6B">
            <w:pPr>
              <w:pStyle w:val="Normln-Odstavec"/>
              <w:numPr>
                <w:ilvl w:val="1"/>
                <w:numId w:val="20"/>
              </w:numPr>
              <w:tabs>
                <w:tab w:val="left" w:pos="708"/>
              </w:tabs>
              <w:spacing w:before="120" w:after="0"/>
              <w:jc w:val="left"/>
              <w:rPr>
                <w:lang w:eastAsia="cs-CZ"/>
              </w:rPr>
            </w:pPr>
            <w:r>
              <w:rPr>
                <w:lang w:eastAsia="cs-CZ"/>
              </w:rPr>
              <w:t xml:space="preserve">Provedení segmentace LAN – VLAN, adresování, routování </w:t>
            </w:r>
          </w:p>
          <w:p w14:paraId="35BF50F5" w14:textId="77777777" w:rsidR="007D1BC0" w:rsidRDefault="007D1BC0" w:rsidP="00110D6B">
            <w:pPr>
              <w:pStyle w:val="Normln-Odstavec"/>
              <w:numPr>
                <w:ilvl w:val="1"/>
                <w:numId w:val="20"/>
              </w:numPr>
              <w:tabs>
                <w:tab w:val="left" w:pos="708"/>
              </w:tabs>
              <w:spacing w:before="120" w:after="0"/>
              <w:jc w:val="left"/>
              <w:rPr>
                <w:lang w:eastAsia="cs-CZ"/>
              </w:rPr>
            </w:pPr>
            <w:r>
              <w:rPr>
                <w:lang w:eastAsia="cs-CZ"/>
              </w:rPr>
              <w:t>Zavedení IPv6 pro přístup k internetovým zdrojům publikovaným na IPv6 adresách</w:t>
            </w:r>
          </w:p>
          <w:p w14:paraId="0791A664" w14:textId="385FC1A9" w:rsidR="007D1BC0" w:rsidRDefault="007D1BC0" w:rsidP="00110D6B">
            <w:pPr>
              <w:pStyle w:val="Normln-Odstavec"/>
              <w:numPr>
                <w:ilvl w:val="1"/>
                <w:numId w:val="20"/>
              </w:numPr>
              <w:tabs>
                <w:tab w:val="left" w:pos="708"/>
              </w:tabs>
              <w:spacing w:before="120" w:after="0"/>
              <w:jc w:val="left"/>
              <w:rPr>
                <w:lang w:eastAsia="cs-CZ"/>
              </w:rPr>
            </w:pPr>
            <w:r>
              <w:rPr>
                <w:lang w:eastAsia="cs-CZ"/>
              </w:rPr>
              <w:t>Zavedení IPv6 pro veškeré publikované služby škol z interních či externích prostředků. Včetně zajištění jednání a řízení změn u externích poskytovatelů služeb. Jde zejména o služby hostování domén škol, DNS, e-mail, web školy, webová rozhraní školských informačních systémů</w:t>
            </w:r>
          </w:p>
          <w:p w14:paraId="79A90691" w14:textId="7B28F692" w:rsidR="007D1BC0" w:rsidRDefault="007D1BC0" w:rsidP="00110D6B">
            <w:pPr>
              <w:pStyle w:val="Normln-Odstavec"/>
              <w:numPr>
                <w:ilvl w:val="1"/>
                <w:numId w:val="20"/>
              </w:numPr>
              <w:tabs>
                <w:tab w:val="left" w:pos="708"/>
              </w:tabs>
              <w:spacing w:before="120" w:after="0"/>
              <w:jc w:val="left"/>
              <w:rPr>
                <w:lang w:eastAsia="cs-CZ"/>
              </w:rPr>
            </w:pPr>
            <w:r>
              <w:rPr>
                <w:lang w:eastAsia="cs-CZ"/>
              </w:rPr>
              <w:t xml:space="preserve">Zabezpečení komunikace publikovaných služeb pomocí nabízených certifikátů. </w:t>
            </w:r>
          </w:p>
          <w:p w14:paraId="646DEA60" w14:textId="0374CDF3" w:rsidR="007D1BC0" w:rsidRDefault="007D1BC0" w:rsidP="00110D6B">
            <w:pPr>
              <w:pStyle w:val="Normln-Odstavec"/>
              <w:numPr>
                <w:ilvl w:val="1"/>
                <w:numId w:val="20"/>
              </w:numPr>
              <w:tabs>
                <w:tab w:val="left" w:pos="708"/>
              </w:tabs>
              <w:spacing w:before="120" w:after="0"/>
              <w:jc w:val="left"/>
              <w:rPr>
                <w:lang w:eastAsia="cs-CZ"/>
              </w:rPr>
            </w:pPr>
            <w:r>
              <w:rPr>
                <w:lang w:eastAsia="cs-CZ"/>
              </w:rPr>
              <w:t xml:space="preserve">Zavedení DNSSEC pro interní DNS služby i zabezpečení domén škol. </w:t>
            </w:r>
          </w:p>
          <w:p w14:paraId="67C54EE5" w14:textId="77777777" w:rsidR="007D1BC0" w:rsidRDefault="007D1BC0" w:rsidP="00110D6B">
            <w:pPr>
              <w:pStyle w:val="Normln-Odstavec"/>
              <w:numPr>
                <w:ilvl w:val="1"/>
                <w:numId w:val="20"/>
              </w:numPr>
              <w:tabs>
                <w:tab w:val="left" w:pos="708"/>
              </w:tabs>
              <w:spacing w:before="120" w:after="0"/>
              <w:jc w:val="left"/>
              <w:rPr>
                <w:lang w:eastAsia="cs-CZ"/>
              </w:rPr>
            </w:pPr>
            <w:r>
              <w:rPr>
                <w:lang w:eastAsia="cs-CZ"/>
              </w:rPr>
              <w:t>Návrh a implementace 802.1X pro kabelovou LAN i WiFi včetně uživatelské dokumentace pro konfigurace obvyklých zařízení a jejich systémů - PC, notebooky, chytré telefony, tablety, tiskárny - Windows, Linux, MacOS, Android, IOS, embedded systémy periferií</w:t>
            </w:r>
          </w:p>
          <w:p w14:paraId="1770A839" w14:textId="10CC55BC" w:rsidR="007D1BC0" w:rsidRDefault="007D1BC0" w:rsidP="00110D6B">
            <w:pPr>
              <w:pStyle w:val="Normln-Odstavec"/>
              <w:numPr>
                <w:ilvl w:val="1"/>
                <w:numId w:val="20"/>
              </w:numPr>
              <w:tabs>
                <w:tab w:val="left" w:pos="708"/>
              </w:tabs>
              <w:spacing w:before="120" w:after="0"/>
              <w:jc w:val="left"/>
              <w:rPr>
                <w:lang w:eastAsia="cs-CZ"/>
              </w:rPr>
            </w:pPr>
            <w:r>
              <w:rPr>
                <w:lang w:eastAsia="cs-CZ"/>
              </w:rPr>
              <w:t>Návrh a provedení změn firewallu včetně vhodné virtuálních kontextů a konfigurací UTM (antivir, IPS, aplikační kontrola, URL filtrace dle kategorií) pro všechny školy</w:t>
            </w:r>
          </w:p>
          <w:p w14:paraId="57F23DF1" w14:textId="77777777" w:rsidR="007D1BC0" w:rsidRDefault="007D1BC0" w:rsidP="00110D6B">
            <w:pPr>
              <w:pStyle w:val="Normln-Odstavec"/>
              <w:numPr>
                <w:ilvl w:val="1"/>
                <w:numId w:val="20"/>
              </w:numPr>
              <w:tabs>
                <w:tab w:val="left" w:pos="708"/>
              </w:tabs>
              <w:spacing w:before="120" w:after="0"/>
              <w:jc w:val="left"/>
              <w:rPr>
                <w:lang w:eastAsia="cs-CZ"/>
              </w:rPr>
            </w:pPr>
            <w:r>
              <w:rPr>
                <w:lang w:eastAsia="cs-CZ"/>
              </w:rPr>
              <w:t>Vybudování VPN pro vzdálený přístup uživatelů LAN na bázi webového portálu</w:t>
            </w:r>
          </w:p>
          <w:p w14:paraId="033F18FA" w14:textId="77777777" w:rsidR="007D1BC0" w:rsidRDefault="007D1BC0" w:rsidP="00110D6B">
            <w:pPr>
              <w:pStyle w:val="Normln-Odstavec"/>
              <w:numPr>
                <w:ilvl w:val="1"/>
                <w:numId w:val="20"/>
              </w:numPr>
              <w:tabs>
                <w:tab w:val="left" w:pos="708"/>
              </w:tabs>
              <w:spacing w:before="120" w:after="0"/>
              <w:jc w:val="left"/>
              <w:rPr>
                <w:lang w:eastAsia="cs-CZ"/>
              </w:rPr>
            </w:pPr>
            <w:r>
              <w:rPr>
                <w:lang w:eastAsia="cs-CZ"/>
              </w:rPr>
              <w:t>Respektování min. 3 různých skupinu uživatelů (učitelé, studenti, hosté) v návrzích a implementaci bezpečnostních a ostatních politik</w:t>
            </w:r>
          </w:p>
          <w:p w14:paraId="26ADDACE" w14:textId="77777777" w:rsidR="007D1BC0" w:rsidRDefault="007D1BC0" w:rsidP="00110D6B">
            <w:pPr>
              <w:pStyle w:val="Normln-Odstavec"/>
              <w:numPr>
                <w:ilvl w:val="1"/>
                <w:numId w:val="20"/>
              </w:numPr>
              <w:tabs>
                <w:tab w:val="left" w:pos="708"/>
              </w:tabs>
              <w:spacing w:before="120" w:after="0"/>
              <w:jc w:val="left"/>
              <w:rPr>
                <w:lang w:eastAsia="cs-CZ"/>
              </w:rPr>
            </w:pPr>
            <w:r>
              <w:rPr>
                <w:lang w:eastAsia="cs-CZ"/>
              </w:rPr>
              <w:t>Implementace portálu pro registraci a řízení přístupů hostů – tzv. captive portál</w:t>
            </w:r>
          </w:p>
          <w:p w14:paraId="4967825A" w14:textId="79CA8ECA" w:rsidR="00A26555" w:rsidRPr="00110D6B" w:rsidRDefault="007D1BC0" w:rsidP="008016C0">
            <w:pPr>
              <w:pStyle w:val="Normln-Odstavec"/>
              <w:numPr>
                <w:ilvl w:val="1"/>
                <w:numId w:val="6"/>
              </w:numPr>
              <w:tabs>
                <w:tab w:val="left" w:pos="708"/>
              </w:tabs>
              <w:spacing w:before="120" w:after="0"/>
              <w:jc w:val="left"/>
              <w:rPr>
                <w:lang w:eastAsia="cs-CZ"/>
              </w:rPr>
            </w:pPr>
            <w:r>
              <w:rPr>
                <w:lang w:eastAsia="cs-CZ"/>
              </w:rPr>
              <w:t xml:space="preserve">Zajištění ostatních nezbytných činností pro naplnění Standardu konektivity </w:t>
            </w:r>
          </w:p>
        </w:tc>
      </w:tr>
      <w:tr w:rsidR="00A26555" w:rsidRPr="00B819C4" w14:paraId="7014B336" w14:textId="77777777" w:rsidTr="00A26555">
        <w:trPr>
          <w:jc w:val="center"/>
        </w:trPr>
        <w:tc>
          <w:tcPr>
            <w:tcW w:w="8789" w:type="dxa"/>
            <w:tcBorders>
              <w:top w:val="single" w:sz="4" w:space="0" w:color="auto"/>
              <w:left w:val="single" w:sz="4" w:space="0" w:color="auto"/>
              <w:bottom w:val="single" w:sz="4" w:space="0" w:color="auto"/>
              <w:right w:val="single" w:sz="4" w:space="0" w:color="auto"/>
            </w:tcBorders>
            <w:shd w:val="clear" w:color="auto" w:fill="C6D9F1"/>
            <w:hideMark/>
          </w:tcPr>
          <w:p w14:paraId="69C97184" w14:textId="6AD4DBE2" w:rsidR="00A26555" w:rsidRPr="00110D6B" w:rsidRDefault="00A26555">
            <w:pPr>
              <w:pStyle w:val="Normln-Odstavec"/>
              <w:numPr>
                <w:ilvl w:val="0"/>
                <w:numId w:val="0"/>
              </w:numPr>
              <w:tabs>
                <w:tab w:val="left" w:pos="708"/>
              </w:tabs>
              <w:spacing w:before="120" w:after="0"/>
              <w:jc w:val="left"/>
              <w:rPr>
                <w:lang w:eastAsia="cs-CZ"/>
              </w:rPr>
            </w:pPr>
            <w:r w:rsidRPr="00110D6B">
              <w:rPr>
                <w:lang w:eastAsia="cs-CZ"/>
              </w:rPr>
              <w:t xml:space="preserve">K3: </w:t>
            </w:r>
            <w:r w:rsidR="00A51D9D">
              <w:t>Centrální logování a SIEM</w:t>
            </w:r>
          </w:p>
        </w:tc>
      </w:tr>
      <w:tr w:rsidR="00A26555" w:rsidRPr="00B819C4" w14:paraId="5CB6969F" w14:textId="77777777" w:rsidTr="00A26555">
        <w:trPr>
          <w:jc w:val="center"/>
        </w:trPr>
        <w:tc>
          <w:tcPr>
            <w:tcW w:w="8789" w:type="dxa"/>
            <w:tcBorders>
              <w:top w:val="single" w:sz="4" w:space="0" w:color="auto"/>
              <w:left w:val="single" w:sz="4" w:space="0" w:color="auto"/>
              <w:bottom w:val="single" w:sz="4" w:space="0" w:color="auto"/>
              <w:right w:val="single" w:sz="4" w:space="0" w:color="auto"/>
            </w:tcBorders>
            <w:hideMark/>
          </w:tcPr>
          <w:p w14:paraId="7EACFDD7" w14:textId="1E595FF8" w:rsidR="00A51D9D" w:rsidRDefault="00A51D9D" w:rsidP="00110D6B">
            <w:pPr>
              <w:pStyle w:val="Normln-Odstavec"/>
              <w:numPr>
                <w:ilvl w:val="1"/>
                <w:numId w:val="23"/>
              </w:numPr>
              <w:tabs>
                <w:tab w:val="left" w:pos="708"/>
              </w:tabs>
              <w:spacing w:before="120" w:after="0"/>
              <w:jc w:val="left"/>
              <w:rPr>
                <w:lang w:eastAsia="cs-CZ"/>
              </w:rPr>
            </w:pPr>
            <w:r>
              <w:rPr>
                <w:lang w:eastAsia="cs-CZ"/>
              </w:rPr>
              <w:t xml:space="preserve">Detailní identifikace zdrojů dat, jejichž provozně bezpečnostní informace bude nutné popř. vhodné sbírat, korelovat a analyzovat </w:t>
            </w:r>
          </w:p>
          <w:p w14:paraId="4D9310F9" w14:textId="77777777" w:rsidR="00A51D9D" w:rsidRDefault="00A51D9D" w:rsidP="00110D6B">
            <w:pPr>
              <w:pStyle w:val="Normln-Odstavec"/>
              <w:numPr>
                <w:ilvl w:val="1"/>
                <w:numId w:val="23"/>
              </w:numPr>
              <w:tabs>
                <w:tab w:val="left" w:pos="708"/>
              </w:tabs>
              <w:spacing w:before="120" w:after="0"/>
              <w:jc w:val="left"/>
              <w:rPr>
                <w:lang w:eastAsia="cs-CZ"/>
              </w:rPr>
            </w:pPr>
            <w:r>
              <w:rPr>
                <w:lang w:eastAsia="cs-CZ"/>
              </w:rPr>
              <w:t>Zdroje dat pro budou vybrány z tzv. primárních a podpůrných (technických) aktiv zadavatele. K jejich určení bude využito Vyhlášky č.317/2014 Sb. o významných informačních systémech a jejich určujících kritérií přiměřeně uzpůsobených a aplikovaných na prostředí zadavatele (zadavatel neprovozuje významný informační systém). Dále bude pro určení zdrojů dat využito vstupního osobního setkání (workshopu) se správci provozovaných informačních a komunikačních systémů v rozsahu jednoho pracovního dne.</w:t>
            </w:r>
          </w:p>
          <w:p w14:paraId="1DFF01A4" w14:textId="77777777" w:rsidR="00A51D9D" w:rsidRDefault="00A51D9D" w:rsidP="00110D6B">
            <w:pPr>
              <w:pStyle w:val="Normln-Odstavec"/>
              <w:numPr>
                <w:ilvl w:val="1"/>
                <w:numId w:val="23"/>
              </w:numPr>
              <w:tabs>
                <w:tab w:val="left" w:pos="708"/>
              </w:tabs>
              <w:spacing w:before="120" w:after="0"/>
              <w:jc w:val="left"/>
              <w:rPr>
                <w:lang w:eastAsia="cs-CZ"/>
              </w:rPr>
            </w:pPr>
            <w:r>
              <w:rPr>
                <w:lang w:eastAsia="cs-CZ"/>
              </w:rPr>
              <w:t>Předimplementační analýza bude obsahovat následující oblasti specifické pro komoditu:</w:t>
            </w:r>
          </w:p>
          <w:p w14:paraId="5AEEBA9B" w14:textId="77777777" w:rsidR="00A51D9D" w:rsidRDefault="00A51D9D" w:rsidP="00A51D9D">
            <w:pPr>
              <w:pStyle w:val="Odstavecseseznamem"/>
              <w:numPr>
                <w:ilvl w:val="2"/>
                <w:numId w:val="22"/>
              </w:numPr>
              <w:rPr>
                <w:rFonts w:ascii="Times New Roman" w:eastAsia="MS ??" w:hAnsi="Times New Roman"/>
                <w:sz w:val="22"/>
                <w:lang w:val="cs-CZ" w:eastAsia="cs-CZ"/>
              </w:rPr>
            </w:pPr>
            <w:r>
              <w:rPr>
                <w:rFonts w:ascii="Times New Roman" w:eastAsia="MS ??" w:hAnsi="Times New Roman"/>
                <w:sz w:val="22"/>
                <w:lang w:val="cs-CZ" w:eastAsia="cs-CZ"/>
              </w:rPr>
              <w:t>specifikace profilu pro každý napojovaný zdroj dat, včetně určení vhodné úrovně detailu logování, odpovídající jeho roli v infrastruktuře,</w:t>
            </w:r>
          </w:p>
          <w:p w14:paraId="1379B7D5" w14:textId="77777777" w:rsidR="00A51D9D" w:rsidRDefault="00A51D9D" w:rsidP="00A51D9D">
            <w:pPr>
              <w:pStyle w:val="Odstavecseseznamem"/>
              <w:numPr>
                <w:ilvl w:val="2"/>
                <w:numId w:val="22"/>
              </w:numPr>
              <w:rPr>
                <w:rFonts w:ascii="Times New Roman" w:eastAsia="MS ??" w:hAnsi="Times New Roman"/>
                <w:sz w:val="22"/>
                <w:lang w:val="cs-CZ" w:eastAsia="cs-CZ"/>
              </w:rPr>
            </w:pPr>
            <w:r>
              <w:rPr>
                <w:rFonts w:ascii="Times New Roman" w:eastAsia="MS ??" w:hAnsi="Times New Roman"/>
                <w:sz w:val="22"/>
                <w:lang w:val="cs-CZ" w:eastAsia="cs-CZ"/>
              </w:rPr>
              <w:lastRenderedPageBreak/>
              <w:t>klasifikaci zdrojů informací pro stanovení priority události (stejná událost z různých zdrojů může mít různou prioritu) a z hlediska poskytovaných logů (obsažené informace, struktura logu),</w:t>
            </w:r>
          </w:p>
          <w:p w14:paraId="3F8E32F5" w14:textId="77777777" w:rsidR="00A51D9D" w:rsidRDefault="00A51D9D" w:rsidP="00A51D9D">
            <w:pPr>
              <w:pStyle w:val="Odstavecseseznamem"/>
              <w:numPr>
                <w:ilvl w:val="2"/>
                <w:numId w:val="22"/>
              </w:numPr>
              <w:rPr>
                <w:rFonts w:ascii="Times New Roman" w:eastAsia="MS ??" w:hAnsi="Times New Roman"/>
                <w:sz w:val="22"/>
                <w:lang w:val="cs-CZ" w:eastAsia="cs-CZ"/>
              </w:rPr>
            </w:pPr>
            <w:r>
              <w:rPr>
                <w:rFonts w:ascii="Times New Roman" w:eastAsia="MS ??" w:hAnsi="Times New Roman"/>
                <w:sz w:val="22"/>
                <w:lang w:val="cs-CZ" w:eastAsia="cs-CZ"/>
              </w:rPr>
              <w:t xml:space="preserve">doporučení nastavení logování pro jednotlivé zdroje, </w:t>
            </w:r>
          </w:p>
          <w:p w14:paraId="4D45ACE8" w14:textId="77777777" w:rsidR="00A51D9D" w:rsidRDefault="00A51D9D" w:rsidP="00A51D9D">
            <w:pPr>
              <w:pStyle w:val="Odstavecseseznamem"/>
              <w:numPr>
                <w:ilvl w:val="2"/>
                <w:numId w:val="22"/>
              </w:numPr>
              <w:rPr>
                <w:rFonts w:ascii="Times New Roman" w:eastAsia="MS ??" w:hAnsi="Times New Roman"/>
                <w:sz w:val="22"/>
                <w:lang w:val="cs-CZ" w:eastAsia="cs-CZ"/>
              </w:rPr>
            </w:pPr>
            <w:r>
              <w:rPr>
                <w:rFonts w:ascii="Times New Roman" w:eastAsia="MS ??" w:hAnsi="Times New Roman"/>
                <w:sz w:val="22"/>
                <w:lang w:val="cs-CZ" w:eastAsia="cs-CZ"/>
              </w:rPr>
              <w:t xml:space="preserve">výběr událostí a parametry jejich záznamů a metody sběru z jednotlivých zdrojů, </w:t>
            </w:r>
          </w:p>
          <w:p w14:paraId="05071A33" w14:textId="5A9984F1" w:rsidR="00A51D9D" w:rsidRDefault="00A51D9D" w:rsidP="00A51D9D">
            <w:pPr>
              <w:pStyle w:val="Odstavecseseznamem"/>
              <w:numPr>
                <w:ilvl w:val="2"/>
                <w:numId w:val="22"/>
              </w:numPr>
              <w:rPr>
                <w:rFonts w:ascii="Times New Roman" w:eastAsia="MS ??" w:hAnsi="Times New Roman"/>
                <w:sz w:val="22"/>
                <w:lang w:val="cs-CZ" w:eastAsia="cs-CZ"/>
              </w:rPr>
            </w:pPr>
            <w:r>
              <w:rPr>
                <w:rFonts w:ascii="Times New Roman" w:eastAsia="MS ??" w:hAnsi="Times New Roman"/>
                <w:sz w:val="22"/>
                <w:lang w:val="cs-CZ" w:eastAsia="cs-CZ"/>
              </w:rPr>
              <w:t>návrh parserů pro zdroje, které nebudou systéme</w:t>
            </w:r>
            <w:r w:rsidR="0049676B">
              <w:rPr>
                <w:rFonts w:ascii="Times New Roman" w:eastAsia="MS ??" w:hAnsi="Times New Roman"/>
                <w:sz w:val="22"/>
                <w:lang w:val="cs-CZ" w:eastAsia="cs-CZ"/>
              </w:rPr>
              <w:t>m</w:t>
            </w:r>
            <w:r>
              <w:rPr>
                <w:rFonts w:ascii="Times New Roman" w:eastAsia="MS ??" w:hAnsi="Times New Roman"/>
                <w:sz w:val="22"/>
                <w:lang w:val="cs-CZ" w:eastAsia="cs-CZ"/>
              </w:rPr>
              <w:t xml:space="preserve"> přímo podporovány,</w:t>
            </w:r>
          </w:p>
          <w:p w14:paraId="7C84C8CD" w14:textId="77777777" w:rsidR="00A51D9D" w:rsidRDefault="00A51D9D" w:rsidP="00A51D9D">
            <w:pPr>
              <w:pStyle w:val="Odstavecseseznamem"/>
              <w:numPr>
                <w:ilvl w:val="2"/>
                <w:numId w:val="22"/>
              </w:numPr>
              <w:rPr>
                <w:rFonts w:ascii="Times New Roman" w:eastAsia="MS ??" w:hAnsi="Times New Roman"/>
                <w:sz w:val="22"/>
                <w:lang w:val="cs-CZ" w:eastAsia="cs-CZ"/>
              </w:rPr>
            </w:pPr>
            <w:r>
              <w:rPr>
                <w:rFonts w:ascii="Times New Roman" w:eastAsia="MS ??" w:hAnsi="Times New Roman"/>
                <w:sz w:val="22"/>
                <w:lang w:val="cs-CZ" w:eastAsia="cs-CZ"/>
              </w:rPr>
              <w:t xml:space="preserve">návrh doplňování logovaných informací z dalších zdrojů pro zlepšení jejich relevantnosti či srozumitelnosti, </w:t>
            </w:r>
          </w:p>
          <w:p w14:paraId="0D185C1C" w14:textId="77777777" w:rsidR="00A51D9D" w:rsidRDefault="00A51D9D" w:rsidP="00A51D9D">
            <w:pPr>
              <w:pStyle w:val="Odstavecseseznamem"/>
              <w:numPr>
                <w:ilvl w:val="2"/>
                <w:numId w:val="22"/>
              </w:numPr>
              <w:rPr>
                <w:rFonts w:ascii="Times New Roman" w:eastAsia="MS ??" w:hAnsi="Times New Roman"/>
                <w:sz w:val="22"/>
                <w:lang w:val="cs-CZ" w:eastAsia="cs-CZ"/>
              </w:rPr>
            </w:pPr>
            <w:r>
              <w:rPr>
                <w:rFonts w:ascii="Times New Roman" w:eastAsia="MS ??" w:hAnsi="Times New Roman"/>
                <w:sz w:val="22"/>
                <w:lang w:val="cs-CZ" w:eastAsia="cs-CZ"/>
              </w:rPr>
              <w:t>metody a pravidla identifikace, zpracování a vyhodnocování událostí, návrhy korelací,</w:t>
            </w:r>
          </w:p>
          <w:p w14:paraId="7A92468E" w14:textId="77777777" w:rsidR="00A51D9D" w:rsidRDefault="00A51D9D" w:rsidP="00A51D9D">
            <w:pPr>
              <w:pStyle w:val="Odstavecseseznamem"/>
              <w:numPr>
                <w:ilvl w:val="2"/>
                <w:numId w:val="22"/>
              </w:numPr>
              <w:rPr>
                <w:rFonts w:ascii="Times New Roman" w:eastAsia="MS ??" w:hAnsi="Times New Roman"/>
                <w:sz w:val="22"/>
                <w:lang w:val="cs-CZ" w:eastAsia="cs-CZ"/>
              </w:rPr>
            </w:pPr>
            <w:r>
              <w:rPr>
                <w:rFonts w:ascii="Times New Roman" w:eastAsia="MS ??" w:hAnsi="Times New Roman"/>
                <w:sz w:val="22"/>
                <w:lang w:val="cs-CZ" w:eastAsia="cs-CZ"/>
              </w:rPr>
              <w:t>pravidla pro vznik varováni, upozornění, incidentů včetně priority,</w:t>
            </w:r>
          </w:p>
          <w:p w14:paraId="58A9B21E" w14:textId="77777777" w:rsidR="00A51D9D" w:rsidRDefault="00A51D9D" w:rsidP="00A51D9D">
            <w:pPr>
              <w:pStyle w:val="Odstavecseseznamem"/>
              <w:numPr>
                <w:ilvl w:val="2"/>
                <w:numId w:val="22"/>
              </w:numPr>
              <w:rPr>
                <w:rFonts w:ascii="Times New Roman" w:eastAsia="MS ??" w:hAnsi="Times New Roman"/>
                <w:sz w:val="22"/>
                <w:lang w:val="cs-CZ" w:eastAsia="cs-CZ"/>
              </w:rPr>
            </w:pPr>
            <w:r>
              <w:rPr>
                <w:rFonts w:ascii="Times New Roman" w:eastAsia="MS ??" w:hAnsi="Times New Roman"/>
                <w:sz w:val="22"/>
                <w:lang w:val="cs-CZ" w:eastAsia="cs-CZ"/>
              </w:rPr>
              <w:t>doporučenou strukturu oprávnění a řízení přístupových práv</w:t>
            </w:r>
          </w:p>
          <w:p w14:paraId="0122FE8C" w14:textId="77777777" w:rsidR="00A51D9D" w:rsidRDefault="00A51D9D" w:rsidP="00A51D9D">
            <w:pPr>
              <w:pStyle w:val="Odstavecseseznamem"/>
              <w:numPr>
                <w:ilvl w:val="2"/>
                <w:numId w:val="22"/>
              </w:numPr>
              <w:rPr>
                <w:rFonts w:ascii="Times New Roman" w:eastAsia="MS ??" w:hAnsi="Times New Roman"/>
                <w:sz w:val="22"/>
                <w:lang w:val="cs-CZ" w:eastAsia="cs-CZ"/>
              </w:rPr>
            </w:pPr>
            <w:r>
              <w:rPr>
                <w:rFonts w:ascii="Times New Roman" w:eastAsia="MS ??" w:hAnsi="Times New Roman"/>
                <w:sz w:val="22"/>
                <w:lang w:val="cs-CZ" w:eastAsia="cs-CZ"/>
              </w:rPr>
              <w:t>proaktivní a reaktivní procesy (aktivity, role, výstupy, doba odezvy) v případě výskytu varování, upozornění, incidentu a apod.</w:t>
            </w:r>
          </w:p>
          <w:p w14:paraId="368BE593" w14:textId="77777777" w:rsidR="00A51D9D" w:rsidRDefault="00A51D9D" w:rsidP="00A51D9D">
            <w:pPr>
              <w:pStyle w:val="Odstavecseseznamem"/>
              <w:numPr>
                <w:ilvl w:val="2"/>
                <w:numId w:val="22"/>
              </w:numPr>
              <w:rPr>
                <w:rFonts w:ascii="Times New Roman" w:eastAsia="MS ??" w:hAnsi="Times New Roman"/>
                <w:sz w:val="22"/>
                <w:lang w:val="cs-CZ" w:eastAsia="cs-CZ"/>
              </w:rPr>
            </w:pPr>
            <w:r>
              <w:rPr>
                <w:rFonts w:ascii="Times New Roman" w:eastAsia="MS ??" w:hAnsi="Times New Roman"/>
                <w:sz w:val="22"/>
                <w:lang w:val="cs-CZ" w:eastAsia="cs-CZ"/>
              </w:rPr>
              <w:t>popis zajištění autentičnosti logů,</w:t>
            </w:r>
          </w:p>
          <w:p w14:paraId="2FF31265" w14:textId="77777777" w:rsidR="00A51D9D" w:rsidRDefault="00A51D9D" w:rsidP="00A51D9D">
            <w:pPr>
              <w:pStyle w:val="Odstavecseseznamem"/>
              <w:numPr>
                <w:ilvl w:val="2"/>
                <w:numId w:val="22"/>
              </w:numPr>
              <w:rPr>
                <w:rFonts w:ascii="Times New Roman" w:eastAsia="MS ??" w:hAnsi="Times New Roman"/>
                <w:sz w:val="22"/>
                <w:lang w:val="cs-CZ" w:eastAsia="cs-CZ"/>
              </w:rPr>
            </w:pPr>
            <w:r>
              <w:rPr>
                <w:rFonts w:ascii="Times New Roman" w:eastAsia="MS ??" w:hAnsi="Times New Roman"/>
                <w:sz w:val="22"/>
                <w:lang w:val="cs-CZ" w:eastAsia="cs-CZ"/>
              </w:rPr>
              <w:t>definice pohledů na události v konzoli uživatelů (např. setřídění událostí podle zdroje, typu, priority, stupně důležitosti, času vzniku apod.),</w:t>
            </w:r>
          </w:p>
          <w:p w14:paraId="1B157167" w14:textId="77777777" w:rsidR="00A51D9D" w:rsidRDefault="00A51D9D" w:rsidP="00A51D9D">
            <w:pPr>
              <w:pStyle w:val="Odstavecseseznamem"/>
              <w:numPr>
                <w:ilvl w:val="2"/>
                <w:numId w:val="22"/>
              </w:numPr>
              <w:rPr>
                <w:rFonts w:ascii="Times New Roman" w:eastAsia="MS ??" w:hAnsi="Times New Roman"/>
                <w:sz w:val="22"/>
                <w:lang w:val="cs-CZ" w:eastAsia="cs-CZ"/>
              </w:rPr>
            </w:pPr>
            <w:r>
              <w:rPr>
                <w:rFonts w:ascii="Times New Roman" w:eastAsia="MS ??" w:hAnsi="Times New Roman"/>
                <w:sz w:val="22"/>
                <w:lang w:val="cs-CZ" w:eastAsia="cs-CZ"/>
              </w:rPr>
              <w:t xml:space="preserve">návrh zálohování konfigurace a dat, </w:t>
            </w:r>
          </w:p>
          <w:p w14:paraId="20AC458D" w14:textId="77777777" w:rsidR="00A51D9D" w:rsidRDefault="00A51D9D" w:rsidP="00A51D9D">
            <w:pPr>
              <w:pStyle w:val="Odstavecseseznamem"/>
              <w:numPr>
                <w:ilvl w:val="2"/>
                <w:numId w:val="22"/>
              </w:numPr>
              <w:rPr>
                <w:rFonts w:ascii="Times New Roman" w:eastAsia="MS ??" w:hAnsi="Times New Roman"/>
                <w:sz w:val="22"/>
                <w:lang w:val="cs-CZ" w:eastAsia="cs-CZ"/>
              </w:rPr>
            </w:pPr>
            <w:r>
              <w:rPr>
                <w:rFonts w:ascii="Times New Roman" w:eastAsia="MS ??" w:hAnsi="Times New Roman"/>
                <w:sz w:val="22"/>
                <w:lang w:val="cs-CZ" w:eastAsia="cs-CZ"/>
              </w:rPr>
              <w:t>návrh průběhu Zkušebního provozu pro ověření funkčnosti systému v reálném provozu,</w:t>
            </w:r>
          </w:p>
          <w:p w14:paraId="0BF4F07E" w14:textId="77777777" w:rsidR="00A51D9D" w:rsidRDefault="00A51D9D" w:rsidP="00A51D9D">
            <w:pPr>
              <w:pStyle w:val="Odstavecseseznamem"/>
              <w:numPr>
                <w:ilvl w:val="2"/>
                <w:numId w:val="22"/>
              </w:numPr>
              <w:rPr>
                <w:rFonts w:ascii="Times New Roman" w:eastAsia="MS ??" w:hAnsi="Times New Roman"/>
                <w:sz w:val="22"/>
                <w:lang w:val="cs-CZ" w:eastAsia="cs-CZ"/>
              </w:rPr>
            </w:pPr>
            <w:r>
              <w:rPr>
                <w:rFonts w:ascii="Times New Roman" w:eastAsia="MS ??" w:hAnsi="Times New Roman"/>
                <w:sz w:val="22"/>
                <w:lang w:val="cs-CZ" w:eastAsia="cs-CZ"/>
              </w:rPr>
              <w:t>návrh retence logů a archivů,</w:t>
            </w:r>
          </w:p>
          <w:p w14:paraId="4EBAC313" w14:textId="03045ABA" w:rsidR="00A51D9D" w:rsidRDefault="00A51D9D" w:rsidP="00A51D9D">
            <w:pPr>
              <w:pStyle w:val="Odstavecseseznamem"/>
              <w:numPr>
                <w:ilvl w:val="2"/>
                <w:numId w:val="22"/>
              </w:numPr>
              <w:rPr>
                <w:rFonts w:ascii="Times New Roman" w:eastAsia="MS ??" w:hAnsi="Times New Roman"/>
                <w:sz w:val="22"/>
                <w:lang w:val="cs-CZ" w:eastAsia="cs-CZ"/>
              </w:rPr>
            </w:pPr>
            <w:r>
              <w:rPr>
                <w:rFonts w:ascii="Times New Roman" w:eastAsia="MS ??" w:hAnsi="Times New Roman"/>
                <w:sz w:val="22"/>
                <w:lang w:val="cs-CZ" w:eastAsia="cs-CZ"/>
              </w:rPr>
              <w:t xml:space="preserve">návrh způsobu napojení řešení na monitorovací systém uchazeče a definice procesů reakce, které jsou v souladu s platnou legislativou a bezpečnostní politikou </w:t>
            </w:r>
            <w:r w:rsidR="0049676B">
              <w:rPr>
                <w:rFonts w:ascii="Times New Roman" w:eastAsia="MS ??" w:hAnsi="Times New Roman"/>
                <w:sz w:val="22"/>
                <w:lang w:val="cs-CZ" w:eastAsia="cs-CZ"/>
              </w:rPr>
              <w:t>škol</w:t>
            </w:r>
            <w:r>
              <w:rPr>
                <w:rFonts w:ascii="Times New Roman" w:eastAsia="MS ??" w:hAnsi="Times New Roman"/>
                <w:sz w:val="22"/>
                <w:lang w:val="cs-CZ" w:eastAsia="cs-CZ"/>
              </w:rPr>
              <w:t>,</w:t>
            </w:r>
          </w:p>
          <w:p w14:paraId="6DDA9DAB" w14:textId="77777777" w:rsidR="00A51D9D" w:rsidRDefault="00A51D9D" w:rsidP="00A51D9D">
            <w:pPr>
              <w:pStyle w:val="Odstavecseseznamem"/>
              <w:numPr>
                <w:ilvl w:val="2"/>
                <w:numId w:val="22"/>
              </w:numPr>
              <w:rPr>
                <w:rFonts w:ascii="Times New Roman" w:eastAsia="MS ??" w:hAnsi="Times New Roman"/>
                <w:sz w:val="22"/>
                <w:lang w:val="cs-CZ" w:eastAsia="cs-CZ"/>
              </w:rPr>
            </w:pPr>
            <w:r>
              <w:rPr>
                <w:rFonts w:ascii="Times New Roman" w:eastAsia="MS ??" w:hAnsi="Times New Roman"/>
                <w:sz w:val="22"/>
                <w:lang w:val="cs-CZ" w:eastAsia="cs-CZ"/>
              </w:rPr>
              <w:t>popis monitorovaných aktivit přispívajících k naplnění požadavků dle zákona č.101/2000 Sb. v aktuálním znění a k naplnění požadavků dle Nařízení evropského parlamentu a rady EU 2016/679 o Zabezpečení zpracování osobních údajů (GDPR),</w:t>
            </w:r>
          </w:p>
          <w:p w14:paraId="460554AC" w14:textId="06B916C7" w:rsidR="00A51D9D" w:rsidRPr="00396114" w:rsidRDefault="00A51D9D" w:rsidP="00110D6B">
            <w:pPr>
              <w:pStyle w:val="Normln-Odstavec"/>
              <w:numPr>
                <w:ilvl w:val="1"/>
                <w:numId w:val="23"/>
              </w:numPr>
              <w:tabs>
                <w:tab w:val="left" w:pos="708"/>
              </w:tabs>
              <w:spacing w:after="0"/>
              <w:rPr>
                <w:lang w:eastAsia="cs-CZ"/>
              </w:rPr>
            </w:pPr>
            <w:r>
              <w:rPr>
                <w:lang w:eastAsia="cs-CZ"/>
              </w:rPr>
              <w:t>N</w:t>
            </w:r>
            <w:r w:rsidRPr="00396114">
              <w:rPr>
                <w:lang w:eastAsia="cs-CZ"/>
              </w:rPr>
              <w:t>aplnění požadavků Standardu konektivity, především, ale nejen:</w:t>
            </w:r>
          </w:p>
          <w:p w14:paraId="558E2E37" w14:textId="77777777" w:rsidR="00A51D9D" w:rsidRPr="00396114" w:rsidRDefault="00A51D9D" w:rsidP="00A51D9D">
            <w:pPr>
              <w:pStyle w:val="Normln-Odstavec"/>
              <w:numPr>
                <w:ilvl w:val="2"/>
                <w:numId w:val="21"/>
              </w:numPr>
              <w:tabs>
                <w:tab w:val="left" w:pos="708"/>
              </w:tabs>
              <w:spacing w:after="0"/>
              <w:rPr>
                <w:lang w:eastAsia="cs-CZ"/>
              </w:rPr>
            </w:pPr>
            <w:r w:rsidRPr="00396114">
              <w:rPr>
                <w:lang w:eastAsia="cs-CZ"/>
              </w:rPr>
              <w:t>monitoring a logování NAT (RFC 2663) provozu za účelem dohledatelnosti veřejného provozu k vnitřnímu zařízení (ve spolupráci s firewallem)</w:t>
            </w:r>
          </w:p>
          <w:p w14:paraId="4A8FC4C1" w14:textId="77777777" w:rsidR="00A51D9D" w:rsidRPr="00396114" w:rsidRDefault="00A51D9D" w:rsidP="00A51D9D">
            <w:pPr>
              <w:pStyle w:val="Normln-Odstavec"/>
              <w:numPr>
                <w:ilvl w:val="2"/>
                <w:numId w:val="21"/>
              </w:numPr>
              <w:tabs>
                <w:tab w:val="left" w:pos="708"/>
              </w:tabs>
              <w:spacing w:after="0"/>
              <w:rPr>
                <w:lang w:eastAsia="cs-CZ"/>
              </w:rPr>
            </w:pPr>
            <w:r w:rsidRPr="00396114">
              <w:rPr>
                <w:lang w:eastAsia="cs-CZ"/>
              </w:rPr>
              <w:t>logování přístupu uživatelů do sítě umožňující dohledání vazeb IP adresa – čas – uživatel, a to včetně ošetření v případě sdílených učeben (pracovních stanic apod.)</w:t>
            </w:r>
          </w:p>
          <w:p w14:paraId="087BF29D" w14:textId="77777777" w:rsidR="00A51D9D" w:rsidRPr="00396114" w:rsidRDefault="00A51D9D" w:rsidP="00A51D9D">
            <w:pPr>
              <w:pStyle w:val="Normln-Odstavec"/>
              <w:numPr>
                <w:ilvl w:val="2"/>
                <w:numId w:val="21"/>
              </w:numPr>
              <w:tabs>
                <w:tab w:val="left" w:pos="708"/>
              </w:tabs>
              <w:spacing w:after="0"/>
              <w:rPr>
                <w:lang w:eastAsia="cs-CZ"/>
              </w:rPr>
            </w:pPr>
            <w:r w:rsidRPr="00396114">
              <w:rPr>
                <w:lang w:eastAsia="cs-CZ"/>
              </w:rPr>
              <w:t>monitorování IP (IPv4 a IPv6) datových toků formou exportu provozních informací o přenesených datech v členění minimálně zdrojová/cílová IP adresa, zdrojový/cílový TCP/UDP port (či ICMP typ)  - RFC3954 nebo ekvivalent (např. netflow) – systém pro monitorování a sběr provozně - lokačních údajů minimálně na úrovni rozhraní WAN, ideálně i LAN) a to bez negativních vlivů na zátěž a propustnost zařízeni</w:t>
            </w:r>
          </w:p>
          <w:p w14:paraId="5FAA1580" w14:textId="77777777" w:rsidR="00A51D9D" w:rsidRDefault="00A51D9D" w:rsidP="00110D6B">
            <w:pPr>
              <w:pStyle w:val="Normln-Odstavec"/>
              <w:numPr>
                <w:ilvl w:val="1"/>
                <w:numId w:val="23"/>
              </w:numPr>
              <w:tabs>
                <w:tab w:val="left" w:pos="708"/>
              </w:tabs>
              <w:spacing w:before="120" w:after="0"/>
              <w:jc w:val="left"/>
              <w:rPr>
                <w:lang w:eastAsia="cs-CZ"/>
              </w:rPr>
            </w:pPr>
            <w:r>
              <w:rPr>
                <w:lang w:eastAsia="cs-CZ"/>
              </w:rPr>
              <w:t xml:space="preserve">Návrh a provedení konfigurací dotčených a souvisejících systémů </w:t>
            </w:r>
          </w:p>
          <w:p w14:paraId="386226D0" w14:textId="77777777" w:rsidR="00A51D9D" w:rsidRDefault="00A51D9D" w:rsidP="00A51D9D">
            <w:pPr>
              <w:pStyle w:val="Normln-Odstavec"/>
              <w:numPr>
                <w:ilvl w:val="1"/>
                <w:numId w:val="23"/>
              </w:numPr>
              <w:tabs>
                <w:tab w:val="left" w:pos="708"/>
              </w:tabs>
              <w:spacing w:before="120" w:after="0"/>
              <w:jc w:val="left"/>
              <w:rPr>
                <w:lang w:eastAsia="cs-CZ"/>
              </w:rPr>
            </w:pPr>
            <w:r>
              <w:rPr>
                <w:lang w:eastAsia="cs-CZ"/>
              </w:rPr>
              <w:t>Návrh a provedení akceptačních testů, musí zahrnovat výkonové testy, testy archivace a obnovy logů a ověření detekce jejich neoprávněně modifikace.</w:t>
            </w:r>
          </w:p>
          <w:p w14:paraId="2FC2BC17" w14:textId="23BF7139" w:rsidR="00A26555" w:rsidRPr="00110D6B" w:rsidRDefault="00A26555" w:rsidP="00110D6B">
            <w:pPr>
              <w:pStyle w:val="Odstavecseseznamem"/>
              <w:rPr>
                <w:lang w:eastAsia="cs-CZ"/>
              </w:rPr>
            </w:pPr>
          </w:p>
        </w:tc>
      </w:tr>
      <w:tr w:rsidR="00A26555" w:rsidRPr="00B819C4" w14:paraId="6B16466D" w14:textId="77777777" w:rsidTr="00A26555">
        <w:trPr>
          <w:jc w:val="center"/>
        </w:trPr>
        <w:tc>
          <w:tcPr>
            <w:tcW w:w="8789" w:type="dxa"/>
            <w:tcBorders>
              <w:top w:val="single" w:sz="4" w:space="0" w:color="auto"/>
              <w:left w:val="single" w:sz="4" w:space="0" w:color="auto"/>
              <w:bottom w:val="single" w:sz="4" w:space="0" w:color="auto"/>
              <w:right w:val="single" w:sz="4" w:space="0" w:color="auto"/>
            </w:tcBorders>
            <w:shd w:val="clear" w:color="auto" w:fill="BDD6EE" w:themeFill="accent1" w:themeFillTint="66"/>
            <w:hideMark/>
          </w:tcPr>
          <w:p w14:paraId="63BD2A8D" w14:textId="02675FB8" w:rsidR="00A26555" w:rsidRPr="00110D6B" w:rsidRDefault="00A26555">
            <w:pPr>
              <w:pStyle w:val="Normln-Odstavec"/>
              <w:numPr>
                <w:ilvl w:val="0"/>
                <w:numId w:val="0"/>
              </w:numPr>
              <w:tabs>
                <w:tab w:val="left" w:pos="708"/>
              </w:tabs>
              <w:spacing w:before="120" w:after="0"/>
              <w:jc w:val="left"/>
              <w:rPr>
                <w:lang w:eastAsia="cs-CZ"/>
              </w:rPr>
            </w:pPr>
            <w:r w:rsidRPr="00110D6B">
              <w:rPr>
                <w:lang w:eastAsia="cs-CZ"/>
              </w:rPr>
              <w:lastRenderedPageBreak/>
              <w:t xml:space="preserve">K4: </w:t>
            </w:r>
            <w:r w:rsidR="00F07B91" w:rsidRPr="00F07B91">
              <w:t>Systém uživatelské podpory a správy majetku</w:t>
            </w:r>
          </w:p>
        </w:tc>
      </w:tr>
      <w:tr w:rsidR="00A26555" w:rsidRPr="00B819C4" w14:paraId="43E53866" w14:textId="77777777" w:rsidTr="00A26555">
        <w:trPr>
          <w:jc w:val="center"/>
        </w:trPr>
        <w:tc>
          <w:tcPr>
            <w:tcW w:w="8789" w:type="dxa"/>
            <w:tcBorders>
              <w:top w:val="single" w:sz="4" w:space="0" w:color="auto"/>
              <w:left w:val="single" w:sz="4" w:space="0" w:color="auto"/>
              <w:bottom w:val="single" w:sz="4" w:space="0" w:color="auto"/>
              <w:right w:val="single" w:sz="4" w:space="0" w:color="auto"/>
            </w:tcBorders>
            <w:hideMark/>
          </w:tcPr>
          <w:p w14:paraId="25819DF0" w14:textId="77777777" w:rsidR="00F07B91" w:rsidRDefault="00F07B91" w:rsidP="00F07B91">
            <w:pPr>
              <w:pStyle w:val="Normln-Odstavec"/>
              <w:numPr>
                <w:ilvl w:val="1"/>
                <w:numId w:val="8"/>
              </w:numPr>
              <w:tabs>
                <w:tab w:val="left" w:pos="708"/>
              </w:tabs>
              <w:spacing w:before="120" w:after="0"/>
              <w:jc w:val="left"/>
              <w:rPr>
                <w:lang w:eastAsia="cs-CZ"/>
              </w:rPr>
            </w:pPr>
            <w:r>
              <w:rPr>
                <w:lang w:eastAsia="cs-CZ"/>
              </w:rPr>
              <w:t>Analýza životního cyklu požadavků a souvisejících procesů ve vztahu k řešeným oblastem</w:t>
            </w:r>
          </w:p>
          <w:p w14:paraId="7894C32C" w14:textId="6F338236" w:rsidR="00F07B91" w:rsidRDefault="00F07B91" w:rsidP="00F07B91">
            <w:pPr>
              <w:pStyle w:val="Normln-Odstavec"/>
              <w:numPr>
                <w:ilvl w:val="1"/>
                <w:numId w:val="8"/>
              </w:numPr>
              <w:tabs>
                <w:tab w:val="left" w:pos="708"/>
              </w:tabs>
              <w:spacing w:before="120" w:after="0"/>
              <w:jc w:val="left"/>
              <w:rPr>
                <w:lang w:eastAsia="cs-CZ"/>
              </w:rPr>
            </w:pPr>
            <w:r>
              <w:rPr>
                <w:lang w:eastAsia="cs-CZ"/>
              </w:rPr>
              <w:t>Návrh katalogu služeb včetně vhodného a logického členění struktury služeb v jednotlivých oblastech řešení</w:t>
            </w:r>
          </w:p>
          <w:p w14:paraId="7E1057A8" w14:textId="7D2BBE99" w:rsidR="00F07B91" w:rsidRDefault="00F07B91" w:rsidP="00F07B91">
            <w:pPr>
              <w:pStyle w:val="Normln-Odstavec"/>
              <w:numPr>
                <w:ilvl w:val="1"/>
                <w:numId w:val="8"/>
              </w:numPr>
              <w:tabs>
                <w:tab w:val="left" w:pos="708"/>
              </w:tabs>
              <w:spacing w:before="120" w:after="0"/>
              <w:jc w:val="left"/>
              <w:rPr>
                <w:lang w:eastAsia="cs-CZ"/>
              </w:rPr>
            </w:pPr>
            <w:r>
              <w:rPr>
                <w:lang w:eastAsia="cs-CZ"/>
              </w:rPr>
              <w:t>Návrh grafického rozhraní katalogu služeb včetně intuitivních piktogramů (ikon) jednotlivých služeb</w:t>
            </w:r>
          </w:p>
          <w:p w14:paraId="53FFBECB" w14:textId="6B69DDA9" w:rsidR="00F07B91" w:rsidRDefault="00F07B91" w:rsidP="00F07B91">
            <w:pPr>
              <w:pStyle w:val="Normln-Odstavec"/>
              <w:numPr>
                <w:ilvl w:val="1"/>
                <w:numId w:val="8"/>
              </w:numPr>
              <w:tabs>
                <w:tab w:val="left" w:pos="708"/>
              </w:tabs>
              <w:spacing w:before="120" w:after="0"/>
              <w:jc w:val="left"/>
              <w:rPr>
                <w:lang w:eastAsia="cs-CZ"/>
              </w:rPr>
            </w:pPr>
            <w:r>
              <w:rPr>
                <w:lang w:eastAsia="cs-CZ"/>
              </w:rPr>
              <w:t xml:space="preserve">Návrh vhodných pracovních postupů (workflow) pro řešení požadavků </w:t>
            </w:r>
          </w:p>
          <w:p w14:paraId="1FAFCB9A" w14:textId="17D34910" w:rsidR="00F07B91" w:rsidRDefault="00F07B91" w:rsidP="00F07B91">
            <w:pPr>
              <w:pStyle w:val="Normln-Odstavec"/>
              <w:numPr>
                <w:ilvl w:val="1"/>
                <w:numId w:val="8"/>
              </w:numPr>
              <w:tabs>
                <w:tab w:val="left" w:pos="708"/>
              </w:tabs>
              <w:spacing w:before="120" w:after="0"/>
              <w:jc w:val="left"/>
              <w:rPr>
                <w:lang w:eastAsia="cs-CZ"/>
              </w:rPr>
            </w:pPr>
            <w:r>
              <w:rPr>
                <w:lang w:eastAsia="cs-CZ"/>
              </w:rPr>
              <w:t>Návrh konfigurační databáze pro zavedení do systému</w:t>
            </w:r>
          </w:p>
          <w:p w14:paraId="1FA6A52F" w14:textId="389E7920" w:rsidR="00F07B91" w:rsidRDefault="00F07B91" w:rsidP="00F07B91">
            <w:pPr>
              <w:pStyle w:val="Normln-Odstavec"/>
              <w:numPr>
                <w:ilvl w:val="1"/>
                <w:numId w:val="8"/>
              </w:numPr>
              <w:tabs>
                <w:tab w:val="left" w:pos="708"/>
              </w:tabs>
              <w:spacing w:before="120" w:after="0"/>
              <w:jc w:val="left"/>
              <w:rPr>
                <w:lang w:eastAsia="cs-CZ"/>
              </w:rPr>
            </w:pPr>
            <w:r>
              <w:rPr>
                <w:lang w:eastAsia="cs-CZ"/>
              </w:rPr>
              <w:lastRenderedPageBreak/>
              <w:t>Návrh způsobu automatické inventaritace koncových zařízení (počítačů a notebooků)</w:t>
            </w:r>
          </w:p>
          <w:p w14:paraId="3622A405" w14:textId="77777777" w:rsidR="00F07B91" w:rsidRDefault="00F07B91" w:rsidP="00F07B91">
            <w:pPr>
              <w:pStyle w:val="Normln-Odstavec"/>
              <w:numPr>
                <w:ilvl w:val="1"/>
                <w:numId w:val="8"/>
              </w:numPr>
              <w:tabs>
                <w:tab w:val="left" w:pos="708"/>
              </w:tabs>
              <w:spacing w:before="120" w:after="0"/>
              <w:jc w:val="left"/>
              <w:rPr>
                <w:lang w:eastAsia="cs-CZ"/>
              </w:rPr>
            </w:pPr>
            <w:r>
              <w:rPr>
                <w:lang w:eastAsia="cs-CZ"/>
              </w:rPr>
              <w:t xml:space="preserve">Návrh vhodného způsobu iniciačního zavedení evidovaného majetku (naplnění databáze) </w:t>
            </w:r>
          </w:p>
          <w:p w14:paraId="69FB1BD2" w14:textId="77777777" w:rsidR="00F07B91" w:rsidRDefault="00F07B91" w:rsidP="00F07B91">
            <w:pPr>
              <w:pStyle w:val="Normln-Odstavec"/>
              <w:numPr>
                <w:ilvl w:val="1"/>
                <w:numId w:val="8"/>
              </w:numPr>
              <w:tabs>
                <w:tab w:val="left" w:pos="708"/>
              </w:tabs>
              <w:spacing w:before="120" w:after="0"/>
              <w:jc w:val="left"/>
              <w:rPr>
                <w:lang w:eastAsia="cs-CZ"/>
              </w:rPr>
            </w:pPr>
            <w:bookmarkStart w:id="28" w:name="OLE_LINK28"/>
            <w:r>
              <w:rPr>
                <w:lang w:eastAsia="cs-CZ"/>
              </w:rPr>
              <w:t>Implementace systému dle provedených návrhů a doporučení výrobce</w:t>
            </w:r>
          </w:p>
          <w:bookmarkEnd w:id="28"/>
          <w:p w14:paraId="6C4C3662" w14:textId="6167367B" w:rsidR="00F07B91" w:rsidRDefault="00F07B91" w:rsidP="00F07B91">
            <w:pPr>
              <w:pStyle w:val="Normln-Odstavec"/>
              <w:numPr>
                <w:ilvl w:val="1"/>
                <w:numId w:val="8"/>
              </w:numPr>
              <w:tabs>
                <w:tab w:val="left" w:pos="708"/>
              </w:tabs>
              <w:spacing w:before="120" w:after="0"/>
              <w:jc w:val="left"/>
              <w:rPr>
                <w:lang w:eastAsia="cs-CZ"/>
              </w:rPr>
            </w:pPr>
            <w:r>
              <w:rPr>
                <w:lang w:eastAsia="cs-CZ"/>
              </w:rPr>
              <w:t>Návrh a provedení akceptačních testů</w:t>
            </w:r>
          </w:p>
          <w:p w14:paraId="54DD2BC6" w14:textId="52D7E5DD" w:rsidR="00A26555" w:rsidRPr="00110D6B" w:rsidRDefault="00A26555" w:rsidP="00110D6B">
            <w:pPr>
              <w:pStyle w:val="Normln-Odstavec"/>
              <w:numPr>
                <w:ilvl w:val="0"/>
                <w:numId w:val="0"/>
              </w:numPr>
              <w:tabs>
                <w:tab w:val="left" w:pos="708"/>
              </w:tabs>
              <w:spacing w:before="120" w:after="0"/>
              <w:jc w:val="left"/>
              <w:rPr>
                <w:lang w:eastAsia="cs-CZ"/>
              </w:rPr>
            </w:pPr>
          </w:p>
        </w:tc>
      </w:tr>
      <w:tr w:rsidR="00E10E8B" w:rsidRPr="00B819C4" w14:paraId="5E530CA2" w14:textId="77777777" w:rsidTr="00E10E8B">
        <w:trPr>
          <w:jc w:val="center"/>
        </w:trPr>
        <w:tc>
          <w:tcPr>
            <w:tcW w:w="8789" w:type="dxa"/>
            <w:tcBorders>
              <w:top w:val="single" w:sz="4" w:space="0" w:color="auto"/>
              <w:left w:val="single" w:sz="4" w:space="0" w:color="auto"/>
              <w:bottom w:val="single" w:sz="4" w:space="0" w:color="auto"/>
              <w:right w:val="single" w:sz="4" w:space="0" w:color="auto"/>
            </w:tcBorders>
            <w:shd w:val="clear" w:color="auto" w:fill="BDD6EE" w:themeFill="accent1" w:themeFillTint="66"/>
            <w:hideMark/>
          </w:tcPr>
          <w:p w14:paraId="6FA3146A" w14:textId="3F9A3C4E" w:rsidR="00E10E8B" w:rsidRPr="00110D6B" w:rsidRDefault="00E10E8B" w:rsidP="00110D6B">
            <w:pPr>
              <w:pStyle w:val="Normln-Odstavec"/>
              <w:numPr>
                <w:ilvl w:val="0"/>
                <w:numId w:val="0"/>
              </w:numPr>
              <w:tabs>
                <w:tab w:val="left" w:pos="708"/>
              </w:tabs>
              <w:spacing w:before="120" w:after="0"/>
              <w:jc w:val="left"/>
              <w:rPr>
                <w:lang w:eastAsia="cs-CZ"/>
              </w:rPr>
            </w:pPr>
            <w:r w:rsidRPr="00110D6B">
              <w:rPr>
                <w:lang w:eastAsia="cs-CZ"/>
              </w:rPr>
              <w:lastRenderedPageBreak/>
              <w:t xml:space="preserve">K5: </w:t>
            </w:r>
            <w:r w:rsidR="00F07B91" w:rsidRPr="00F07B91">
              <w:rPr>
                <w:lang w:eastAsia="cs-CZ"/>
              </w:rPr>
              <w:t>Správa identit</w:t>
            </w:r>
          </w:p>
        </w:tc>
      </w:tr>
      <w:tr w:rsidR="00E10E8B" w:rsidRPr="00B819C4" w14:paraId="5931AF13" w14:textId="77777777" w:rsidTr="00E10E8B">
        <w:trPr>
          <w:jc w:val="center"/>
        </w:trPr>
        <w:tc>
          <w:tcPr>
            <w:tcW w:w="8789" w:type="dxa"/>
            <w:tcBorders>
              <w:top w:val="single" w:sz="4" w:space="0" w:color="auto"/>
              <w:left w:val="single" w:sz="4" w:space="0" w:color="auto"/>
              <w:bottom w:val="single" w:sz="4" w:space="0" w:color="auto"/>
              <w:right w:val="single" w:sz="4" w:space="0" w:color="auto"/>
            </w:tcBorders>
            <w:hideMark/>
          </w:tcPr>
          <w:p w14:paraId="2E19B996" w14:textId="77777777" w:rsidR="00F07B91" w:rsidRPr="00110D6B" w:rsidRDefault="00F07B91" w:rsidP="00F07B91">
            <w:pPr>
              <w:pStyle w:val="Normln-Odstavec"/>
              <w:numPr>
                <w:ilvl w:val="0"/>
                <w:numId w:val="0"/>
              </w:numPr>
              <w:tabs>
                <w:tab w:val="left" w:pos="708"/>
              </w:tabs>
              <w:spacing w:after="0"/>
              <w:rPr>
                <w:lang w:eastAsia="cs-CZ"/>
              </w:rPr>
            </w:pPr>
            <w:r w:rsidRPr="00110D6B">
              <w:rPr>
                <w:lang w:eastAsia="cs-CZ"/>
              </w:rPr>
              <w:t>Předimplementační analýza bude obsahovat následující oblasti specifické pro komoditu:</w:t>
            </w:r>
          </w:p>
          <w:p w14:paraId="2BF175A0" w14:textId="3726B909" w:rsidR="00F07B91" w:rsidRPr="00110D6B" w:rsidRDefault="00F07B91" w:rsidP="00110D6B">
            <w:pPr>
              <w:pStyle w:val="Normln-Odstavec"/>
              <w:numPr>
                <w:ilvl w:val="1"/>
                <w:numId w:val="29"/>
              </w:numPr>
              <w:tabs>
                <w:tab w:val="left" w:pos="708"/>
              </w:tabs>
              <w:spacing w:before="120" w:after="0"/>
              <w:jc w:val="left"/>
              <w:rPr>
                <w:lang w:eastAsia="cs-CZ"/>
              </w:rPr>
            </w:pPr>
            <w:r w:rsidRPr="00110D6B">
              <w:rPr>
                <w:lang w:eastAsia="cs-CZ"/>
              </w:rPr>
              <w:t xml:space="preserve">provedení analýzy ICT prostředí </w:t>
            </w:r>
            <w:r>
              <w:rPr>
                <w:lang w:eastAsia="cs-CZ"/>
              </w:rPr>
              <w:t>škol</w:t>
            </w:r>
            <w:r w:rsidRPr="00110D6B">
              <w:rPr>
                <w:lang w:eastAsia="cs-CZ"/>
              </w:rPr>
              <w:t xml:space="preserve"> se zaměřením na oblast správy uživatelských účtů, přidělování oprávnění a rolí, </w:t>
            </w:r>
          </w:p>
          <w:p w14:paraId="693A5590" w14:textId="77777777" w:rsidR="00F07B91" w:rsidRPr="00110D6B" w:rsidRDefault="00F07B91" w:rsidP="00110D6B">
            <w:pPr>
              <w:pStyle w:val="Normln-Odstavec"/>
              <w:numPr>
                <w:ilvl w:val="1"/>
                <w:numId w:val="29"/>
              </w:numPr>
              <w:tabs>
                <w:tab w:val="left" w:pos="708"/>
              </w:tabs>
              <w:spacing w:before="120" w:after="0"/>
              <w:jc w:val="left"/>
              <w:rPr>
                <w:lang w:eastAsia="cs-CZ"/>
              </w:rPr>
            </w:pPr>
            <w:r w:rsidRPr="00110D6B">
              <w:rPr>
                <w:lang w:eastAsia="cs-CZ"/>
              </w:rPr>
              <w:t>technologický popis stávajících technologií s vazbou na systém správy identit</w:t>
            </w:r>
          </w:p>
          <w:p w14:paraId="7DF1585D" w14:textId="77777777" w:rsidR="00F07B91" w:rsidRPr="00110D6B" w:rsidRDefault="00F07B91" w:rsidP="00110D6B">
            <w:pPr>
              <w:pStyle w:val="Normln-Odstavec"/>
              <w:numPr>
                <w:ilvl w:val="1"/>
                <w:numId w:val="29"/>
              </w:numPr>
              <w:tabs>
                <w:tab w:val="left" w:pos="708"/>
              </w:tabs>
              <w:spacing w:before="120" w:after="0"/>
              <w:jc w:val="left"/>
              <w:rPr>
                <w:lang w:eastAsia="cs-CZ"/>
              </w:rPr>
            </w:pPr>
            <w:r w:rsidRPr="00110D6B">
              <w:rPr>
                <w:lang w:eastAsia="cs-CZ"/>
              </w:rPr>
              <w:t xml:space="preserve">návrh životního cyklu identity uživatelů, </w:t>
            </w:r>
          </w:p>
          <w:p w14:paraId="2ED7ECEF" w14:textId="77777777" w:rsidR="00F07B91" w:rsidRPr="00110D6B" w:rsidRDefault="00F07B91" w:rsidP="00110D6B">
            <w:pPr>
              <w:pStyle w:val="Normln-Odstavec"/>
              <w:numPr>
                <w:ilvl w:val="1"/>
                <w:numId w:val="29"/>
              </w:numPr>
              <w:tabs>
                <w:tab w:val="left" w:pos="708"/>
              </w:tabs>
              <w:spacing w:before="120" w:after="0"/>
              <w:jc w:val="left"/>
              <w:rPr>
                <w:lang w:eastAsia="cs-CZ"/>
              </w:rPr>
            </w:pPr>
            <w:r w:rsidRPr="00110D6B">
              <w:rPr>
                <w:lang w:eastAsia="cs-CZ"/>
              </w:rPr>
              <w:t xml:space="preserve">model organizační struktury, </w:t>
            </w:r>
          </w:p>
          <w:p w14:paraId="2CA95E1F" w14:textId="77777777" w:rsidR="00F07B91" w:rsidRPr="00110D6B" w:rsidRDefault="00F07B91" w:rsidP="00110D6B">
            <w:pPr>
              <w:pStyle w:val="Normln-Odstavec"/>
              <w:numPr>
                <w:ilvl w:val="1"/>
                <w:numId w:val="29"/>
              </w:numPr>
              <w:tabs>
                <w:tab w:val="left" w:pos="708"/>
              </w:tabs>
              <w:spacing w:before="120" w:after="0"/>
              <w:jc w:val="left"/>
              <w:rPr>
                <w:lang w:eastAsia="cs-CZ"/>
              </w:rPr>
            </w:pPr>
            <w:r w:rsidRPr="00110D6B">
              <w:rPr>
                <w:lang w:eastAsia="cs-CZ"/>
              </w:rPr>
              <w:t xml:space="preserve">přiřazení zaměstnanců a studentů k pracovním pozicím a rolím </w:t>
            </w:r>
          </w:p>
          <w:p w14:paraId="788CA82B" w14:textId="494CE62A" w:rsidR="00F07B91" w:rsidRPr="00110D6B" w:rsidRDefault="00F07B91" w:rsidP="00110D6B">
            <w:pPr>
              <w:pStyle w:val="Normln-Odstavec"/>
              <w:numPr>
                <w:ilvl w:val="1"/>
                <w:numId w:val="29"/>
              </w:numPr>
              <w:tabs>
                <w:tab w:val="left" w:pos="708"/>
              </w:tabs>
              <w:spacing w:before="120" w:after="0"/>
              <w:jc w:val="left"/>
              <w:rPr>
                <w:lang w:eastAsia="cs-CZ"/>
              </w:rPr>
            </w:pPr>
            <w:r w:rsidRPr="00110D6B">
              <w:rPr>
                <w:lang w:eastAsia="cs-CZ"/>
              </w:rPr>
              <w:t xml:space="preserve">atributy poskytované systémem </w:t>
            </w:r>
            <w:r>
              <w:rPr>
                <w:lang w:eastAsia="cs-CZ"/>
              </w:rPr>
              <w:t>školskými informačními systémy</w:t>
            </w:r>
            <w:r w:rsidRPr="00110D6B">
              <w:rPr>
                <w:lang w:eastAsia="cs-CZ"/>
              </w:rPr>
              <w:t xml:space="preserve"> ve vazbě na řízené systémů a návrh jejich využití,</w:t>
            </w:r>
          </w:p>
          <w:p w14:paraId="6B44A506" w14:textId="77777777" w:rsidR="00F07B91" w:rsidRDefault="00F07B91" w:rsidP="00110D6B">
            <w:pPr>
              <w:pStyle w:val="Normln-Odstavec"/>
              <w:numPr>
                <w:ilvl w:val="1"/>
                <w:numId w:val="29"/>
              </w:numPr>
              <w:tabs>
                <w:tab w:val="left" w:pos="708"/>
              </w:tabs>
              <w:spacing w:before="120" w:after="0"/>
              <w:jc w:val="left"/>
              <w:rPr>
                <w:lang w:eastAsia="cs-CZ"/>
              </w:rPr>
            </w:pPr>
            <w:r w:rsidRPr="00110D6B">
              <w:rPr>
                <w:lang w:eastAsia="cs-CZ"/>
              </w:rPr>
              <w:t xml:space="preserve">analýzu možností správy výstupních struktur, </w:t>
            </w:r>
          </w:p>
          <w:p w14:paraId="38D1A642" w14:textId="77777777" w:rsidR="00F07B91" w:rsidRDefault="00F07B91" w:rsidP="00110D6B">
            <w:pPr>
              <w:pStyle w:val="Normln-Odstavec"/>
              <w:numPr>
                <w:ilvl w:val="1"/>
                <w:numId w:val="29"/>
              </w:numPr>
              <w:tabs>
                <w:tab w:val="left" w:pos="708"/>
              </w:tabs>
              <w:spacing w:before="120" w:after="0"/>
              <w:jc w:val="left"/>
              <w:rPr>
                <w:lang w:eastAsia="cs-CZ"/>
              </w:rPr>
            </w:pPr>
            <w:r w:rsidRPr="00110D6B">
              <w:rPr>
                <w:lang w:eastAsia="cs-CZ"/>
              </w:rPr>
              <w:t>analýzu evidenčních údajů a logů,</w:t>
            </w:r>
          </w:p>
          <w:p w14:paraId="4C79F371" w14:textId="2E8217AB" w:rsidR="00F07B91" w:rsidRDefault="00F07B91" w:rsidP="00110D6B">
            <w:pPr>
              <w:pStyle w:val="Normln-Odstavec"/>
              <w:numPr>
                <w:ilvl w:val="1"/>
                <w:numId w:val="29"/>
              </w:numPr>
              <w:tabs>
                <w:tab w:val="left" w:pos="708"/>
              </w:tabs>
              <w:spacing w:before="120" w:after="0"/>
              <w:jc w:val="left"/>
              <w:rPr>
                <w:lang w:eastAsia="cs-CZ"/>
              </w:rPr>
            </w:pPr>
            <w:r w:rsidRPr="00396114">
              <w:rPr>
                <w:lang w:eastAsia="cs-CZ"/>
              </w:rPr>
              <w:t>návrh a provedení akceptačních testů, musí zahrnovat výkonové testy a prokázat plnou funkčnost integrací v obvyklých scénářích použití</w:t>
            </w:r>
            <w:r w:rsidRPr="00110D6B">
              <w:rPr>
                <w:lang w:eastAsia="cs-CZ"/>
              </w:rPr>
              <w:t xml:space="preserve"> </w:t>
            </w:r>
          </w:p>
          <w:p w14:paraId="0696907D" w14:textId="2B855B03" w:rsidR="00E10E8B" w:rsidRPr="00110D6B" w:rsidRDefault="00E10E8B" w:rsidP="00110D6B">
            <w:pPr>
              <w:pStyle w:val="Normln-Odstavec"/>
              <w:numPr>
                <w:ilvl w:val="0"/>
                <w:numId w:val="0"/>
              </w:numPr>
              <w:tabs>
                <w:tab w:val="left" w:pos="708"/>
              </w:tabs>
              <w:spacing w:before="120" w:after="0"/>
              <w:jc w:val="left"/>
              <w:rPr>
                <w:lang w:eastAsia="cs-CZ"/>
              </w:rPr>
            </w:pPr>
          </w:p>
        </w:tc>
      </w:tr>
    </w:tbl>
    <w:p w14:paraId="69D7461B" w14:textId="77777777" w:rsidR="00A26555" w:rsidRPr="00110D6B" w:rsidRDefault="00A26555" w:rsidP="00A26555">
      <w:pPr>
        <w:pStyle w:val="Normln-Odstavec"/>
        <w:numPr>
          <w:ilvl w:val="0"/>
          <w:numId w:val="0"/>
        </w:numPr>
      </w:pPr>
    </w:p>
    <w:p w14:paraId="7EF18495" w14:textId="77777777" w:rsidR="0009270D" w:rsidRPr="00552F79" w:rsidRDefault="0009270D" w:rsidP="0009270D">
      <w:pPr>
        <w:pStyle w:val="Nadpis3"/>
        <w:numPr>
          <w:ilvl w:val="2"/>
          <w:numId w:val="2"/>
        </w:numPr>
        <w:jc w:val="left"/>
        <w:rPr>
          <w:lang w:eastAsia="cs-CZ"/>
        </w:rPr>
      </w:pPr>
      <w:r w:rsidRPr="00552F79">
        <w:rPr>
          <w:lang w:eastAsia="cs-CZ"/>
        </w:rPr>
        <w:t>Požadavky na zpracování prováděcí dokumentace</w:t>
      </w:r>
    </w:p>
    <w:p w14:paraId="127841AA" w14:textId="77777777" w:rsidR="0009270D" w:rsidRPr="00BF2461" w:rsidRDefault="0009270D" w:rsidP="0009270D">
      <w:pPr>
        <w:pStyle w:val="Normln-Odstavec"/>
        <w:rPr>
          <w:szCs w:val="22"/>
        </w:rPr>
      </w:pPr>
      <w:r w:rsidRPr="00BF2461">
        <w:rPr>
          <w:szCs w:val="22"/>
        </w:rPr>
        <w:t xml:space="preserve">Uchazeč před zahájením implementačních prací zpracuje prováděcí dokumentaci, která bude důsledně vycházet z předimplementační analýzy a bude zahrnovat všechny aktivity potřebné pro řádné zajištění implementace předmětu plnění. </w:t>
      </w:r>
    </w:p>
    <w:p w14:paraId="2A7BE236" w14:textId="77777777" w:rsidR="0009270D" w:rsidRPr="00BF2461" w:rsidRDefault="0009270D" w:rsidP="0009270D">
      <w:pPr>
        <w:pStyle w:val="Normln-Odstavec"/>
        <w:rPr>
          <w:szCs w:val="22"/>
        </w:rPr>
      </w:pPr>
      <w:r w:rsidRPr="00BF2461">
        <w:rPr>
          <w:szCs w:val="22"/>
        </w:rPr>
        <w:t xml:space="preserve">Jako podklad pro zpracování prováděcí dokumentace provede uchazeč předimplementační analýzu, která bude zohledňovat stávající prostředí zadavatele ve vztahu ke konkrétnímu nabízenému plnění uchazeče, zejména pak s ohledem na uchazečem použité technické řešení, minimálně pro následující oblasti: </w:t>
      </w:r>
    </w:p>
    <w:p w14:paraId="71D2964C" w14:textId="36013D22" w:rsidR="00B55A83" w:rsidRPr="00110D6B" w:rsidRDefault="00611402" w:rsidP="00DA46DE">
      <w:pPr>
        <w:pStyle w:val="Normln-Psmeno"/>
      </w:pPr>
      <w:r w:rsidRPr="00110D6B">
        <w:t>D</w:t>
      </w:r>
      <w:r w:rsidR="00B55A83" w:rsidRPr="00110D6B">
        <w:t xml:space="preserve">etailní popis stávajícího stavu, identifikaci slabých míst a bezpečnostních rizik, včetně vazeb na HW a SW systémy </w:t>
      </w:r>
      <w:r w:rsidR="0044790E">
        <w:t>TCORP</w:t>
      </w:r>
      <w:r w:rsidR="00B55A83" w:rsidRPr="00110D6B">
        <w:t>.</w:t>
      </w:r>
    </w:p>
    <w:p w14:paraId="57AF96DB" w14:textId="6C0F58AC" w:rsidR="004341A7" w:rsidRPr="00110D6B" w:rsidRDefault="004341A7" w:rsidP="00DA46DE">
      <w:pPr>
        <w:pStyle w:val="Normln-Psmeno"/>
      </w:pPr>
      <w:r w:rsidRPr="00110D6B">
        <w:t>Způsob začlenění nabízených komodit do prostředí TC</w:t>
      </w:r>
      <w:r w:rsidR="0032684D">
        <w:t xml:space="preserve"> a škol</w:t>
      </w:r>
      <w:r w:rsidRPr="00110D6B">
        <w:t>.</w:t>
      </w:r>
    </w:p>
    <w:p w14:paraId="063B2F52" w14:textId="2CDC086A" w:rsidR="004341A7" w:rsidRPr="00110D6B" w:rsidRDefault="004341A7" w:rsidP="00DA46DE">
      <w:pPr>
        <w:pStyle w:val="Normln-Psmeno"/>
      </w:pPr>
      <w:r w:rsidRPr="00110D6B">
        <w:t>Síťová infrastruktura</w:t>
      </w:r>
      <w:bookmarkStart w:id="29" w:name="OLE_LINK29"/>
      <w:bookmarkStart w:id="30" w:name="OLE_LINK30"/>
      <w:r w:rsidRPr="00110D6B">
        <w:t xml:space="preserve"> ve vztahu k plánovanému využití.</w:t>
      </w:r>
      <w:bookmarkEnd w:id="29"/>
      <w:bookmarkEnd w:id="30"/>
    </w:p>
    <w:p w14:paraId="103B85DB" w14:textId="13AA0AF5" w:rsidR="00B93EFB" w:rsidRPr="00110D6B" w:rsidRDefault="00B93EFB" w:rsidP="00B93EFB">
      <w:pPr>
        <w:pStyle w:val="Normln-Psmeno"/>
      </w:pPr>
      <w:r w:rsidRPr="00110D6B">
        <w:t>SAN infrastruktura</w:t>
      </w:r>
      <w:bookmarkStart w:id="31" w:name="OLE_LINK31"/>
      <w:bookmarkStart w:id="32" w:name="OLE_LINK32"/>
      <w:r w:rsidRPr="00110D6B">
        <w:t xml:space="preserve"> ve vztahu k plánovanému využití.</w:t>
      </w:r>
      <w:bookmarkEnd w:id="31"/>
      <w:bookmarkEnd w:id="32"/>
    </w:p>
    <w:p w14:paraId="7D730881" w14:textId="32ED31B8" w:rsidR="00B93EFB" w:rsidRPr="00110D6B" w:rsidRDefault="00B93EFB" w:rsidP="00B93EFB">
      <w:pPr>
        <w:pStyle w:val="Normln-Psmeno"/>
      </w:pPr>
      <w:r w:rsidRPr="00110D6B">
        <w:t>Virtualizační infrastruktura (serverová, disková) ve vztahu k plánovanému využití.</w:t>
      </w:r>
    </w:p>
    <w:p w14:paraId="194B7A9D" w14:textId="77777777" w:rsidR="004341A7" w:rsidRPr="00110D6B" w:rsidRDefault="004341A7" w:rsidP="00DA46DE">
      <w:pPr>
        <w:pStyle w:val="Normln-Psmeno"/>
      </w:pPr>
      <w:r w:rsidRPr="00110D6B">
        <w:t>Integrace nabízených softwarových systémů.</w:t>
      </w:r>
    </w:p>
    <w:p w14:paraId="7FAB9B1E" w14:textId="77777777" w:rsidR="004341A7" w:rsidRPr="00110D6B" w:rsidRDefault="004341A7" w:rsidP="00DA46DE">
      <w:pPr>
        <w:pStyle w:val="Normln-Psmeno"/>
      </w:pPr>
      <w:r w:rsidRPr="00110D6B">
        <w:t>Rekonfigurace stávajících systémů.</w:t>
      </w:r>
    </w:p>
    <w:p w14:paraId="756AD60A" w14:textId="77777777" w:rsidR="004341A7" w:rsidRPr="00110D6B" w:rsidRDefault="004341A7" w:rsidP="004341A7">
      <w:pPr>
        <w:pStyle w:val="Normln-Psmeno"/>
        <w:jc w:val="left"/>
      </w:pPr>
      <w:r w:rsidRPr="00110D6B">
        <w:t>Dopady implementace na dostupnost a funkčnost stávajících služeb.</w:t>
      </w:r>
    </w:p>
    <w:p w14:paraId="1EA23F7C" w14:textId="61C737A9" w:rsidR="004341A7" w:rsidRPr="00110D6B" w:rsidRDefault="004341A7" w:rsidP="004341A7">
      <w:pPr>
        <w:pStyle w:val="Normln-Psmeno"/>
        <w:jc w:val="left"/>
      </w:pPr>
      <w:r w:rsidRPr="00110D6B">
        <w:t>Posouzení dopadů na non-IT technologie (spotřeba energií, tepelný výkon).</w:t>
      </w:r>
    </w:p>
    <w:p w14:paraId="2354053C" w14:textId="07B41265" w:rsidR="001579A0" w:rsidRPr="00110D6B" w:rsidRDefault="001579A0" w:rsidP="00B93EFB">
      <w:pPr>
        <w:pStyle w:val="Normln-Psmeno"/>
        <w:jc w:val="left"/>
      </w:pPr>
      <w:r w:rsidRPr="00110D6B">
        <w:lastRenderedPageBreak/>
        <w:t>Integrac</w:t>
      </w:r>
      <w:r w:rsidR="00B93EFB" w:rsidRPr="00110D6B">
        <w:t>e</w:t>
      </w:r>
      <w:r w:rsidRPr="00110D6B">
        <w:t xml:space="preserve"> s virtualizační platformou VMware vSphere ve vysoce dostupném režimu a integrace s dohledovým systémem Zadavatele</w:t>
      </w:r>
      <w:r w:rsidR="00B93EFB" w:rsidRPr="00110D6B">
        <w:t xml:space="preserve"> </w:t>
      </w:r>
      <w:r w:rsidR="00B93EFB" w:rsidRPr="00110D6B">
        <w:br/>
        <w:t>min. doporučení parametrů pro sledování)</w:t>
      </w:r>
      <w:r w:rsidRPr="00110D6B">
        <w:t xml:space="preserve">.  </w:t>
      </w:r>
    </w:p>
    <w:p w14:paraId="516A49A5" w14:textId="79E7BA3F" w:rsidR="004341A7" w:rsidRPr="00110D6B" w:rsidRDefault="004341A7" w:rsidP="004341A7">
      <w:pPr>
        <w:pStyle w:val="Normln-Psmeno"/>
        <w:jc w:val="left"/>
      </w:pPr>
      <w:r w:rsidRPr="00110D6B">
        <w:t>Požadované součinnosti Zadavatele</w:t>
      </w:r>
      <w:r w:rsidR="00B93EFB" w:rsidRPr="00110D6B">
        <w:t xml:space="preserve"> a jejich rozsah</w:t>
      </w:r>
      <w:r w:rsidRPr="00110D6B">
        <w:t>.</w:t>
      </w:r>
    </w:p>
    <w:p w14:paraId="7598115C" w14:textId="77777777" w:rsidR="004341A7" w:rsidRPr="00110D6B" w:rsidRDefault="004341A7" w:rsidP="004341A7">
      <w:pPr>
        <w:pStyle w:val="Normln-Psmeno"/>
        <w:jc w:val="left"/>
      </w:pPr>
      <w:r w:rsidRPr="00110D6B">
        <w:t>Návrh opatření k odstranění neshod zjištěných v průběhu analýzy.</w:t>
      </w:r>
    </w:p>
    <w:p w14:paraId="7C1CFEFE" w14:textId="77777777" w:rsidR="0009270D" w:rsidRPr="00BF2461" w:rsidRDefault="0009270D" w:rsidP="0009270D">
      <w:pPr>
        <w:pStyle w:val="Normln-Odstavec"/>
        <w:rPr>
          <w:szCs w:val="22"/>
        </w:rPr>
      </w:pPr>
      <w:r w:rsidRPr="00BF2461">
        <w:rPr>
          <w:szCs w:val="22"/>
        </w:rPr>
        <w:t>Prováděcí dokumentace musí zohlednit podmínky stávajícího stavu, požadavky cílového stavu dle zadávací dokumentace a konkrétního technického řešení nabízeného uchazečem a musí obsahovat minimálně tyto části:</w:t>
      </w:r>
    </w:p>
    <w:p w14:paraId="0BAF1CFA" w14:textId="01849543" w:rsidR="00E25D9C" w:rsidRPr="00110D6B" w:rsidRDefault="00E25D9C" w:rsidP="00DA46DE">
      <w:pPr>
        <w:pStyle w:val="Normln-Psmeno"/>
      </w:pPr>
      <w:r w:rsidRPr="00110D6B">
        <w:t>Detailní popis cílového stavu včetně funkcionalit jednotlivých částí systému,</w:t>
      </w:r>
    </w:p>
    <w:p w14:paraId="7A038710" w14:textId="68932049" w:rsidR="00B55A83" w:rsidRPr="00110D6B" w:rsidRDefault="00B55A83" w:rsidP="00DA46DE">
      <w:pPr>
        <w:pStyle w:val="Normln-Psmeno"/>
      </w:pPr>
      <w:r w:rsidRPr="00110D6B">
        <w:t xml:space="preserve">Nutné a doporučené optimalizační </w:t>
      </w:r>
      <w:r w:rsidR="00B93EFB" w:rsidRPr="00110D6B">
        <w:t xml:space="preserve">a </w:t>
      </w:r>
      <w:r w:rsidRPr="00110D6B">
        <w:t>konfigurační změny dodávaných systému i všech navázaných systémů TCORP (vSphere, LAN</w:t>
      </w:r>
      <w:r w:rsidR="00B93EFB" w:rsidRPr="00110D6B">
        <w:t>, SAN</w:t>
      </w:r>
      <w:r w:rsidRPr="00110D6B">
        <w:t xml:space="preserve"> atd.)</w:t>
      </w:r>
      <w:r w:rsidR="0032684D">
        <w:t xml:space="preserve"> a škol</w:t>
      </w:r>
      <w:r w:rsidRPr="00110D6B">
        <w:t xml:space="preserve">. </w:t>
      </w:r>
    </w:p>
    <w:p w14:paraId="57F76129" w14:textId="77777777" w:rsidR="00E25D9C" w:rsidRPr="00110D6B" w:rsidRDefault="00E25D9C" w:rsidP="00DA46DE">
      <w:pPr>
        <w:pStyle w:val="Normln-Psmeno"/>
      </w:pPr>
      <w:r w:rsidRPr="00110D6B">
        <w:t>Způsob zajištění potřebného HW a SW,</w:t>
      </w:r>
    </w:p>
    <w:p w14:paraId="48574087" w14:textId="77777777" w:rsidR="00E25D9C" w:rsidRPr="00110D6B" w:rsidRDefault="00E25D9C" w:rsidP="00DA46DE">
      <w:pPr>
        <w:pStyle w:val="Normln-Psmeno"/>
        <w:rPr>
          <w:bCs/>
        </w:rPr>
      </w:pPr>
      <w:r w:rsidRPr="00110D6B">
        <w:rPr>
          <w:bCs/>
        </w:rPr>
        <w:t xml:space="preserve">Způsob zajištění koordinace realizace předmětu plnění </w:t>
      </w:r>
      <w:r w:rsidRPr="00110D6B">
        <w:t>s běžným provozem,</w:t>
      </w:r>
    </w:p>
    <w:p w14:paraId="565364B1" w14:textId="77777777" w:rsidR="00E25D9C" w:rsidRPr="00110D6B" w:rsidRDefault="00E25D9C" w:rsidP="00DA46DE">
      <w:pPr>
        <w:pStyle w:val="Normln-Psmeno"/>
      </w:pPr>
      <w:r w:rsidRPr="00110D6B">
        <w:t>Detailní návrh a popis postupu implementace předmětu plnění,</w:t>
      </w:r>
    </w:p>
    <w:p w14:paraId="584AB87C" w14:textId="77777777" w:rsidR="00E25D9C" w:rsidRPr="00110D6B" w:rsidRDefault="00E25D9C" w:rsidP="00DA46DE">
      <w:pPr>
        <w:pStyle w:val="Normln-Psmeno"/>
      </w:pPr>
      <w:r w:rsidRPr="00110D6B">
        <w:t>Detailní popis zajištění bezpečnosti informací,</w:t>
      </w:r>
    </w:p>
    <w:p w14:paraId="45945340" w14:textId="44D13944" w:rsidR="00E25D9C" w:rsidRPr="00110D6B" w:rsidRDefault="00E25D9C" w:rsidP="00DA46DE">
      <w:pPr>
        <w:pStyle w:val="Normln-Psmeno"/>
      </w:pPr>
      <w:r w:rsidRPr="00110D6B">
        <w:t>Detailní harmonogram realizace včetně uvedení kritických milníků,</w:t>
      </w:r>
    </w:p>
    <w:p w14:paraId="55550C10" w14:textId="77777777" w:rsidR="00E25D9C" w:rsidRPr="00110D6B" w:rsidRDefault="00E25D9C" w:rsidP="00DA46DE">
      <w:pPr>
        <w:pStyle w:val="Normln-Psmeno"/>
      </w:pPr>
      <w:r w:rsidRPr="00110D6B">
        <w:t>Návrh designu síťového a bezpečnostního řešení a jeho konfigurace,</w:t>
      </w:r>
    </w:p>
    <w:p w14:paraId="3ABCA77E" w14:textId="7E2D6851" w:rsidR="00E25D9C" w:rsidRPr="00110D6B" w:rsidRDefault="00E25D9C" w:rsidP="00DA46DE">
      <w:pPr>
        <w:pStyle w:val="Normln-Psmeno"/>
      </w:pPr>
      <w:r w:rsidRPr="00110D6B">
        <w:t>Návrh designu aplikačních řešení</w:t>
      </w:r>
      <w:r w:rsidR="00607C93" w:rsidRPr="00110D6B">
        <w:t>,</w:t>
      </w:r>
      <w:r w:rsidRPr="00110D6B">
        <w:t xml:space="preserve"> </w:t>
      </w:r>
    </w:p>
    <w:p w14:paraId="727252E7" w14:textId="77777777" w:rsidR="00E25D9C" w:rsidRPr="00110D6B" w:rsidRDefault="00E25D9C" w:rsidP="00DA46DE">
      <w:pPr>
        <w:pStyle w:val="Normln-Psmeno"/>
      </w:pPr>
      <w:r w:rsidRPr="00110D6B">
        <w:t>Vazby na stávající systémy a jejich konfigurace,</w:t>
      </w:r>
    </w:p>
    <w:p w14:paraId="26E368B9" w14:textId="395F2A73" w:rsidR="00E25D9C" w:rsidRDefault="00E25D9C" w:rsidP="00DA46DE">
      <w:pPr>
        <w:pStyle w:val="Normln-Psmeno"/>
      </w:pPr>
      <w:r w:rsidRPr="00110D6B">
        <w:t>Návrh akceptačníc</w:t>
      </w:r>
      <w:r w:rsidR="00607C93" w:rsidRPr="00110D6B">
        <w:t>h kritérií a akceptačních testů.</w:t>
      </w:r>
    </w:p>
    <w:p w14:paraId="0F4EE10F" w14:textId="77777777" w:rsidR="0009270D" w:rsidRPr="00BF2461" w:rsidRDefault="0009270D" w:rsidP="0009270D">
      <w:pPr>
        <w:pStyle w:val="Normln-Odstavec"/>
        <w:rPr>
          <w:szCs w:val="22"/>
        </w:rPr>
      </w:pPr>
      <w:r w:rsidRPr="00BF2461">
        <w:rPr>
          <w:szCs w:val="22"/>
        </w:rPr>
        <w:t xml:space="preserve">Prováděcí dokumentace musí být před zahájením realizace dalších etap plnění výslovně schválena zadavatelem. </w:t>
      </w:r>
    </w:p>
    <w:p w14:paraId="12EC5393" w14:textId="083AAC7E" w:rsidR="0009270D" w:rsidRPr="0009270D" w:rsidRDefault="0009270D" w:rsidP="0009270D">
      <w:pPr>
        <w:pStyle w:val="Normln-Odstavec"/>
        <w:rPr>
          <w:szCs w:val="22"/>
        </w:rPr>
      </w:pPr>
      <w:r w:rsidRPr="00BF2461">
        <w:rPr>
          <w:szCs w:val="22"/>
        </w:rPr>
        <w:t>Prováděcí dokumentace bude před ukončením zkušebního provozu aktualizována dle skutečného stavu a následně bude součástí provozní dokumentace.</w:t>
      </w:r>
    </w:p>
    <w:p w14:paraId="559C7CE1" w14:textId="77777777" w:rsidR="006C6592" w:rsidRPr="00CC4851" w:rsidRDefault="006C6592" w:rsidP="00BE4E12">
      <w:pPr>
        <w:pStyle w:val="Nadpis3"/>
        <w:numPr>
          <w:ilvl w:val="2"/>
          <w:numId w:val="2"/>
        </w:numPr>
        <w:jc w:val="left"/>
        <w:rPr>
          <w:lang w:eastAsia="cs-CZ"/>
        </w:rPr>
      </w:pPr>
      <w:r>
        <w:rPr>
          <w:lang w:eastAsia="cs-CZ"/>
        </w:rPr>
        <w:t>Harmonogram realizace</w:t>
      </w:r>
    </w:p>
    <w:p w14:paraId="6F6FA451" w14:textId="77777777" w:rsidR="006C6592" w:rsidRPr="00BF2461" w:rsidRDefault="006C6592" w:rsidP="00BE4E12">
      <w:pPr>
        <w:pStyle w:val="Normln-Odstavec"/>
        <w:rPr>
          <w:szCs w:val="22"/>
        </w:rPr>
      </w:pPr>
      <w:r w:rsidRPr="00BF2461">
        <w:rPr>
          <w:szCs w:val="22"/>
        </w:rPr>
        <w:t xml:space="preserve">Uchazeč zajistí projektové vedení po celou dobu realizace zakázky osobou odpovědnou za realizaci předmětu plnění, která bude hlavní kontaktní osobou a která bude přítomna při všech jednáních týkajících se projektu. </w:t>
      </w:r>
    </w:p>
    <w:p w14:paraId="28FFBCCD" w14:textId="77777777" w:rsidR="006C6592" w:rsidRPr="00BF2461" w:rsidRDefault="006C6592" w:rsidP="006C6592">
      <w:pPr>
        <w:pStyle w:val="Normln-Odstavec"/>
        <w:rPr>
          <w:szCs w:val="22"/>
        </w:rPr>
      </w:pPr>
      <w:r w:rsidRPr="00BF2461">
        <w:rPr>
          <w:szCs w:val="22"/>
        </w:rPr>
        <w:t>Zadavatel vyžaduje dodržení následujícího harmonogramu plnění – zde jsou uvedeny maximální možné lhůty pro jednotlivé kritické milníky. Údaj D značí datum účinnosti smlouvy o dílo. Čísla značí počet kalendářních dnů.</w:t>
      </w:r>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704"/>
        <w:gridCol w:w="5812"/>
        <w:gridCol w:w="1276"/>
        <w:gridCol w:w="1280"/>
      </w:tblGrid>
      <w:tr w:rsidR="00625706" w:rsidRPr="00B819C4" w14:paraId="14B43ECA" w14:textId="77777777" w:rsidTr="00625706">
        <w:tc>
          <w:tcPr>
            <w:tcW w:w="704" w:type="dxa"/>
            <w:shd w:val="clear" w:color="auto" w:fill="C6D9F1"/>
          </w:tcPr>
          <w:p w14:paraId="40149B9A" w14:textId="617E402C" w:rsidR="00625706" w:rsidRPr="00110D6B" w:rsidRDefault="00625706" w:rsidP="00DA46DE">
            <w:pPr>
              <w:keepNext/>
              <w:keepLines/>
              <w:autoSpaceDE w:val="0"/>
              <w:autoSpaceDN w:val="0"/>
              <w:adjustRightInd w:val="0"/>
              <w:ind w:left="48" w:right="60"/>
              <w:rPr>
                <w:rFonts w:eastAsia="Times New Roman"/>
                <w:b/>
                <w:bCs/>
                <w:color w:val="000000"/>
                <w:sz w:val="20"/>
                <w:szCs w:val="20"/>
              </w:rPr>
            </w:pPr>
            <w:r w:rsidRPr="00110D6B">
              <w:rPr>
                <w:rFonts w:eastAsia="Times New Roman"/>
                <w:b/>
                <w:bCs/>
                <w:color w:val="000000"/>
                <w:sz w:val="20"/>
                <w:szCs w:val="20"/>
              </w:rPr>
              <w:lastRenderedPageBreak/>
              <w:t>Č.</w:t>
            </w:r>
          </w:p>
        </w:tc>
        <w:tc>
          <w:tcPr>
            <w:tcW w:w="5812" w:type="dxa"/>
            <w:shd w:val="clear" w:color="auto" w:fill="C6D9F1"/>
          </w:tcPr>
          <w:p w14:paraId="05863984" w14:textId="1C81F159" w:rsidR="00625706" w:rsidRPr="00110D6B" w:rsidRDefault="00625706" w:rsidP="00DA46DE">
            <w:pPr>
              <w:keepNext/>
              <w:keepLines/>
              <w:autoSpaceDE w:val="0"/>
              <w:autoSpaceDN w:val="0"/>
              <w:adjustRightInd w:val="0"/>
              <w:ind w:left="48" w:right="60"/>
              <w:rPr>
                <w:rFonts w:eastAsia="Times New Roman"/>
                <w:b/>
                <w:bCs/>
                <w:color w:val="000000"/>
                <w:sz w:val="20"/>
                <w:szCs w:val="20"/>
              </w:rPr>
            </w:pPr>
            <w:bookmarkStart w:id="33" w:name="OLE_LINK3"/>
            <w:bookmarkStart w:id="34" w:name="OLE_LINK4"/>
            <w:bookmarkStart w:id="35" w:name="OLE_LINK5"/>
            <w:r w:rsidRPr="00110D6B">
              <w:rPr>
                <w:rFonts w:eastAsia="Times New Roman"/>
                <w:b/>
                <w:bCs/>
                <w:color w:val="000000"/>
                <w:sz w:val="20"/>
                <w:szCs w:val="20"/>
              </w:rPr>
              <w:t>Etapa projektu – činnost</w:t>
            </w:r>
          </w:p>
        </w:tc>
        <w:tc>
          <w:tcPr>
            <w:tcW w:w="1276" w:type="dxa"/>
            <w:shd w:val="clear" w:color="auto" w:fill="C6D9F1"/>
          </w:tcPr>
          <w:p w14:paraId="09592B43" w14:textId="77777777" w:rsidR="00625706" w:rsidRPr="00110D6B" w:rsidDel="00F33D37" w:rsidRDefault="00625706" w:rsidP="00DA46DE">
            <w:pPr>
              <w:keepNext/>
              <w:keepLines/>
              <w:autoSpaceDE w:val="0"/>
              <w:autoSpaceDN w:val="0"/>
              <w:adjustRightInd w:val="0"/>
              <w:ind w:left="48" w:right="60"/>
              <w:rPr>
                <w:rFonts w:eastAsia="Times New Roman"/>
                <w:b/>
                <w:bCs/>
                <w:color w:val="000000"/>
                <w:sz w:val="20"/>
                <w:szCs w:val="20"/>
              </w:rPr>
            </w:pPr>
            <w:r w:rsidRPr="00110D6B">
              <w:rPr>
                <w:rFonts w:eastAsia="Times New Roman"/>
                <w:b/>
                <w:bCs/>
                <w:color w:val="000000"/>
                <w:sz w:val="20"/>
                <w:szCs w:val="20"/>
              </w:rPr>
              <w:t>Zahájení etapy</w:t>
            </w:r>
          </w:p>
        </w:tc>
        <w:tc>
          <w:tcPr>
            <w:tcW w:w="1280" w:type="dxa"/>
            <w:shd w:val="clear" w:color="auto" w:fill="C6D9F1"/>
          </w:tcPr>
          <w:p w14:paraId="3CDD668F" w14:textId="77777777" w:rsidR="00625706" w:rsidRPr="00110D6B" w:rsidRDefault="00625706" w:rsidP="00DA46DE">
            <w:pPr>
              <w:keepNext/>
              <w:keepLines/>
              <w:autoSpaceDE w:val="0"/>
              <w:autoSpaceDN w:val="0"/>
              <w:adjustRightInd w:val="0"/>
              <w:ind w:left="48" w:right="60"/>
              <w:rPr>
                <w:rFonts w:eastAsia="Times New Roman"/>
                <w:b/>
                <w:bCs/>
                <w:color w:val="000000"/>
                <w:sz w:val="20"/>
                <w:szCs w:val="20"/>
              </w:rPr>
            </w:pPr>
            <w:r w:rsidRPr="00110D6B">
              <w:rPr>
                <w:rFonts w:eastAsia="Times New Roman"/>
                <w:b/>
                <w:bCs/>
                <w:color w:val="000000"/>
                <w:sz w:val="20"/>
                <w:szCs w:val="20"/>
              </w:rPr>
              <w:t>Ukončení etapy</w:t>
            </w:r>
          </w:p>
        </w:tc>
      </w:tr>
      <w:tr w:rsidR="00625706" w:rsidRPr="00B819C4" w14:paraId="344A6BE6" w14:textId="77777777" w:rsidTr="00625706">
        <w:tc>
          <w:tcPr>
            <w:tcW w:w="704" w:type="dxa"/>
          </w:tcPr>
          <w:p w14:paraId="0B696E42" w14:textId="54CB60D6" w:rsidR="00625706" w:rsidRPr="00110D6B" w:rsidRDefault="00364D4A" w:rsidP="00DA46DE">
            <w:pPr>
              <w:keepNext/>
              <w:keepLines/>
              <w:autoSpaceDE w:val="0"/>
              <w:autoSpaceDN w:val="0"/>
              <w:adjustRightInd w:val="0"/>
              <w:ind w:left="48" w:right="60"/>
              <w:rPr>
                <w:rFonts w:eastAsia="Times New Roman"/>
                <w:bCs/>
                <w:color w:val="000000"/>
                <w:sz w:val="20"/>
                <w:szCs w:val="20"/>
              </w:rPr>
            </w:pPr>
            <w:r w:rsidRPr="00110D6B">
              <w:rPr>
                <w:rFonts w:eastAsia="Times New Roman"/>
                <w:bCs/>
                <w:color w:val="000000"/>
                <w:sz w:val="20"/>
                <w:szCs w:val="20"/>
              </w:rPr>
              <w:t>1</w:t>
            </w:r>
          </w:p>
        </w:tc>
        <w:tc>
          <w:tcPr>
            <w:tcW w:w="5812" w:type="dxa"/>
            <w:shd w:val="clear" w:color="auto" w:fill="auto"/>
          </w:tcPr>
          <w:p w14:paraId="3DFC5C9B" w14:textId="5DAB96A6" w:rsidR="00625706" w:rsidRPr="00110D6B" w:rsidRDefault="00625706" w:rsidP="00DA46DE">
            <w:pPr>
              <w:keepNext/>
              <w:keepLines/>
              <w:autoSpaceDE w:val="0"/>
              <w:autoSpaceDN w:val="0"/>
              <w:adjustRightInd w:val="0"/>
              <w:ind w:left="48" w:right="60"/>
              <w:rPr>
                <w:rFonts w:eastAsia="Times New Roman"/>
                <w:bCs/>
                <w:color w:val="000000"/>
                <w:sz w:val="20"/>
                <w:szCs w:val="20"/>
              </w:rPr>
            </w:pPr>
            <w:r w:rsidRPr="00110D6B">
              <w:rPr>
                <w:rFonts w:eastAsia="Times New Roman"/>
                <w:bCs/>
                <w:color w:val="000000"/>
                <w:sz w:val="20"/>
                <w:szCs w:val="20"/>
              </w:rPr>
              <w:t>Předimplementační analýza a zhotovení Prováděcí dokumentace</w:t>
            </w:r>
          </w:p>
        </w:tc>
        <w:tc>
          <w:tcPr>
            <w:tcW w:w="1276" w:type="dxa"/>
            <w:shd w:val="clear" w:color="auto" w:fill="auto"/>
          </w:tcPr>
          <w:p w14:paraId="15798373" w14:textId="77777777" w:rsidR="00625706" w:rsidRPr="00110D6B" w:rsidRDefault="00625706" w:rsidP="00DA46DE">
            <w:pPr>
              <w:keepNext/>
              <w:keepLines/>
              <w:autoSpaceDE w:val="0"/>
              <w:autoSpaceDN w:val="0"/>
              <w:adjustRightInd w:val="0"/>
              <w:ind w:left="48" w:right="60"/>
              <w:rPr>
                <w:rFonts w:eastAsia="Times New Roman"/>
                <w:color w:val="000000"/>
                <w:sz w:val="20"/>
                <w:szCs w:val="20"/>
              </w:rPr>
            </w:pPr>
            <w:r w:rsidRPr="00110D6B">
              <w:rPr>
                <w:rFonts w:eastAsia="Times New Roman"/>
                <w:color w:val="000000"/>
                <w:sz w:val="20"/>
                <w:szCs w:val="20"/>
              </w:rPr>
              <w:t>D</w:t>
            </w:r>
          </w:p>
        </w:tc>
        <w:tc>
          <w:tcPr>
            <w:tcW w:w="1280" w:type="dxa"/>
            <w:shd w:val="clear" w:color="auto" w:fill="auto"/>
          </w:tcPr>
          <w:p w14:paraId="71B47DC9" w14:textId="6F4A6FAD" w:rsidR="00625706" w:rsidRPr="00110D6B" w:rsidRDefault="00625706" w:rsidP="006D517A">
            <w:pPr>
              <w:keepNext/>
              <w:keepLines/>
              <w:autoSpaceDE w:val="0"/>
              <w:autoSpaceDN w:val="0"/>
              <w:adjustRightInd w:val="0"/>
              <w:ind w:left="48" w:right="60"/>
              <w:rPr>
                <w:rFonts w:eastAsia="Times New Roman"/>
                <w:color w:val="000000"/>
                <w:sz w:val="20"/>
                <w:szCs w:val="20"/>
              </w:rPr>
            </w:pPr>
            <w:r w:rsidRPr="00110D6B">
              <w:rPr>
                <w:rFonts w:eastAsia="Times New Roman"/>
                <w:color w:val="000000"/>
                <w:sz w:val="20"/>
                <w:szCs w:val="20"/>
              </w:rPr>
              <w:t>D+</w:t>
            </w:r>
            <w:r w:rsidR="0032684D">
              <w:rPr>
                <w:rFonts w:eastAsia="Times New Roman"/>
                <w:color w:val="000000"/>
                <w:sz w:val="20"/>
                <w:szCs w:val="20"/>
              </w:rPr>
              <w:t>3</w:t>
            </w:r>
            <w:r w:rsidRPr="00110D6B">
              <w:rPr>
                <w:rFonts w:eastAsia="Times New Roman"/>
                <w:color w:val="000000"/>
                <w:sz w:val="20"/>
                <w:szCs w:val="20"/>
              </w:rPr>
              <w:t>0</w:t>
            </w:r>
          </w:p>
        </w:tc>
      </w:tr>
      <w:tr w:rsidR="00625706" w:rsidRPr="00B819C4" w14:paraId="036AC2F6" w14:textId="77777777" w:rsidTr="00625706">
        <w:tc>
          <w:tcPr>
            <w:tcW w:w="704" w:type="dxa"/>
          </w:tcPr>
          <w:p w14:paraId="2CABC419" w14:textId="516BD4DD" w:rsidR="00625706" w:rsidRPr="00110D6B" w:rsidRDefault="00364D4A" w:rsidP="006D517A">
            <w:pPr>
              <w:keepNext/>
              <w:keepLines/>
              <w:autoSpaceDE w:val="0"/>
              <w:autoSpaceDN w:val="0"/>
              <w:adjustRightInd w:val="0"/>
              <w:ind w:left="48" w:right="60"/>
              <w:rPr>
                <w:rFonts w:eastAsia="Times New Roman"/>
                <w:bCs/>
                <w:color w:val="000000"/>
                <w:sz w:val="20"/>
                <w:szCs w:val="20"/>
              </w:rPr>
            </w:pPr>
            <w:r w:rsidRPr="00110D6B">
              <w:rPr>
                <w:rFonts w:eastAsia="Times New Roman"/>
                <w:bCs/>
                <w:color w:val="000000"/>
                <w:sz w:val="20"/>
                <w:szCs w:val="20"/>
              </w:rPr>
              <w:t>2</w:t>
            </w:r>
          </w:p>
        </w:tc>
        <w:tc>
          <w:tcPr>
            <w:tcW w:w="5812" w:type="dxa"/>
            <w:shd w:val="clear" w:color="auto" w:fill="auto"/>
          </w:tcPr>
          <w:p w14:paraId="261A3557" w14:textId="66B79A6A" w:rsidR="00625706" w:rsidRPr="00110D6B" w:rsidRDefault="00625706" w:rsidP="006D517A">
            <w:pPr>
              <w:keepNext/>
              <w:keepLines/>
              <w:autoSpaceDE w:val="0"/>
              <w:autoSpaceDN w:val="0"/>
              <w:adjustRightInd w:val="0"/>
              <w:ind w:left="48" w:right="60"/>
              <w:rPr>
                <w:rFonts w:eastAsia="Times New Roman"/>
                <w:bCs/>
                <w:color w:val="000000"/>
                <w:sz w:val="20"/>
                <w:szCs w:val="20"/>
              </w:rPr>
            </w:pPr>
            <w:r w:rsidRPr="00110D6B">
              <w:rPr>
                <w:rFonts w:eastAsia="Times New Roman"/>
                <w:bCs/>
                <w:color w:val="000000"/>
                <w:sz w:val="20"/>
                <w:szCs w:val="20"/>
              </w:rPr>
              <w:t>Předání Prováděcí dokumentace Zadavateli, připomínkové řízení</w:t>
            </w:r>
          </w:p>
        </w:tc>
        <w:tc>
          <w:tcPr>
            <w:tcW w:w="1276" w:type="dxa"/>
            <w:shd w:val="clear" w:color="auto" w:fill="auto"/>
          </w:tcPr>
          <w:p w14:paraId="567D1BD4" w14:textId="15AB33EA" w:rsidR="00625706" w:rsidRPr="00110D6B" w:rsidRDefault="00625706" w:rsidP="006D517A">
            <w:pPr>
              <w:keepNext/>
              <w:keepLines/>
              <w:autoSpaceDE w:val="0"/>
              <w:autoSpaceDN w:val="0"/>
              <w:adjustRightInd w:val="0"/>
              <w:ind w:left="48" w:right="60"/>
              <w:rPr>
                <w:rFonts w:eastAsia="Times New Roman"/>
                <w:color w:val="000000"/>
                <w:sz w:val="20"/>
                <w:szCs w:val="20"/>
              </w:rPr>
            </w:pPr>
            <w:r w:rsidRPr="00110D6B">
              <w:rPr>
                <w:rFonts w:eastAsia="Times New Roman"/>
                <w:color w:val="000000"/>
                <w:sz w:val="20"/>
                <w:szCs w:val="20"/>
              </w:rPr>
              <w:t>D+</w:t>
            </w:r>
            <w:r w:rsidR="0032684D">
              <w:rPr>
                <w:rFonts w:eastAsia="Times New Roman"/>
                <w:color w:val="000000"/>
                <w:sz w:val="20"/>
                <w:szCs w:val="20"/>
              </w:rPr>
              <w:t>3</w:t>
            </w:r>
            <w:r w:rsidRPr="00110D6B">
              <w:rPr>
                <w:rFonts w:eastAsia="Times New Roman"/>
                <w:color w:val="000000"/>
                <w:sz w:val="20"/>
                <w:szCs w:val="20"/>
              </w:rPr>
              <w:t>0</w:t>
            </w:r>
          </w:p>
        </w:tc>
        <w:tc>
          <w:tcPr>
            <w:tcW w:w="1280" w:type="dxa"/>
            <w:shd w:val="clear" w:color="auto" w:fill="auto"/>
          </w:tcPr>
          <w:p w14:paraId="18A169F6" w14:textId="63F3596B" w:rsidR="00625706" w:rsidRPr="00110D6B" w:rsidRDefault="00625706" w:rsidP="006D517A">
            <w:pPr>
              <w:keepNext/>
              <w:keepLines/>
              <w:autoSpaceDE w:val="0"/>
              <w:autoSpaceDN w:val="0"/>
              <w:adjustRightInd w:val="0"/>
              <w:ind w:left="48" w:right="60"/>
              <w:rPr>
                <w:rFonts w:eastAsia="Times New Roman"/>
                <w:color w:val="000000"/>
                <w:sz w:val="20"/>
                <w:szCs w:val="20"/>
              </w:rPr>
            </w:pPr>
            <w:r w:rsidRPr="00110D6B">
              <w:rPr>
                <w:rFonts w:eastAsia="Times New Roman"/>
                <w:color w:val="000000"/>
                <w:sz w:val="20"/>
                <w:szCs w:val="20"/>
              </w:rPr>
              <w:t>D+</w:t>
            </w:r>
            <w:r w:rsidR="0032684D">
              <w:rPr>
                <w:rFonts w:eastAsia="Times New Roman"/>
                <w:color w:val="000000"/>
                <w:sz w:val="20"/>
                <w:szCs w:val="20"/>
              </w:rPr>
              <w:t>4</w:t>
            </w:r>
            <w:r w:rsidRPr="00110D6B">
              <w:rPr>
                <w:rFonts w:eastAsia="Times New Roman"/>
                <w:color w:val="000000"/>
                <w:sz w:val="20"/>
                <w:szCs w:val="20"/>
              </w:rPr>
              <w:t>0</w:t>
            </w:r>
          </w:p>
        </w:tc>
      </w:tr>
      <w:tr w:rsidR="00625706" w:rsidRPr="00B819C4" w14:paraId="488FE59E" w14:textId="77777777" w:rsidTr="00625706">
        <w:tc>
          <w:tcPr>
            <w:tcW w:w="704" w:type="dxa"/>
          </w:tcPr>
          <w:p w14:paraId="0113FC8E" w14:textId="58C16658" w:rsidR="00625706" w:rsidRPr="00110D6B" w:rsidRDefault="00364D4A" w:rsidP="00DA46DE">
            <w:pPr>
              <w:keepNext/>
              <w:keepLines/>
              <w:autoSpaceDE w:val="0"/>
              <w:autoSpaceDN w:val="0"/>
              <w:adjustRightInd w:val="0"/>
              <w:ind w:left="48" w:right="60"/>
              <w:rPr>
                <w:rFonts w:eastAsia="Times New Roman"/>
                <w:bCs/>
                <w:color w:val="000000"/>
                <w:sz w:val="20"/>
                <w:szCs w:val="20"/>
              </w:rPr>
            </w:pPr>
            <w:r w:rsidRPr="00110D6B">
              <w:rPr>
                <w:rFonts w:eastAsia="Times New Roman"/>
                <w:bCs/>
                <w:color w:val="000000"/>
                <w:sz w:val="20"/>
                <w:szCs w:val="20"/>
              </w:rPr>
              <w:t>3</w:t>
            </w:r>
          </w:p>
        </w:tc>
        <w:tc>
          <w:tcPr>
            <w:tcW w:w="5812" w:type="dxa"/>
            <w:shd w:val="clear" w:color="auto" w:fill="auto"/>
          </w:tcPr>
          <w:p w14:paraId="31C5FA82" w14:textId="548EB073" w:rsidR="00625706" w:rsidRPr="00110D6B" w:rsidRDefault="00625706" w:rsidP="00DA46DE">
            <w:pPr>
              <w:keepNext/>
              <w:keepLines/>
              <w:autoSpaceDE w:val="0"/>
              <w:autoSpaceDN w:val="0"/>
              <w:adjustRightInd w:val="0"/>
              <w:ind w:left="48" w:right="60"/>
              <w:rPr>
                <w:rFonts w:eastAsia="Times New Roman"/>
                <w:bCs/>
                <w:color w:val="000000"/>
                <w:sz w:val="20"/>
                <w:szCs w:val="20"/>
              </w:rPr>
            </w:pPr>
            <w:r w:rsidRPr="00110D6B">
              <w:rPr>
                <w:rFonts w:eastAsia="Times New Roman"/>
                <w:bCs/>
                <w:color w:val="000000"/>
                <w:sz w:val="20"/>
                <w:szCs w:val="20"/>
              </w:rPr>
              <w:t>Zapracování připomínek a předání finální verze Prováděcí dokumentace – akceptace Zadavatelem</w:t>
            </w:r>
          </w:p>
        </w:tc>
        <w:tc>
          <w:tcPr>
            <w:tcW w:w="1276" w:type="dxa"/>
            <w:shd w:val="clear" w:color="auto" w:fill="auto"/>
          </w:tcPr>
          <w:p w14:paraId="13282E56" w14:textId="09BA4DAB" w:rsidR="00625706" w:rsidRPr="00110D6B" w:rsidRDefault="00625706" w:rsidP="006D517A">
            <w:pPr>
              <w:keepNext/>
              <w:keepLines/>
              <w:autoSpaceDE w:val="0"/>
              <w:autoSpaceDN w:val="0"/>
              <w:adjustRightInd w:val="0"/>
              <w:ind w:left="48" w:right="60"/>
              <w:rPr>
                <w:rFonts w:eastAsia="Times New Roman"/>
                <w:color w:val="000000"/>
                <w:sz w:val="20"/>
                <w:szCs w:val="20"/>
              </w:rPr>
            </w:pPr>
            <w:r w:rsidRPr="00110D6B">
              <w:rPr>
                <w:rFonts w:eastAsia="Times New Roman"/>
                <w:color w:val="000000"/>
                <w:sz w:val="20"/>
                <w:szCs w:val="20"/>
              </w:rPr>
              <w:t>D+</w:t>
            </w:r>
            <w:r w:rsidR="0032684D">
              <w:rPr>
                <w:rFonts w:eastAsia="Times New Roman"/>
                <w:color w:val="000000"/>
                <w:sz w:val="20"/>
                <w:szCs w:val="20"/>
              </w:rPr>
              <w:t>4</w:t>
            </w:r>
            <w:r w:rsidRPr="00110D6B">
              <w:rPr>
                <w:rFonts w:eastAsia="Times New Roman"/>
                <w:color w:val="000000"/>
                <w:sz w:val="20"/>
                <w:szCs w:val="20"/>
              </w:rPr>
              <w:t>0</w:t>
            </w:r>
          </w:p>
        </w:tc>
        <w:tc>
          <w:tcPr>
            <w:tcW w:w="1280" w:type="dxa"/>
            <w:shd w:val="clear" w:color="auto" w:fill="auto"/>
          </w:tcPr>
          <w:p w14:paraId="07865C4F" w14:textId="4B424CE5" w:rsidR="00625706" w:rsidRPr="00110D6B" w:rsidRDefault="00625706" w:rsidP="006D517A">
            <w:pPr>
              <w:keepNext/>
              <w:keepLines/>
              <w:autoSpaceDE w:val="0"/>
              <w:autoSpaceDN w:val="0"/>
              <w:adjustRightInd w:val="0"/>
              <w:ind w:left="48" w:right="60"/>
              <w:rPr>
                <w:rFonts w:eastAsia="Times New Roman"/>
                <w:color w:val="000000"/>
                <w:sz w:val="20"/>
                <w:szCs w:val="20"/>
              </w:rPr>
            </w:pPr>
            <w:r w:rsidRPr="00110D6B">
              <w:rPr>
                <w:rFonts w:eastAsia="Times New Roman"/>
                <w:color w:val="000000"/>
                <w:sz w:val="20"/>
                <w:szCs w:val="20"/>
              </w:rPr>
              <w:t>D+</w:t>
            </w:r>
            <w:r w:rsidR="0032684D">
              <w:rPr>
                <w:rFonts w:eastAsia="Times New Roman"/>
                <w:color w:val="000000"/>
                <w:sz w:val="20"/>
                <w:szCs w:val="20"/>
              </w:rPr>
              <w:t>5</w:t>
            </w:r>
            <w:r w:rsidRPr="00110D6B">
              <w:rPr>
                <w:rFonts w:eastAsia="Times New Roman"/>
                <w:color w:val="000000"/>
                <w:sz w:val="20"/>
                <w:szCs w:val="20"/>
              </w:rPr>
              <w:t>0</w:t>
            </w:r>
          </w:p>
        </w:tc>
      </w:tr>
      <w:tr w:rsidR="00625706" w:rsidRPr="00B819C4" w14:paraId="252E77F7" w14:textId="77777777" w:rsidTr="00625706">
        <w:tc>
          <w:tcPr>
            <w:tcW w:w="704" w:type="dxa"/>
          </w:tcPr>
          <w:p w14:paraId="1E4C8F29" w14:textId="4A66970D" w:rsidR="00625706" w:rsidRPr="00110D6B" w:rsidRDefault="00364D4A" w:rsidP="00DA46DE">
            <w:pPr>
              <w:keepNext/>
              <w:keepLines/>
              <w:autoSpaceDE w:val="0"/>
              <w:autoSpaceDN w:val="0"/>
              <w:adjustRightInd w:val="0"/>
              <w:ind w:left="48" w:right="60"/>
              <w:rPr>
                <w:rFonts w:eastAsia="Times New Roman"/>
                <w:bCs/>
                <w:color w:val="000000"/>
                <w:sz w:val="20"/>
                <w:szCs w:val="20"/>
              </w:rPr>
            </w:pPr>
            <w:r w:rsidRPr="00110D6B">
              <w:rPr>
                <w:rFonts w:eastAsia="Times New Roman"/>
                <w:bCs/>
                <w:color w:val="000000"/>
                <w:sz w:val="20"/>
                <w:szCs w:val="20"/>
              </w:rPr>
              <w:t>4</w:t>
            </w:r>
          </w:p>
        </w:tc>
        <w:tc>
          <w:tcPr>
            <w:tcW w:w="5812" w:type="dxa"/>
            <w:shd w:val="clear" w:color="auto" w:fill="auto"/>
          </w:tcPr>
          <w:p w14:paraId="5368AA9A" w14:textId="3B5AE785" w:rsidR="00625706" w:rsidRPr="00110D6B" w:rsidRDefault="00364D4A" w:rsidP="00DA46DE">
            <w:pPr>
              <w:keepNext/>
              <w:keepLines/>
              <w:autoSpaceDE w:val="0"/>
              <w:autoSpaceDN w:val="0"/>
              <w:adjustRightInd w:val="0"/>
              <w:ind w:left="48" w:right="60"/>
              <w:rPr>
                <w:rFonts w:eastAsia="Times New Roman"/>
                <w:bCs/>
                <w:color w:val="000000"/>
                <w:sz w:val="20"/>
                <w:szCs w:val="20"/>
              </w:rPr>
            </w:pPr>
            <w:r w:rsidRPr="00110D6B">
              <w:rPr>
                <w:rFonts w:eastAsia="Times New Roman"/>
                <w:bCs/>
                <w:color w:val="000000"/>
                <w:sz w:val="20"/>
                <w:szCs w:val="20"/>
              </w:rPr>
              <w:t>Dodávky a implementace</w:t>
            </w:r>
          </w:p>
        </w:tc>
        <w:tc>
          <w:tcPr>
            <w:tcW w:w="1276" w:type="dxa"/>
            <w:shd w:val="clear" w:color="auto" w:fill="auto"/>
          </w:tcPr>
          <w:p w14:paraId="7165A55E" w14:textId="498CDABC" w:rsidR="00625706" w:rsidRPr="00110D6B" w:rsidRDefault="00625706" w:rsidP="006D517A">
            <w:pPr>
              <w:keepNext/>
              <w:keepLines/>
              <w:autoSpaceDE w:val="0"/>
              <w:autoSpaceDN w:val="0"/>
              <w:adjustRightInd w:val="0"/>
              <w:ind w:left="48" w:right="60"/>
              <w:rPr>
                <w:rFonts w:eastAsia="Times New Roman"/>
                <w:color w:val="000000"/>
                <w:sz w:val="20"/>
                <w:szCs w:val="20"/>
              </w:rPr>
            </w:pPr>
            <w:r w:rsidRPr="00110D6B">
              <w:rPr>
                <w:rFonts w:eastAsia="Times New Roman"/>
                <w:color w:val="000000"/>
                <w:sz w:val="20"/>
                <w:szCs w:val="20"/>
              </w:rPr>
              <w:t>D+</w:t>
            </w:r>
            <w:r w:rsidR="0032684D">
              <w:rPr>
                <w:rFonts w:eastAsia="Times New Roman"/>
                <w:color w:val="000000"/>
                <w:sz w:val="20"/>
                <w:szCs w:val="20"/>
              </w:rPr>
              <w:t>5</w:t>
            </w:r>
            <w:r w:rsidRPr="00110D6B">
              <w:rPr>
                <w:rFonts w:eastAsia="Times New Roman"/>
                <w:color w:val="000000"/>
                <w:sz w:val="20"/>
                <w:szCs w:val="20"/>
              </w:rPr>
              <w:t>0</w:t>
            </w:r>
          </w:p>
        </w:tc>
        <w:tc>
          <w:tcPr>
            <w:tcW w:w="1280" w:type="dxa"/>
            <w:shd w:val="clear" w:color="auto" w:fill="auto"/>
          </w:tcPr>
          <w:p w14:paraId="6385F5AA" w14:textId="3C913C6E" w:rsidR="00625706" w:rsidRPr="00110D6B" w:rsidRDefault="00625706">
            <w:pPr>
              <w:keepNext/>
              <w:keepLines/>
              <w:autoSpaceDE w:val="0"/>
              <w:autoSpaceDN w:val="0"/>
              <w:adjustRightInd w:val="0"/>
              <w:ind w:left="48" w:right="60"/>
              <w:rPr>
                <w:rFonts w:eastAsia="Times New Roman"/>
                <w:color w:val="000000"/>
                <w:sz w:val="20"/>
                <w:szCs w:val="20"/>
              </w:rPr>
            </w:pPr>
            <w:r w:rsidRPr="00110D6B">
              <w:rPr>
                <w:rFonts w:eastAsia="Times New Roman"/>
                <w:color w:val="000000"/>
                <w:sz w:val="20"/>
                <w:szCs w:val="20"/>
              </w:rPr>
              <w:t>D+</w:t>
            </w:r>
            <w:r w:rsidR="004817C3">
              <w:rPr>
                <w:rFonts w:eastAsia="Times New Roman"/>
                <w:color w:val="000000"/>
                <w:sz w:val="20"/>
                <w:szCs w:val="20"/>
              </w:rPr>
              <w:t>19</w:t>
            </w:r>
            <w:r w:rsidR="00BE2A33">
              <w:rPr>
                <w:rFonts w:eastAsia="Times New Roman"/>
                <w:color w:val="000000"/>
                <w:sz w:val="20"/>
                <w:szCs w:val="20"/>
              </w:rPr>
              <w:t>0</w:t>
            </w:r>
          </w:p>
        </w:tc>
      </w:tr>
      <w:tr w:rsidR="00625706" w:rsidRPr="00B819C4" w14:paraId="0F5E1BC8" w14:textId="77777777" w:rsidTr="00625706">
        <w:tc>
          <w:tcPr>
            <w:tcW w:w="704" w:type="dxa"/>
          </w:tcPr>
          <w:p w14:paraId="42645720" w14:textId="019CBFE0" w:rsidR="00625706" w:rsidRPr="00110D6B" w:rsidRDefault="00364D4A" w:rsidP="00DA46DE">
            <w:pPr>
              <w:keepNext/>
              <w:keepLines/>
              <w:autoSpaceDE w:val="0"/>
              <w:autoSpaceDN w:val="0"/>
              <w:adjustRightInd w:val="0"/>
              <w:ind w:left="48" w:right="60"/>
              <w:rPr>
                <w:rFonts w:eastAsia="Times New Roman"/>
                <w:bCs/>
                <w:color w:val="000000"/>
                <w:sz w:val="20"/>
                <w:szCs w:val="20"/>
              </w:rPr>
            </w:pPr>
            <w:r w:rsidRPr="00110D6B">
              <w:rPr>
                <w:rFonts w:eastAsia="Times New Roman"/>
                <w:bCs/>
                <w:color w:val="000000"/>
                <w:sz w:val="20"/>
                <w:szCs w:val="20"/>
              </w:rPr>
              <w:t>5</w:t>
            </w:r>
          </w:p>
        </w:tc>
        <w:tc>
          <w:tcPr>
            <w:tcW w:w="5812" w:type="dxa"/>
            <w:shd w:val="clear" w:color="auto" w:fill="auto"/>
          </w:tcPr>
          <w:p w14:paraId="02BD0637" w14:textId="7A1CEAB0" w:rsidR="00625706" w:rsidRPr="00110D6B" w:rsidRDefault="00625706" w:rsidP="00DA46DE">
            <w:pPr>
              <w:keepNext/>
              <w:keepLines/>
              <w:autoSpaceDE w:val="0"/>
              <w:autoSpaceDN w:val="0"/>
              <w:adjustRightInd w:val="0"/>
              <w:ind w:left="48" w:right="60"/>
              <w:rPr>
                <w:rFonts w:eastAsia="Times New Roman"/>
                <w:bCs/>
                <w:color w:val="000000"/>
                <w:sz w:val="20"/>
                <w:szCs w:val="20"/>
              </w:rPr>
            </w:pPr>
            <w:r w:rsidRPr="00110D6B">
              <w:rPr>
                <w:rFonts w:eastAsia="Times New Roman"/>
                <w:bCs/>
                <w:color w:val="000000"/>
                <w:sz w:val="20"/>
                <w:szCs w:val="20"/>
              </w:rPr>
              <w:t>Školení uživatelů a administrátorů</w:t>
            </w:r>
          </w:p>
        </w:tc>
        <w:tc>
          <w:tcPr>
            <w:tcW w:w="1276" w:type="dxa"/>
            <w:shd w:val="clear" w:color="auto" w:fill="auto"/>
          </w:tcPr>
          <w:p w14:paraId="28A42A66" w14:textId="2262C016" w:rsidR="00625706" w:rsidRPr="00110D6B" w:rsidRDefault="00625706" w:rsidP="00BE4E12">
            <w:pPr>
              <w:keepNext/>
              <w:keepLines/>
              <w:autoSpaceDE w:val="0"/>
              <w:autoSpaceDN w:val="0"/>
              <w:adjustRightInd w:val="0"/>
              <w:ind w:left="48" w:right="60"/>
              <w:rPr>
                <w:rFonts w:eastAsia="Times New Roman"/>
                <w:color w:val="000000"/>
                <w:sz w:val="20"/>
                <w:szCs w:val="20"/>
              </w:rPr>
            </w:pPr>
            <w:r w:rsidRPr="00110D6B">
              <w:rPr>
                <w:rFonts w:eastAsia="Times New Roman"/>
                <w:color w:val="000000"/>
                <w:sz w:val="20"/>
                <w:szCs w:val="20"/>
              </w:rPr>
              <w:t>D+</w:t>
            </w:r>
            <w:r w:rsidR="004817C3">
              <w:rPr>
                <w:rFonts w:eastAsia="Times New Roman"/>
                <w:color w:val="000000"/>
                <w:sz w:val="20"/>
                <w:szCs w:val="20"/>
              </w:rPr>
              <w:t>5</w:t>
            </w:r>
            <w:r w:rsidR="00BE4E12">
              <w:rPr>
                <w:rFonts w:eastAsia="Times New Roman"/>
                <w:color w:val="000000"/>
                <w:sz w:val="20"/>
                <w:szCs w:val="20"/>
              </w:rPr>
              <w:t>0</w:t>
            </w:r>
          </w:p>
        </w:tc>
        <w:tc>
          <w:tcPr>
            <w:tcW w:w="1280" w:type="dxa"/>
            <w:shd w:val="clear" w:color="auto" w:fill="auto"/>
          </w:tcPr>
          <w:p w14:paraId="3CFB4A4C" w14:textId="6E1E624F" w:rsidR="00625706" w:rsidRPr="00110D6B" w:rsidRDefault="00625706">
            <w:pPr>
              <w:keepNext/>
              <w:keepLines/>
              <w:autoSpaceDE w:val="0"/>
              <w:autoSpaceDN w:val="0"/>
              <w:adjustRightInd w:val="0"/>
              <w:ind w:left="48" w:right="60"/>
              <w:rPr>
                <w:rFonts w:eastAsia="Times New Roman"/>
                <w:color w:val="000000"/>
                <w:sz w:val="20"/>
                <w:szCs w:val="20"/>
              </w:rPr>
            </w:pPr>
            <w:r w:rsidRPr="00110D6B">
              <w:rPr>
                <w:rFonts w:eastAsia="Times New Roman"/>
                <w:color w:val="000000"/>
                <w:sz w:val="20"/>
                <w:szCs w:val="20"/>
              </w:rPr>
              <w:t>D+</w:t>
            </w:r>
            <w:r w:rsidR="004817C3">
              <w:rPr>
                <w:rFonts w:eastAsia="Times New Roman"/>
                <w:color w:val="000000"/>
                <w:sz w:val="20"/>
                <w:szCs w:val="20"/>
              </w:rPr>
              <w:t>21</w:t>
            </w:r>
            <w:r w:rsidR="0032684D">
              <w:rPr>
                <w:rFonts w:eastAsia="Times New Roman"/>
                <w:color w:val="000000"/>
                <w:sz w:val="20"/>
                <w:szCs w:val="20"/>
              </w:rPr>
              <w:t>0</w:t>
            </w:r>
          </w:p>
        </w:tc>
      </w:tr>
      <w:tr w:rsidR="00625706" w:rsidRPr="00B819C4" w14:paraId="35EA0794" w14:textId="77777777" w:rsidTr="00625706">
        <w:tc>
          <w:tcPr>
            <w:tcW w:w="704" w:type="dxa"/>
          </w:tcPr>
          <w:p w14:paraId="2D876137" w14:textId="5A95032A" w:rsidR="00625706" w:rsidRPr="00110D6B" w:rsidRDefault="00364D4A" w:rsidP="00DA46DE">
            <w:pPr>
              <w:keepNext/>
              <w:keepLines/>
              <w:autoSpaceDE w:val="0"/>
              <w:autoSpaceDN w:val="0"/>
              <w:adjustRightInd w:val="0"/>
              <w:ind w:left="48" w:right="60"/>
              <w:rPr>
                <w:rFonts w:eastAsia="Times New Roman"/>
                <w:bCs/>
                <w:color w:val="000000"/>
                <w:sz w:val="20"/>
                <w:szCs w:val="20"/>
              </w:rPr>
            </w:pPr>
            <w:r w:rsidRPr="00110D6B">
              <w:rPr>
                <w:rFonts w:eastAsia="Times New Roman"/>
                <w:bCs/>
                <w:color w:val="000000"/>
                <w:sz w:val="20"/>
                <w:szCs w:val="20"/>
              </w:rPr>
              <w:t>6</w:t>
            </w:r>
          </w:p>
        </w:tc>
        <w:tc>
          <w:tcPr>
            <w:tcW w:w="5812" w:type="dxa"/>
            <w:shd w:val="clear" w:color="auto" w:fill="auto"/>
          </w:tcPr>
          <w:p w14:paraId="285C76CA" w14:textId="23C314D8" w:rsidR="00625706" w:rsidRPr="00110D6B" w:rsidRDefault="00B53E34" w:rsidP="00DA46DE">
            <w:pPr>
              <w:keepNext/>
              <w:keepLines/>
              <w:autoSpaceDE w:val="0"/>
              <w:autoSpaceDN w:val="0"/>
              <w:adjustRightInd w:val="0"/>
              <w:ind w:left="48" w:right="60"/>
              <w:rPr>
                <w:rFonts w:eastAsia="Times New Roman"/>
                <w:bCs/>
                <w:color w:val="000000"/>
                <w:sz w:val="20"/>
                <w:szCs w:val="20"/>
              </w:rPr>
            </w:pPr>
            <w:r w:rsidRPr="00110D6B">
              <w:rPr>
                <w:rFonts w:eastAsia="Times New Roman"/>
                <w:bCs/>
                <w:color w:val="000000"/>
                <w:sz w:val="20"/>
                <w:szCs w:val="20"/>
              </w:rPr>
              <w:t>Akceptační testy</w:t>
            </w:r>
          </w:p>
        </w:tc>
        <w:tc>
          <w:tcPr>
            <w:tcW w:w="1276" w:type="dxa"/>
            <w:shd w:val="clear" w:color="auto" w:fill="auto"/>
          </w:tcPr>
          <w:p w14:paraId="7E45E085" w14:textId="006747F8" w:rsidR="00625706" w:rsidRPr="00110D6B" w:rsidRDefault="00625706" w:rsidP="00BE4E12">
            <w:pPr>
              <w:keepNext/>
              <w:keepLines/>
              <w:autoSpaceDE w:val="0"/>
              <w:autoSpaceDN w:val="0"/>
              <w:adjustRightInd w:val="0"/>
              <w:ind w:left="48" w:right="60"/>
              <w:rPr>
                <w:rFonts w:eastAsia="Times New Roman"/>
                <w:color w:val="000000"/>
                <w:sz w:val="20"/>
                <w:szCs w:val="20"/>
              </w:rPr>
            </w:pPr>
            <w:r w:rsidRPr="00110D6B">
              <w:rPr>
                <w:rFonts w:eastAsia="Times New Roman"/>
                <w:color w:val="000000"/>
                <w:sz w:val="20"/>
                <w:szCs w:val="20"/>
              </w:rPr>
              <w:t>D+</w:t>
            </w:r>
            <w:r w:rsidR="004817C3">
              <w:rPr>
                <w:rFonts w:eastAsia="Times New Roman"/>
                <w:color w:val="000000"/>
                <w:sz w:val="20"/>
                <w:szCs w:val="20"/>
              </w:rPr>
              <w:t>5</w:t>
            </w:r>
            <w:r w:rsidR="00BE4E12">
              <w:rPr>
                <w:rFonts w:eastAsia="Times New Roman"/>
                <w:color w:val="000000"/>
                <w:sz w:val="20"/>
                <w:szCs w:val="20"/>
              </w:rPr>
              <w:t>0</w:t>
            </w:r>
          </w:p>
        </w:tc>
        <w:tc>
          <w:tcPr>
            <w:tcW w:w="1280" w:type="dxa"/>
            <w:shd w:val="clear" w:color="auto" w:fill="auto"/>
          </w:tcPr>
          <w:p w14:paraId="59C356E9" w14:textId="5AC58D53" w:rsidR="00625706" w:rsidRPr="00110D6B" w:rsidRDefault="00625706">
            <w:pPr>
              <w:keepNext/>
              <w:keepLines/>
              <w:autoSpaceDE w:val="0"/>
              <w:autoSpaceDN w:val="0"/>
              <w:adjustRightInd w:val="0"/>
              <w:ind w:left="48" w:right="60"/>
              <w:rPr>
                <w:rFonts w:eastAsia="Times New Roman"/>
                <w:color w:val="000000"/>
                <w:sz w:val="20"/>
                <w:szCs w:val="20"/>
              </w:rPr>
            </w:pPr>
            <w:r w:rsidRPr="00110D6B">
              <w:rPr>
                <w:rFonts w:eastAsia="Times New Roman"/>
                <w:color w:val="000000"/>
                <w:sz w:val="20"/>
                <w:szCs w:val="20"/>
              </w:rPr>
              <w:t>D+</w:t>
            </w:r>
            <w:r w:rsidR="004817C3">
              <w:rPr>
                <w:rFonts w:eastAsia="Times New Roman"/>
                <w:color w:val="000000"/>
                <w:sz w:val="20"/>
                <w:szCs w:val="20"/>
              </w:rPr>
              <w:t>190</w:t>
            </w:r>
          </w:p>
        </w:tc>
      </w:tr>
      <w:tr w:rsidR="00625706" w:rsidRPr="00B819C4" w14:paraId="3B9C4EF8" w14:textId="77777777" w:rsidTr="00625706">
        <w:tc>
          <w:tcPr>
            <w:tcW w:w="704" w:type="dxa"/>
          </w:tcPr>
          <w:p w14:paraId="1FE93ED9" w14:textId="000C3B61" w:rsidR="00625706" w:rsidRPr="00110D6B" w:rsidRDefault="00364D4A" w:rsidP="00DA46DE">
            <w:pPr>
              <w:keepNext/>
              <w:keepLines/>
              <w:autoSpaceDE w:val="0"/>
              <w:autoSpaceDN w:val="0"/>
              <w:adjustRightInd w:val="0"/>
              <w:ind w:left="48" w:right="60"/>
              <w:rPr>
                <w:rFonts w:eastAsia="Times New Roman"/>
                <w:bCs/>
                <w:color w:val="000000"/>
                <w:sz w:val="20"/>
                <w:szCs w:val="20"/>
              </w:rPr>
            </w:pPr>
            <w:r w:rsidRPr="00110D6B">
              <w:rPr>
                <w:rFonts w:eastAsia="Times New Roman"/>
                <w:bCs/>
                <w:color w:val="000000"/>
                <w:sz w:val="20"/>
                <w:szCs w:val="20"/>
              </w:rPr>
              <w:t>7</w:t>
            </w:r>
          </w:p>
        </w:tc>
        <w:tc>
          <w:tcPr>
            <w:tcW w:w="5812" w:type="dxa"/>
            <w:shd w:val="clear" w:color="auto" w:fill="auto"/>
          </w:tcPr>
          <w:p w14:paraId="6E3197EC" w14:textId="0E03575F" w:rsidR="00625706" w:rsidRPr="00110D6B" w:rsidRDefault="00B53E34" w:rsidP="00DA46DE">
            <w:pPr>
              <w:keepNext/>
              <w:keepLines/>
              <w:autoSpaceDE w:val="0"/>
              <w:autoSpaceDN w:val="0"/>
              <w:adjustRightInd w:val="0"/>
              <w:ind w:left="48" w:right="60"/>
              <w:rPr>
                <w:rFonts w:eastAsia="Times New Roman"/>
                <w:bCs/>
                <w:color w:val="000000"/>
                <w:sz w:val="20"/>
                <w:szCs w:val="20"/>
              </w:rPr>
            </w:pPr>
            <w:r w:rsidRPr="00110D6B">
              <w:rPr>
                <w:rFonts w:eastAsia="Times New Roman"/>
                <w:bCs/>
                <w:color w:val="000000"/>
                <w:sz w:val="20"/>
                <w:szCs w:val="20"/>
              </w:rPr>
              <w:t>Zkušební provoz</w:t>
            </w:r>
          </w:p>
        </w:tc>
        <w:tc>
          <w:tcPr>
            <w:tcW w:w="1276" w:type="dxa"/>
            <w:shd w:val="clear" w:color="auto" w:fill="auto"/>
          </w:tcPr>
          <w:p w14:paraId="7F9E2CCB" w14:textId="68965021" w:rsidR="00625706" w:rsidRPr="00110D6B" w:rsidRDefault="00625706" w:rsidP="00BE4E12">
            <w:pPr>
              <w:keepNext/>
              <w:keepLines/>
              <w:autoSpaceDE w:val="0"/>
              <w:autoSpaceDN w:val="0"/>
              <w:adjustRightInd w:val="0"/>
              <w:ind w:left="48" w:right="60"/>
              <w:rPr>
                <w:rFonts w:eastAsia="Times New Roman"/>
                <w:color w:val="000000"/>
                <w:sz w:val="20"/>
                <w:szCs w:val="20"/>
              </w:rPr>
            </w:pPr>
            <w:r w:rsidRPr="00110D6B">
              <w:rPr>
                <w:rFonts w:eastAsia="Times New Roman"/>
                <w:color w:val="000000"/>
                <w:sz w:val="20"/>
                <w:szCs w:val="20"/>
              </w:rPr>
              <w:t>D+</w:t>
            </w:r>
            <w:r w:rsidR="004817C3">
              <w:rPr>
                <w:rFonts w:eastAsia="Times New Roman"/>
                <w:color w:val="000000"/>
                <w:sz w:val="20"/>
                <w:szCs w:val="20"/>
              </w:rPr>
              <w:t>5</w:t>
            </w:r>
            <w:r w:rsidR="00BE4E12">
              <w:rPr>
                <w:rFonts w:eastAsia="Times New Roman"/>
                <w:color w:val="000000"/>
                <w:sz w:val="20"/>
                <w:szCs w:val="20"/>
              </w:rPr>
              <w:t>0</w:t>
            </w:r>
          </w:p>
        </w:tc>
        <w:tc>
          <w:tcPr>
            <w:tcW w:w="1280" w:type="dxa"/>
            <w:shd w:val="clear" w:color="auto" w:fill="auto"/>
          </w:tcPr>
          <w:p w14:paraId="722975E2" w14:textId="63B76CC6" w:rsidR="00625706" w:rsidRPr="00110D6B" w:rsidRDefault="00625706">
            <w:pPr>
              <w:keepNext/>
              <w:keepLines/>
              <w:autoSpaceDE w:val="0"/>
              <w:autoSpaceDN w:val="0"/>
              <w:adjustRightInd w:val="0"/>
              <w:ind w:left="48" w:right="60"/>
              <w:rPr>
                <w:rFonts w:eastAsia="Times New Roman"/>
                <w:color w:val="000000"/>
                <w:sz w:val="20"/>
                <w:szCs w:val="20"/>
              </w:rPr>
            </w:pPr>
            <w:r w:rsidRPr="00110D6B">
              <w:rPr>
                <w:rFonts w:eastAsia="Times New Roman"/>
                <w:color w:val="000000"/>
                <w:sz w:val="20"/>
                <w:szCs w:val="20"/>
              </w:rPr>
              <w:t>D+</w:t>
            </w:r>
            <w:r w:rsidR="004817C3">
              <w:rPr>
                <w:rFonts w:eastAsia="Times New Roman"/>
                <w:color w:val="000000"/>
                <w:sz w:val="20"/>
                <w:szCs w:val="20"/>
              </w:rPr>
              <w:t>21</w:t>
            </w:r>
            <w:r w:rsidR="0032684D">
              <w:rPr>
                <w:rFonts w:eastAsia="Times New Roman"/>
                <w:color w:val="000000"/>
                <w:sz w:val="20"/>
                <w:szCs w:val="20"/>
              </w:rPr>
              <w:t>0</w:t>
            </w:r>
          </w:p>
        </w:tc>
      </w:tr>
      <w:tr w:rsidR="00625706" w:rsidRPr="00B819C4" w14:paraId="746B6923" w14:textId="77777777" w:rsidTr="00625706">
        <w:tc>
          <w:tcPr>
            <w:tcW w:w="704" w:type="dxa"/>
          </w:tcPr>
          <w:p w14:paraId="5F26E8C8" w14:textId="28E72273" w:rsidR="00625706" w:rsidRPr="00110D6B" w:rsidRDefault="00C00C98" w:rsidP="00DA46DE">
            <w:pPr>
              <w:keepNext/>
              <w:keepLines/>
              <w:autoSpaceDE w:val="0"/>
              <w:autoSpaceDN w:val="0"/>
              <w:adjustRightInd w:val="0"/>
              <w:ind w:left="48" w:right="60"/>
              <w:rPr>
                <w:rFonts w:eastAsia="Times New Roman"/>
                <w:bCs/>
                <w:color w:val="000000"/>
                <w:sz w:val="20"/>
                <w:szCs w:val="20"/>
              </w:rPr>
            </w:pPr>
            <w:r>
              <w:rPr>
                <w:rFonts w:eastAsia="Times New Roman"/>
                <w:bCs/>
                <w:color w:val="000000"/>
                <w:sz w:val="20"/>
                <w:szCs w:val="20"/>
              </w:rPr>
              <w:t>8</w:t>
            </w:r>
          </w:p>
        </w:tc>
        <w:tc>
          <w:tcPr>
            <w:tcW w:w="5812" w:type="dxa"/>
            <w:shd w:val="clear" w:color="auto" w:fill="auto"/>
          </w:tcPr>
          <w:p w14:paraId="768E6146" w14:textId="46216B1F" w:rsidR="00625706" w:rsidRPr="00110D6B" w:rsidRDefault="00625706" w:rsidP="00DA46DE">
            <w:pPr>
              <w:keepNext/>
              <w:keepLines/>
              <w:autoSpaceDE w:val="0"/>
              <w:autoSpaceDN w:val="0"/>
              <w:adjustRightInd w:val="0"/>
              <w:ind w:left="48" w:right="60"/>
              <w:rPr>
                <w:rFonts w:eastAsia="Times New Roman"/>
                <w:bCs/>
                <w:color w:val="000000"/>
                <w:sz w:val="20"/>
                <w:szCs w:val="20"/>
              </w:rPr>
            </w:pPr>
            <w:r w:rsidRPr="00110D6B">
              <w:rPr>
                <w:rFonts w:eastAsia="Times New Roman"/>
                <w:bCs/>
                <w:color w:val="000000"/>
                <w:sz w:val="20"/>
                <w:szCs w:val="20"/>
              </w:rPr>
              <w:t>Zahájení plného provozu</w:t>
            </w:r>
            <w:r w:rsidR="00FF071A">
              <w:rPr>
                <w:rFonts w:eastAsia="Times New Roman"/>
                <w:bCs/>
                <w:color w:val="000000"/>
                <w:sz w:val="20"/>
                <w:szCs w:val="20"/>
              </w:rPr>
              <w:t xml:space="preserve"> a poskytování podpory</w:t>
            </w:r>
            <w:r w:rsidR="00227764">
              <w:rPr>
                <w:rFonts w:eastAsia="Times New Roman"/>
                <w:bCs/>
                <w:color w:val="000000"/>
                <w:sz w:val="20"/>
                <w:szCs w:val="20"/>
              </w:rPr>
              <w:t xml:space="preserve"> provozu</w:t>
            </w:r>
          </w:p>
        </w:tc>
        <w:tc>
          <w:tcPr>
            <w:tcW w:w="1276" w:type="dxa"/>
            <w:shd w:val="clear" w:color="auto" w:fill="auto"/>
          </w:tcPr>
          <w:p w14:paraId="4F36AAD2" w14:textId="73B30D33" w:rsidR="00625706" w:rsidRPr="00110D6B" w:rsidRDefault="00625706">
            <w:pPr>
              <w:keepNext/>
              <w:keepLines/>
              <w:autoSpaceDE w:val="0"/>
              <w:autoSpaceDN w:val="0"/>
              <w:adjustRightInd w:val="0"/>
              <w:ind w:left="48" w:right="60"/>
              <w:rPr>
                <w:rFonts w:eastAsia="Times New Roman"/>
                <w:color w:val="000000"/>
                <w:sz w:val="20"/>
                <w:szCs w:val="20"/>
              </w:rPr>
            </w:pPr>
            <w:r w:rsidRPr="00110D6B">
              <w:rPr>
                <w:rFonts w:eastAsia="Times New Roman"/>
                <w:color w:val="000000"/>
                <w:sz w:val="20"/>
                <w:szCs w:val="20"/>
              </w:rPr>
              <w:t>D+</w:t>
            </w:r>
            <w:r w:rsidR="004817C3">
              <w:rPr>
                <w:rFonts w:eastAsia="Times New Roman"/>
                <w:color w:val="000000"/>
                <w:sz w:val="20"/>
                <w:szCs w:val="20"/>
              </w:rPr>
              <w:t>21</w:t>
            </w:r>
            <w:r w:rsidR="00FF071A">
              <w:rPr>
                <w:rFonts w:eastAsia="Times New Roman"/>
                <w:color w:val="000000"/>
                <w:sz w:val="20"/>
                <w:szCs w:val="20"/>
              </w:rPr>
              <w:t>0</w:t>
            </w:r>
          </w:p>
        </w:tc>
        <w:tc>
          <w:tcPr>
            <w:tcW w:w="1280" w:type="dxa"/>
            <w:shd w:val="clear" w:color="auto" w:fill="auto"/>
          </w:tcPr>
          <w:p w14:paraId="7F4425CF" w14:textId="77777777" w:rsidR="00625706" w:rsidRPr="00110D6B" w:rsidRDefault="00625706" w:rsidP="00DA46DE">
            <w:pPr>
              <w:keepNext/>
              <w:keepLines/>
              <w:autoSpaceDE w:val="0"/>
              <w:autoSpaceDN w:val="0"/>
              <w:adjustRightInd w:val="0"/>
              <w:ind w:left="48" w:right="60"/>
              <w:rPr>
                <w:rFonts w:eastAsia="Times New Roman"/>
                <w:color w:val="000000"/>
                <w:sz w:val="20"/>
                <w:szCs w:val="20"/>
              </w:rPr>
            </w:pPr>
            <w:r w:rsidRPr="00110D6B">
              <w:rPr>
                <w:rFonts w:eastAsia="Times New Roman"/>
                <w:color w:val="000000"/>
                <w:sz w:val="20"/>
                <w:szCs w:val="20"/>
              </w:rPr>
              <w:t xml:space="preserve"> -</w:t>
            </w:r>
          </w:p>
        </w:tc>
      </w:tr>
    </w:tbl>
    <w:bookmarkEnd w:id="33"/>
    <w:bookmarkEnd w:id="34"/>
    <w:bookmarkEnd w:id="35"/>
    <w:p w14:paraId="02744F78" w14:textId="121FB72E" w:rsidR="00F6289D" w:rsidRPr="00110D6B" w:rsidRDefault="00E25D9C" w:rsidP="00F6289D">
      <w:pPr>
        <w:pStyle w:val="Normln-Odstavec"/>
      </w:pPr>
      <w:r w:rsidRPr="00110D6B">
        <w:t xml:space="preserve">Uchazeč může dle svého uvážení výše uvedené maximální lhůty trvání zkrátit při dodržení všech částí předmětu plnění a bez snížení kvality dodávaných služeb. </w:t>
      </w:r>
      <w:r w:rsidR="00F6289D">
        <w:t>Jednotlivé komodity je možné po dohodě se zadavatelem předávat do provozu i dříve, než je stanoveno harmonogramem, v tom případě pro ně však musí uchazeč zajistit provoz na vlastní náklady.</w:t>
      </w:r>
    </w:p>
    <w:p w14:paraId="58DA3194" w14:textId="77777777" w:rsidR="00E25D9C" w:rsidRPr="00110D6B" w:rsidRDefault="00E25D9C" w:rsidP="00607C93">
      <w:pPr>
        <w:pStyle w:val="Normln-Odstavec"/>
      </w:pPr>
      <w:r w:rsidRPr="00110D6B">
        <w:t>Maximální lhůty trvání nesmí uchazeč při tvorbě detailního harmonogramu prodloužit.</w:t>
      </w:r>
    </w:p>
    <w:p w14:paraId="45ACD9C6" w14:textId="77777777" w:rsidR="00E25D9C" w:rsidRPr="00110D6B" w:rsidRDefault="00E25D9C" w:rsidP="00607C93">
      <w:pPr>
        <w:pStyle w:val="Normln-Odstavec"/>
      </w:pPr>
      <w:r w:rsidRPr="00110D6B">
        <w:t>Uchazeč uvede závazný harmonogram plnění ve své nabídce a zároveň v návrhu smlouvy o dílo.</w:t>
      </w:r>
    </w:p>
    <w:p w14:paraId="132B670F" w14:textId="53670708" w:rsidR="00E25D9C" w:rsidRDefault="00E25D9C" w:rsidP="00607C93">
      <w:pPr>
        <w:pStyle w:val="Normln-Odstavec"/>
      </w:pPr>
      <w:r w:rsidRPr="00110D6B">
        <w:t>Uchazeč uvede potřebnou součinnost zadavatele pro splnění harmonogramu plnění ve své nabídce.</w:t>
      </w:r>
    </w:p>
    <w:p w14:paraId="1C412DC5" w14:textId="77777777" w:rsidR="00E25D9C" w:rsidRPr="00110D6B" w:rsidRDefault="00E25D9C" w:rsidP="008016C0">
      <w:pPr>
        <w:pStyle w:val="Nadpis3"/>
        <w:numPr>
          <w:ilvl w:val="2"/>
          <w:numId w:val="2"/>
        </w:numPr>
        <w:rPr>
          <w:lang w:eastAsia="cs-CZ"/>
        </w:rPr>
      </w:pPr>
      <w:r w:rsidRPr="00110D6B">
        <w:rPr>
          <w:lang w:eastAsia="cs-CZ"/>
        </w:rPr>
        <w:t>Požadavky na školení</w:t>
      </w:r>
    </w:p>
    <w:p w14:paraId="0B859E7C" w14:textId="77777777" w:rsidR="00E25D9C" w:rsidRPr="00110D6B" w:rsidRDefault="00E25D9C" w:rsidP="00607C93">
      <w:pPr>
        <w:pStyle w:val="Normln-Odstavec"/>
      </w:pPr>
      <w:r w:rsidRPr="00110D6B">
        <w:t xml:space="preserve">Uchazeč zajistí školení pracovníků Zadavatele – administrátorů – na zařízení a systémy, dodávané v rámci této veřejné zakázky, a to minimálně v rozsahu předávané provozní dokumentace. </w:t>
      </w:r>
    </w:p>
    <w:p w14:paraId="201DAC34" w14:textId="68959785" w:rsidR="00E25D9C" w:rsidRPr="00110D6B" w:rsidRDefault="00E25D9C" w:rsidP="00607C93">
      <w:pPr>
        <w:pStyle w:val="Normln-Odstavec"/>
      </w:pPr>
      <w:r w:rsidRPr="00110D6B">
        <w:t xml:space="preserve">Školení zajistí seznámení pracovníků Zadavatele </w:t>
      </w:r>
      <w:r w:rsidR="0032684D">
        <w:t xml:space="preserve">a škol </w:t>
      </w:r>
      <w:r w:rsidRPr="00110D6B">
        <w:t>se všemi podstatnými částmi díla v rozsahu potřebném pro provoz</w:t>
      </w:r>
      <w:r w:rsidR="0032684D">
        <w:t xml:space="preserve"> a</w:t>
      </w:r>
      <w:r w:rsidRPr="00110D6B">
        <w:t xml:space="preserve"> údržbu </w:t>
      </w:r>
      <w:r w:rsidR="0032684D">
        <w:t>implementovaných systémů.</w:t>
      </w:r>
    </w:p>
    <w:p w14:paraId="2D64005D" w14:textId="72A82087" w:rsidR="00E25D9C" w:rsidRPr="00110D6B" w:rsidRDefault="00E25D9C" w:rsidP="00607C93">
      <w:pPr>
        <w:pStyle w:val="Normln-Odstavec"/>
      </w:pPr>
      <w:r w:rsidRPr="00110D6B">
        <w:t xml:space="preserve">Minimální rozsah školení je </w:t>
      </w:r>
      <w:r w:rsidR="0032684D">
        <w:t>40</w:t>
      </w:r>
      <w:r w:rsidRPr="00110D6B">
        <w:t xml:space="preserve"> hodin</w:t>
      </w:r>
      <w:r w:rsidR="0032684D">
        <w:t>, z toho min. 4 hodiny pro každou školu</w:t>
      </w:r>
      <w:r w:rsidR="002F561E">
        <w:t>.</w:t>
      </w:r>
    </w:p>
    <w:p w14:paraId="706EAF79" w14:textId="0560163F" w:rsidR="00E25D9C" w:rsidRPr="00110D6B" w:rsidRDefault="00E25D9C" w:rsidP="00607C93">
      <w:pPr>
        <w:pStyle w:val="Normln-Odstavec"/>
      </w:pPr>
      <w:r w:rsidRPr="00110D6B">
        <w:t>Školení bude probíhat v sídle Zadavatele</w:t>
      </w:r>
      <w:r w:rsidR="0032684D">
        <w:t xml:space="preserve"> a v lokalitách škol</w:t>
      </w:r>
      <w:r w:rsidRPr="00110D6B">
        <w:t xml:space="preserve">. </w:t>
      </w:r>
    </w:p>
    <w:p w14:paraId="614E9DEE" w14:textId="7D8FFE12" w:rsidR="00E25D9C" w:rsidRPr="00110D6B" w:rsidRDefault="00E25D9C" w:rsidP="00607C93">
      <w:pPr>
        <w:pStyle w:val="Normln-Odstavec"/>
      </w:pPr>
      <w:r w:rsidRPr="00110D6B">
        <w:t xml:space="preserve">Předpokládá se účast </w:t>
      </w:r>
      <w:r w:rsidR="0028590B" w:rsidRPr="00110D6B">
        <w:t xml:space="preserve">max. </w:t>
      </w:r>
      <w:r w:rsidR="0032684D">
        <w:t>4</w:t>
      </w:r>
      <w:r w:rsidRPr="00110D6B">
        <w:t xml:space="preserve"> administrátorů</w:t>
      </w:r>
      <w:r w:rsidR="0032684D">
        <w:t xml:space="preserve"> na každém školení</w:t>
      </w:r>
    </w:p>
    <w:p w14:paraId="200D9FBC" w14:textId="77777777" w:rsidR="00E25D9C" w:rsidRPr="00110D6B" w:rsidRDefault="00E25D9C" w:rsidP="00607C93">
      <w:pPr>
        <w:pStyle w:val="Normln-Odstavec"/>
      </w:pPr>
      <w:r w:rsidRPr="00110D6B">
        <w:t>Náklady na školení musí být zahrnuty v nabídkové ceně k položce, ke které se vztahují a nelze je vyčíslit zvlášť.</w:t>
      </w:r>
    </w:p>
    <w:p w14:paraId="45B5B4D5" w14:textId="77777777" w:rsidR="00E25D9C" w:rsidRPr="00110D6B" w:rsidRDefault="00E25D9C" w:rsidP="008016C0">
      <w:pPr>
        <w:pStyle w:val="Nadpis3"/>
        <w:numPr>
          <w:ilvl w:val="2"/>
          <w:numId w:val="2"/>
        </w:numPr>
        <w:rPr>
          <w:lang w:eastAsia="cs-CZ"/>
        </w:rPr>
      </w:pPr>
      <w:r w:rsidRPr="00110D6B">
        <w:rPr>
          <w:lang w:eastAsia="cs-CZ"/>
        </w:rPr>
        <w:t>Požadavky na testovací prostředí</w:t>
      </w:r>
    </w:p>
    <w:p w14:paraId="66E7186F" w14:textId="77777777" w:rsidR="00E25D9C" w:rsidRPr="00110D6B" w:rsidRDefault="00E25D9C" w:rsidP="00607C93">
      <w:pPr>
        <w:pStyle w:val="Normln-Odstavec"/>
      </w:pPr>
      <w:r w:rsidRPr="00110D6B">
        <w:t>Zadavatel nedisponuje testovacím prostředím.</w:t>
      </w:r>
    </w:p>
    <w:p w14:paraId="4AA137FC" w14:textId="77777777" w:rsidR="00E25D9C" w:rsidRPr="00110D6B" w:rsidRDefault="00E25D9C" w:rsidP="00607C93">
      <w:pPr>
        <w:pStyle w:val="Normln-Odstavec"/>
      </w:pPr>
      <w:r w:rsidRPr="00110D6B">
        <w:t>Vyžaduje-li uchazeč pro realizaci zakázky testovací prostředí, zahrne do nabídky náklady na jeho vybudování a požadovanou součinnost Zadavatele.</w:t>
      </w:r>
    </w:p>
    <w:p w14:paraId="25ED9A56" w14:textId="4DF0E7F4" w:rsidR="00E25D9C" w:rsidRPr="00110D6B" w:rsidRDefault="00E25D9C" w:rsidP="008016C0">
      <w:pPr>
        <w:pStyle w:val="Nadpis3"/>
        <w:numPr>
          <w:ilvl w:val="2"/>
          <w:numId w:val="2"/>
        </w:numPr>
        <w:rPr>
          <w:lang w:eastAsia="cs-CZ"/>
        </w:rPr>
      </w:pPr>
      <w:r w:rsidRPr="00110D6B">
        <w:rPr>
          <w:lang w:eastAsia="cs-CZ"/>
        </w:rPr>
        <w:t xml:space="preserve">Požadavky na provedení akceptačních testů, zkušební provoz a přechod do </w:t>
      </w:r>
      <w:r w:rsidR="00497B53">
        <w:rPr>
          <w:lang w:eastAsia="cs-CZ"/>
        </w:rPr>
        <w:t>plného</w:t>
      </w:r>
      <w:r w:rsidRPr="00110D6B">
        <w:rPr>
          <w:lang w:eastAsia="cs-CZ"/>
        </w:rPr>
        <w:t xml:space="preserve"> provozu</w:t>
      </w:r>
    </w:p>
    <w:p w14:paraId="1692E383" w14:textId="1DFB25F8" w:rsidR="00FF071A" w:rsidRPr="00396114" w:rsidRDefault="00E25D9C" w:rsidP="007D4583">
      <w:pPr>
        <w:pStyle w:val="Normln-Odstavec"/>
      </w:pPr>
      <w:r w:rsidRPr="00110D6B">
        <w:t>Uchazeč navrhne způsob a provedení akceptačních testů.</w:t>
      </w:r>
      <w:r w:rsidR="001E77DA">
        <w:t xml:space="preserve"> </w:t>
      </w:r>
      <w:r w:rsidR="0032684D" w:rsidRPr="00E33A9F">
        <w:t>Akceptační testy musí pro všechny komodity vždy zahrnovat minimálně</w:t>
      </w:r>
      <w:r w:rsidR="00FF071A">
        <w:t>:</w:t>
      </w:r>
    </w:p>
    <w:p w14:paraId="1C2EC374" w14:textId="77777777" w:rsidR="00FF071A" w:rsidRPr="00396114" w:rsidRDefault="00FF071A" w:rsidP="00FF071A">
      <w:pPr>
        <w:pStyle w:val="Normln-Psmeno"/>
      </w:pPr>
      <w:r w:rsidRPr="00396114">
        <w:t>Prokázání kompletnosti dodávky a splnění povinných i hodnocených požadavků.</w:t>
      </w:r>
    </w:p>
    <w:p w14:paraId="490CE8B8" w14:textId="77777777" w:rsidR="00FF071A" w:rsidRPr="00396114" w:rsidRDefault="00FF071A" w:rsidP="00FF071A">
      <w:pPr>
        <w:pStyle w:val="Normln-Psmeno"/>
      </w:pPr>
      <w:r w:rsidRPr="00396114">
        <w:lastRenderedPageBreak/>
        <w:t xml:space="preserve">Prokázání vysoké dostupnosti u řešení, která jsou takto koncipována. </w:t>
      </w:r>
    </w:p>
    <w:p w14:paraId="0F48C1CC" w14:textId="47E509EA" w:rsidR="00FF071A" w:rsidRDefault="00FF071A" w:rsidP="00FF071A">
      <w:pPr>
        <w:pStyle w:val="Normln-Psmeno"/>
      </w:pPr>
      <w:r w:rsidRPr="00396114">
        <w:t>Prokázání aktivací software i hardware aktivačními klíči či jinými prostředky, je-li aktivace potřebná.</w:t>
      </w:r>
    </w:p>
    <w:p w14:paraId="575D8570" w14:textId="77777777" w:rsidR="0069620B" w:rsidRPr="00110D6B" w:rsidRDefault="0069620B" w:rsidP="0069620B">
      <w:pPr>
        <w:pStyle w:val="Normln-Psmeno"/>
      </w:pPr>
      <w:r w:rsidRPr="00110D6B">
        <w:t>Pro každou komoditu navrhne uchazeč vhodné doplňující testy a kritéria, kterými bude prokázána bezproblémová funkčnost a odpovídající výkon a stabilita dodaného řešení.</w:t>
      </w:r>
    </w:p>
    <w:p w14:paraId="2E184051" w14:textId="663873B0" w:rsidR="00C36EF2" w:rsidRPr="00110D6B" w:rsidRDefault="00FF071A" w:rsidP="00C36EF2">
      <w:pPr>
        <w:pStyle w:val="Normln-Odstavec"/>
      </w:pPr>
      <w:r>
        <w:t xml:space="preserve"> </w:t>
      </w:r>
      <w:bookmarkStart w:id="36" w:name="_Ref518415454"/>
      <w:r w:rsidR="0032684D" w:rsidRPr="00E33A9F">
        <w:t>Povinným akceptačním kritériem</w:t>
      </w:r>
      <w:r w:rsidR="008B054B">
        <w:t xml:space="preserve"> pro akceptaci díla jako celku</w:t>
      </w:r>
      <w:r w:rsidR="0032684D" w:rsidRPr="00E33A9F">
        <w:t xml:space="preserve"> bude prokázání naplnění požadavků Standardu konektivity dle manuálu uveřejněného na </w:t>
      </w:r>
      <w:hyperlink r:id="rId23" w:history="1">
        <w:r w:rsidRPr="00C339E4">
          <w:rPr>
            <w:rStyle w:val="Hypertextovodkaz"/>
          </w:rPr>
          <w:t>http://www.irop.mmr.cz/cs/Ostatni/Web/Novinky/Zverejneni-doporucujiciho-manualu-k-postupum-pri-p</w:t>
        </w:r>
      </w:hyperlink>
      <w:r>
        <w:t xml:space="preserve"> </w:t>
      </w:r>
      <w:r w:rsidR="0032684D" w:rsidRPr="00E33A9F">
        <w:t xml:space="preserve">včetně úspěšného provedení a doložení testu na </w:t>
      </w:r>
      <w:hyperlink r:id="rId24" w:history="1">
        <w:r w:rsidR="0032684D" w:rsidRPr="00110D6B">
          <w:rPr>
            <w:rStyle w:val="Hypertextovodkaz"/>
          </w:rPr>
          <w:t>https://www.standardkonektivity.cz/</w:t>
        </w:r>
      </w:hyperlink>
      <w:r w:rsidR="0032684D" w:rsidRPr="009248ED">
        <w:rPr>
          <w:rStyle w:val="Hypertextovodkaz"/>
          <w:rFonts w:asciiTheme="minorHAnsi" w:hAnsiTheme="minorHAnsi" w:cstheme="minorHAnsi"/>
          <w:sz w:val="20"/>
          <w:szCs w:val="20"/>
        </w:rPr>
        <w:t xml:space="preserve">. </w:t>
      </w:r>
      <w:r w:rsidRPr="009248ED">
        <w:rPr>
          <w:rStyle w:val="Hypertextovodkaz"/>
          <w:rFonts w:asciiTheme="minorHAnsi" w:hAnsiTheme="minorHAnsi" w:cstheme="minorHAnsi"/>
          <w:sz w:val="20"/>
          <w:szCs w:val="20"/>
        </w:rPr>
        <w:t xml:space="preserve"> </w:t>
      </w:r>
      <w:r w:rsidR="0032684D" w:rsidRPr="00E33A9F">
        <w:t xml:space="preserve">Prokázání naplnění požadavků </w:t>
      </w:r>
      <w:r w:rsidR="008B054B" w:rsidRPr="00E33A9F">
        <w:t xml:space="preserve">Standardu konektivity </w:t>
      </w:r>
      <w:r w:rsidR="0032684D" w:rsidRPr="00E33A9F">
        <w:t>poskytne dodavatel v písemné formě vhodné jako příloha k Závěrečné zprávě o realizaci projektu.</w:t>
      </w:r>
      <w:r w:rsidR="00C36EF2">
        <w:t xml:space="preserve"> </w:t>
      </w:r>
      <w:r w:rsidR="00C36EF2" w:rsidRPr="00C36EF2">
        <w:rPr>
          <w:b/>
        </w:rPr>
        <w:t>Uchazeč již v nabídce předloží čestné prohlášení potvrzující, že výše uvedené požadavky jím navržené technické řešení splňuje.</w:t>
      </w:r>
      <w:bookmarkEnd w:id="36"/>
    </w:p>
    <w:p w14:paraId="7B61DDED" w14:textId="177B537E" w:rsidR="00E25D9C" w:rsidRDefault="00E25D9C" w:rsidP="00C36EF2">
      <w:pPr>
        <w:pStyle w:val="Normln-Odstavec"/>
      </w:pPr>
      <w:r w:rsidRPr="00110D6B">
        <w:t>O provedení akceptace a jejím výsledku musí být vyhotoven písemný protokol</w:t>
      </w:r>
      <w:r w:rsidR="00607C93" w:rsidRPr="00110D6B">
        <w:t>.</w:t>
      </w:r>
    </w:p>
    <w:p w14:paraId="713EB79A" w14:textId="4F081E73" w:rsidR="008B054B" w:rsidRPr="00110D6B" w:rsidRDefault="008B054B" w:rsidP="007D4583">
      <w:pPr>
        <w:pStyle w:val="Normln-Odstavec"/>
      </w:pPr>
      <w:r w:rsidRPr="00110D6B">
        <w:t>Uchazeč zajistí</w:t>
      </w:r>
      <w:r w:rsidRPr="008B054B">
        <w:rPr>
          <w:rFonts w:ascii="Times" w:hAnsi="Times"/>
        </w:rPr>
        <w:t xml:space="preserve"> zkušební provoz</w:t>
      </w:r>
      <w:r w:rsidRPr="00110D6B">
        <w:t xml:space="preserve"> v délce minimálně 20 dnů</w:t>
      </w:r>
      <w:r w:rsidRPr="008B054B">
        <w:rPr>
          <w:rFonts w:ascii="Times" w:hAnsi="Times"/>
        </w:rPr>
        <w:t xml:space="preserve"> včetně technické podpory</w:t>
      </w:r>
      <w:r w:rsidRPr="00110D6B">
        <w:t xml:space="preserve"> minimálně 1 specialisty na dodané řešení s dojezdem maximálně do 2 hodin od nahlášení požadavku v pracovní den v době od 8h do 17h.</w:t>
      </w:r>
      <w:r>
        <w:t xml:space="preserve"> V případě předávání díla po částech (viz bod (5)) je uchazeč povinen zajistit zkušební provoz </w:t>
      </w:r>
      <w:r w:rsidR="002F561E">
        <w:t xml:space="preserve">(na vlastní náklady) </w:t>
      </w:r>
      <w:r>
        <w:t>pro předávané části díla až do doby zahájení plného provozu díla jako celku.</w:t>
      </w:r>
    </w:p>
    <w:p w14:paraId="0DE189BB" w14:textId="5B2CAC26" w:rsidR="00B05ADD" w:rsidRPr="00B05ADD" w:rsidRDefault="00420E97" w:rsidP="00C36EF2">
      <w:pPr>
        <w:pStyle w:val="Normln-Odstavec"/>
        <w:rPr>
          <w:b/>
          <w:bCs/>
        </w:rPr>
      </w:pPr>
      <w:r>
        <w:t xml:space="preserve">Dílo lze předávat </w:t>
      </w:r>
      <w:r w:rsidR="00B05ADD">
        <w:t>po částech následovně</w:t>
      </w:r>
      <w:r w:rsidR="00E7316E">
        <w:t xml:space="preserve"> při dodržení následujících podmínek</w:t>
      </w:r>
      <w:r w:rsidR="00B05ADD">
        <w:t>:</w:t>
      </w:r>
    </w:p>
    <w:tbl>
      <w:tblPr>
        <w:tblStyle w:val="Mkatabulky"/>
        <w:tblW w:w="5425" w:type="pct"/>
        <w:tblInd w:w="-5" w:type="dxa"/>
        <w:tblLook w:val="04A0" w:firstRow="1" w:lastRow="0" w:firstColumn="1" w:lastColumn="0" w:noHBand="0" w:noVBand="1"/>
      </w:tblPr>
      <w:tblGrid>
        <w:gridCol w:w="1276"/>
        <w:gridCol w:w="2767"/>
        <w:gridCol w:w="3070"/>
        <w:gridCol w:w="2142"/>
      </w:tblGrid>
      <w:tr w:rsidR="00B05ADD" w:rsidRPr="009C1315" w14:paraId="0E4657CA" w14:textId="77777777" w:rsidTr="00B05ADD">
        <w:tc>
          <w:tcPr>
            <w:tcW w:w="1276" w:type="dxa"/>
            <w:shd w:val="clear" w:color="auto" w:fill="DEEAF6" w:themeFill="accent1" w:themeFillTint="33"/>
          </w:tcPr>
          <w:p w14:paraId="727ED110" w14:textId="77777777" w:rsidR="00B05ADD" w:rsidRPr="0036526A" w:rsidRDefault="00B05ADD" w:rsidP="007D4583">
            <w:pPr>
              <w:pStyle w:val="Smlouva-Odstavec"/>
              <w:ind w:left="0" w:firstLine="0"/>
              <w:rPr>
                <w:b/>
                <w:lang w:val="cs-CZ"/>
              </w:rPr>
            </w:pPr>
            <w:r w:rsidRPr="0036526A">
              <w:rPr>
                <w:b/>
                <w:lang w:val="cs-CZ"/>
              </w:rPr>
              <w:t>Komodita / Etapa</w:t>
            </w:r>
          </w:p>
        </w:tc>
        <w:tc>
          <w:tcPr>
            <w:tcW w:w="2767" w:type="dxa"/>
            <w:shd w:val="clear" w:color="auto" w:fill="DEEAF6" w:themeFill="accent1" w:themeFillTint="33"/>
          </w:tcPr>
          <w:p w14:paraId="06274036" w14:textId="77777777" w:rsidR="00B05ADD" w:rsidRPr="0036526A" w:rsidRDefault="00B05ADD" w:rsidP="007D4583">
            <w:pPr>
              <w:pStyle w:val="Smlouva-Odstavec"/>
              <w:ind w:left="0" w:firstLine="0"/>
              <w:rPr>
                <w:b/>
                <w:lang w:val="cs-CZ"/>
              </w:rPr>
            </w:pPr>
            <w:r w:rsidRPr="0036526A">
              <w:rPr>
                <w:b/>
                <w:lang w:val="cs-CZ"/>
              </w:rPr>
              <w:t>Etapa č. 4 – Dodávka a implementace</w:t>
            </w:r>
          </w:p>
        </w:tc>
        <w:tc>
          <w:tcPr>
            <w:tcW w:w="3070" w:type="dxa"/>
            <w:shd w:val="clear" w:color="auto" w:fill="DEEAF6" w:themeFill="accent1" w:themeFillTint="33"/>
          </w:tcPr>
          <w:p w14:paraId="2AD71296" w14:textId="0C358920" w:rsidR="00B05ADD" w:rsidRPr="0036526A" w:rsidRDefault="00B05ADD" w:rsidP="007D4583">
            <w:pPr>
              <w:pStyle w:val="Smlouva-Odstavec"/>
              <w:ind w:left="0" w:firstLine="0"/>
              <w:rPr>
                <w:b/>
                <w:lang w:val="cs-CZ"/>
              </w:rPr>
            </w:pPr>
            <w:r w:rsidRPr="0036526A">
              <w:rPr>
                <w:b/>
                <w:lang w:val="cs-CZ"/>
              </w:rPr>
              <w:t xml:space="preserve">Etapa č. </w:t>
            </w:r>
            <w:r w:rsidR="008B054B">
              <w:rPr>
                <w:b/>
                <w:lang w:val="cs-CZ"/>
              </w:rPr>
              <w:t>7</w:t>
            </w:r>
            <w:r w:rsidRPr="0036526A">
              <w:rPr>
                <w:b/>
                <w:lang w:val="cs-CZ"/>
              </w:rPr>
              <w:t xml:space="preserve"> – Zkušební provoz</w:t>
            </w:r>
          </w:p>
        </w:tc>
        <w:tc>
          <w:tcPr>
            <w:tcW w:w="2142" w:type="dxa"/>
            <w:shd w:val="clear" w:color="auto" w:fill="DEEAF6" w:themeFill="accent1" w:themeFillTint="33"/>
          </w:tcPr>
          <w:p w14:paraId="17F0DC76" w14:textId="2C45C7A8" w:rsidR="00B05ADD" w:rsidRPr="0036526A" w:rsidRDefault="00B05ADD" w:rsidP="007D4583">
            <w:pPr>
              <w:pStyle w:val="Smlouva-Odstavec"/>
              <w:ind w:left="0" w:firstLine="0"/>
              <w:rPr>
                <w:b/>
                <w:lang w:val="cs-CZ"/>
              </w:rPr>
            </w:pPr>
            <w:r w:rsidRPr="0036526A">
              <w:rPr>
                <w:b/>
                <w:lang w:val="cs-CZ"/>
              </w:rPr>
              <w:t xml:space="preserve">Etapa č. </w:t>
            </w:r>
            <w:r w:rsidR="00C00C98">
              <w:rPr>
                <w:b/>
                <w:lang w:val="cs-CZ"/>
              </w:rPr>
              <w:t>8</w:t>
            </w:r>
            <w:r w:rsidR="00C00C98" w:rsidRPr="0036526A">
              <w:rPr>
                <w:b/>
                <w:lang w:val="cs-CZ"/>
              </w:rPr>
              <w:t xml:space="preserve"> </w:t>
            </w:r>
            <w:r w:rsidRPr="0036526A">
              <w:rPr>
                <w:b/>
                <w:lang w:val="cs-CZ"/>
              </w:rPr>
              <w:t xml:space="preserve">– </w:t>
            </w:r>
            <w:r w:rsidRPr="0036526A">
              <w:rPr>
                <w:rFonts w:eastAsia="Times New Roman"/>
                <w:b/>
                <w:bCs/>
                <w:color w:val="000000"/>
                <w:lang w:val="cs-CZ"/>
              </w:rPr>
              <w:t>Zahájení plného provozu a poskytování technické podpory</w:t>
            </w:r>
          </w:p>
        </w:tc>
      </w:tr>
      <w:tr w:rsidR="00B05ADD" w:rsidRPr="009C1315" w14:paraId="70200AAF" w14:textId="77777777" w:rsidTr="00B05ADD">
        <w:tc>
          <w:tcPr>
            <w:tcW w:w="1276" w:type="dxa"/>
          </w:tcPr>
          <w:p w14:paraId="3BA28759" w14:textId="77777777" w:rsidR="00B05ADD" w:rsidRPr="009C1315" w:rsidRDefault="00B05ADD" w:rsidP="00B05ADD">
            <w:pPr>
              <w:pStyle w:val="Smlouva-Odstavec"/>
              <w:ind w:left="0" w:firstLine="0"/>
              <w:rPr>
                <w:lang w:val="cs-CZ"/>
              </w:rPr>
            </w:pPr>
            <w:r w:rsidRPr="009C1315">
              <w:rPr>
                <w:lang w:val="cs-CZ"/>
              </w:rPr>
              <w:t>K1</w:t>
            </w:r>
          </w:p>
        </w:tc>
        <w:tc>
          <w:tcPr>
            <w:tcW w:w="2767" w:type="dxa"/>
          </w:tcPr>
          <w:p w14:paraId="5CB70736" w14:textId="77777777" w:rsidR="00B05ADD" w:rsidRDefault="00B05ADD" w:rsidP="00B05ADD">
            <w:pPr>
              <w:pStyle w:val="Smlouva-Odstavec"/>
              <w:ind w:left="0" w:firstLine="0"/>
              <w:rPr>
                <w:lang w:val="cs-CZ"/>
              </w:rPr>
            </w:pPr>
            <w:r>
              <w:rPr>
                <w:lang w:val="cs-CZ"/>
              </w:rPr>
              <w:t>V případě hardware dodání kompletního zařízení, v případě software dodání licencí</w:t>
            </w:r>
            <w:r w:rsidR="00E7316E">
              <w:rPr>
                <w:lang w:val="cs-CZ"/>
              </w:rPr>
              <w:t>.</w:t>
            </w:r>
          </w:p>
          <w:p w14:paraId="652F2630" w14:textId="21A2D621" w:rsidR="00E7316E" w:rsidRPr="009C1315" w:rsidRDefault="008524AC" w:rsidP="00B05ADD">
            <w:pPr>
              <w:pStyle w:val="Smlouva-Odstavec"/>
              <w:ind w:left="0" w:firstLine="0"/>
              <w:rPr>
                <w:lang w:val="cs-CZ"/>
              </w:rPr>
            </w:pPr>
            <w:r>
              <w:rPr>
                <w:lang w:val="cs-CZ"/>
              </w:rPr>
              <w:t xml:space="preserve">Provedení akceptačních testů </w:t>
            </w:r>
            <w:r w:rsidR="00E7316E">
              <w:rPr>
                <w:lang w:val="cs-CZ"/>
              </w:rPr>
              <w:t>alespoň v rozsahu bodu (</w:t>
            </w:r>
            <w:r w:rsidR="008B054B">
              <w:rPr>
                <w:lang w:val="cs-CZ"/>
              </w:rPr>
              <w:t>1</w:t>
            </w:r>
            <w:r w:rsidR="00E7316E">
              <w:rPr>
                <w:lang w:val="cs-CZ"/>
              </w:rPr>
              <w:t>)</w:t>
            </w:r>
            <w:r w:rsidR="0069620B">
              <w:rPr>
                <w:lang w:val="cs-CZ"/>
              </w:rPr>
              <w:t>(a), (c)</w:t>
            </w:r>
          </w:p>
        </w:tc>
        <w:tc>
          <w:tcPr>
            <w:tcW w:w="3070" w:type="dxa"/>
          </w:tcPr>
          <w:p w14:paraId="5CD8FCDE" w14:textId="39133EC8" w:rsidR="00B05ADD" w:rsidRPr="009C1315" w:rsidRDefault="008524AC" w:rsidP="00B05ADD">
            <w:pPr>
              <w:pStyle w:val="Smlouva-Odstavec"/>
              <w:ind w:left="0" w:firstLine="0"/>
              <w:rPr>
                <w:lang w:val="cs-CZ"/>
              </w:rPr>
            </w:pPr>
            <w:r>
              <w:rPr>
                <w:lang w:val="cs-CZ"/>
              </w:rPr>
              <w:t>Provedení a</w:t>
            </w:r>
            <w:r w:rsidR="008B054B">
              <w:rPr>
                <w:lang w:val="cs-CZ"/>
              </w:rPr>
              <w:t>kceptační</w:t>
            </w:r>
            <w:r>
              <w:rPr>
                <w:lang w:val="cs-CZ"/>
              </w:rPr>
              <w:t>ch testů</w:t>
            </w:r>
            <w:r w:rsidR="008B054B">
              <w:rPr>
                <w:lang w:val="cs-CZ"/>
              </w:rPr>
              <w:t xml:space="preserve"> alespoň v rozsahu bodu (1)(b), (d)</w:t>
            </w:r>
          </w:p>
        </w:tc>
        <w:tc>
          <w:tcPr>
            <w:tcW w:w="2142" w:type="dxa"/>
          </w:tcPr>
          <w:p w14:paraId="0B69AD0A" w14:textId="6B944E17" w:rsidR="00B05ADD" w:rsidRPr="009C1315" w:rsidRDefault="008F5955" w:rsidP="00B05ADD">
            <w:pPr>
              <w:pStyle w:val="Smlouva-Odstavec"/>
              <w:ind w:left="0" w:firstLine="0"/>
              <w:rPr>
                <w:lang w:val="cs-CZ"/>
              </w:rPr>
            </w:pPr>
            <w:r>
              <w:rPr>
                <w:lang w:val="cs-CZ"/>
              </w:rPr>
              <w:t>Provedení akceptačních testů v rozsahu bodu (2)</w:t>
            </w:r>
          </w:p>
        </w:tc>
      </w:tr>
      <w:tr w:rsidR="004A71DF" w:rsidRPr="009C1315" w14:paraId="2EAED3A6" w14:textId="77777777" w:rsidTr="007D4583">
        <w:tc>
          <w:tcPr>
            <w:tcW w:w="1276" w:type="dxa"/>
          </w:tcPr>
          <w:p w14:paraId="1846C24E" w14:textId="77777777" w:rsidR="004A71DF" w:rsidRPr="009C1315" w:rsidRDefault="004A71DF" w:rsidP="004A71DF">
            <w:pPr>
              <w:pStyle w:val="Smlouva-Odstavec"/>
              <w:ind w:left="0" w:firstLine="0"/>
              <w:rPr>
                <w:lang w:val="cs-CZ"/>
              </w:rPr>
            </w:pPr>
            <w:r w:rsidRPr="009C1315">
              <w:rPr>
                <w:lang w:val="cs-CZ"/>
              </w:rPr>
              <w:t>K2</w:t>
            </w:r>
          </w:p>
        </w:tc>
        <w:tc>
          <w:tcPr>
            <w:tcW w:w="2767" w:type="dxa"/>
            <w:vAlign w:val="center"/>
          </w:tcPr>
          <w:p w14:paraId="6D98DF02" w14:textId="39233115" w:rsidR="004A71DF" w:rsidRPr="009C1315" w:rsidRDefault="004A71DF" w:rsidP="004A71DF">
            <w:pPr>
              <w:pStyle w:val="Smlouva-Odstavec"/>
              <w:ind w:left="0" w:firstLine="0"/>
              <w:jc w:val="left"/>
              <w:rPr>
                <w:lang w:val="cs-CZ"/>
              </w:rPr>
            </w:pPr>
            <w:r>
              <w:rPr>
                <w:lang w:val="cs-CZ"/>
              </w:rPr>
              <w:t>-</w:t>
            </w:r>
          </w:p>
        </w:tc>
        <w:tc>
          <w:tcPr>
            <w:tcW w:w="3070" w:type="dxa"/>
          </w:tcPr>
          <w:p w14:paraId="1CB0442B" w14:textId="7E0845B9" w:rsidR="004A71DF" w:rsidRPr="009C1315" w:rsidRDefault="004A71DF" w:rsidP="004A71DF">
            <w:pPr>
              <w:pStyle w:val="Smlouva-Odstavec"/>
              <w:ind w:left="0" w:firstLine="0"/>
              <w:rPr>
                <w:lang w:val="cs-CZ"/>
              </w:rPr>
            </w:pPr>
            <w:r>
              <w:rPr>
                <w:lang w:val="cs-CZ"/>
              </w:rPr>
              <w:t>Je možné předávat po jednotlivých lokalitách, je nutné provedení akceptačních testů alespoň v rozsahu bodu (1) (pro každou předávanou lokalitu)</w:t>
            </w:r>
          </w:p>
        </w:tc>
        <w:tc>
          <w:tcPr>
            <w:tcW w:w="2142" w:type="dxa"/>
          </w:tcPr>
          <w:p w14:paraId="3133E397" w14:textId="3BC72DFE" w:rsidR="004A71DF" w:rsidRPr="009C1315" w:rsidRDefault="004A71DF" w:rsidP="004A71DF">
            <w:pPr>
              <w:pStyle w:val="Smlouva-Odstavec"/>
              <w:ind w:left="0" w:firstLine="0"/>
              <w:rPr>
                <w:lang w:val="cs-CZ"/>
              </w:rPr>
            </w:pPr>
            <w:r w:rsidRPr="00B51988">
              <w:rPr>
                <w:lang w:val="cs-CZ"/>
              </w:rPr>
              <w:t>Provedení akceptačních testů v rozsahu bodu (2)</w:t>
            </w:r>
          </w:p>
        </w:tc>
      </w:tr>
      <w:tr w:rsidR="004A71DF" w:rsidRPr="009C1315" w14:paraId="77CE42C6" w14:textId="77777777" w:rsidTr="00B05ADD">
        <w:tc>
          <w:tcPr>
            <w:tcW w:w="1276" w:type="dxa"/>
          </w:tcPr>
          <w:p w14:paraId="7FB19025" w14:textId="77777777" w:rsidR="004A71DF" w:rsidRPr="009C1315" w:rsidRDefault="004A71DF" w:rsidP="004A71DF">
            <w:pPr>
              <w:pStyle w:val="Smlouva-Odstavec"/>
              <w:ind w:left="0" w:firstLine="0"/>
              <w:rPr>
                <w:lang w:val="cs-CZ"/>
              </w:rPr>
            </w:pPr>
            <w:r w:rsidRPr="009C1315">
              <w:rPr>
                <w:lang w:val="cs-CZ"/>
              </w:rPr>
              <w:t>K3</w:t>
            </w:r>
          </w:p>
        </w:tc>
        <w:tc>
          <w:tcPr>
            <w:tcW w:w="2767" w:type="dxa"/>
          </w:tcPr>
          <w:p w14:paraId="3DD323BE" w14:textId="77777777" w:rsidR="004A71DF" w:rsidRDefault="004A71DF" w:rsidP="004A71DF">
            <w:pPr>
              <w:pStyle w:val="Smlouva-Odstavec"/>
              <w:ind w:left="0" w:firstLine="0"/>
              <w:rPr>
                <w:lang w:val="cs-CZ"/>
              </w:rPr>
            </w:pPr>
            <w:r w:rsidRPr="001E6DA6">
              <w:rPr>
                <w:lang w:val="cs-CZ"/>
              </w:rPr>
              <w:t>V případě hardware dodání kompletního zařízení, v případě software dodání licencí.</w:t>
            </w:r>
          </w:p>
          <w:p w14:paraId="59F3D3DA" w14:textId="680F02AB" w:rsidR="004A71DF" w:rsidRPr="009C1315" w:rsidRDefault="004A71DF" w:rsidP="004A71DF">
            <w:pPr>
              <w:pStyle w:val="Smlouva-Odstavec"/>
              <w:ind w:left="0" w:firstLine="0"/>
              <w:rPr>
                <w:lang w:val="cs-CZ"/>
              </w:rPr>
            </w:pPr>
            <w:r w:rsidRPr="001E6DA6">
              <w:rPr>
                <w:lang w:val="cs-CZ"/>
              </w:rPr>
              <w:t>Provedení akceptačních testů alespoň v rozsahu bodu (1)(a), (c)</w:t>
            </w:r>
          </w:p>
        </w:tc>
        <w:tc>
          <w:tcPr>
            <w:tcW w:w="3070" w:type="dxa"/>
          </w:tcPr>
          <w:p w14:paraId="7A132823" w14:textId="19CD69D8" w:rsidR="004A71DF" w:rsidRPr="009C1315" w:rsidRDefault="004A71DF" w:rsidP="004A71DF">
            <w:pPr>
              <w:pStyle w:val="Smlouva-Odstavec"/>
              <w:ind w:left="0" w:firstLine="0"/>
              <w:rPr>
                <w:lang w:val="cs-CZ"/>
              </w:rPr>
            </w:pPr>
            <w:r w:rsidRPr="00D676F6">
              <w:rPr>
                <w:lang w:val="cs-CZ"/>
              </w:rPr>
              <w:t>Provedení akceptačních testů alespoň v rozsahu bodu (1)(b), (d)</w:t>
            </w:r>
          </w:p>
        </w:tc>
        <w:tc>
          <w:tcPr>
            <w:tcW w:w="2142" w:type="dxa"/>
          </w:tcPr>
          <w:p w14:paraId="4BF7ADAA" w14:textId="732466E5" w:rsidR="004A71DF" w:rsidRPr="009C1315" w:rsidRDefault="004A71DF" w:rsidP="004A71DF">
            <w:pPr>
              <w:pStyle w:val="Smlouva-Odstavec"/>
              <w:ind w:left="0" w:firstLine="0"/>
              <w:rPr>
                <w:lang w:val="cs-CZ"/>
              </w:rPr>
            </w:pPr>
            <w:r w:rsidRPr="00B51988">
              <w:rPr>
                <w:lang w:val="cs-CZ"/>
              </w:rPr>
              <w:t>Provedení akceptačních testů v rozsahu bodu (2)</w:t>
            </w:r>
          </w:p>
        </w:tc>
      </w:tr>
      <w:tr w:rsidR="004A71DF" w:rsidRPr="009C1315" w14:paraId="15CF9770" w14:textId="77777777" w:rsidTr="00B05ADD">
        <w:tc>
          <w:tcPr>
            <w:tcW w:w="1276" w:type="dxa"/>
          </w:tcPr>
          <w:p w14:paraId="3EE494F9" w14:textId="77777777" w:rsidR="004A71DF" w:rsidRPr="009C1315" w:rsidRDefault="004A71DF" w:rsidP="004A71DF">
            <w:pPr>
              <w:pStyle w:val="Smlouva-Odstavec"/>
              <w:ind w:left="0" w:firstLine="0"/>
              <w:rPr>
                <w:lang w:val="cs-CZ"/>
              </w:rPr>
            </w:pPr>
            <w:r w:rsidRPr="009C1315">
              <w:rPr>
                <w:lang w:val="cs-CZ"/>
              </w:rPr>
              <w:t>K4</w:t>
            </w:r>
          </w:p>
        </w:tc>
        <w:tc>
          <w:tcPr>
            <w:tcW w:w="2767" w:type="dxa"/>
          </w:tcPr>
          <w:p w14:paraId="076283B4" w14:textId="77777777" w:rsidR="004A71DF" w:rsidRDefault="004A71DF" w:rsidP="004A71DF">
            <w:pPr>
              <w:pStyle w:val="Smlouva-Odstavec"/>
              <w:ind w:left="0" w:firstLine="0"/>
              <w:rPr>
                <w:lang w:val="cs-CZ"/>
              </w:rPr>
            </w:pPr>
            <w:r w:rsidRPr="001E6DA6">
              <w:rPr>
                <w:lang w:val="cs-CZ"/>
              </w:rPr>
              <w:t>V případě hardware dodání kompletního zařízení, v případě software dodání licencí.</w:t>
            </w:r>
          </w:p>
          <w:p w14:paraId="6233F5CA" w14:textId="69634B95" w:rsidR="004A71DF" w:rsidRPr="009C1315" w:rsidRDefault="004A71DF" w:rsidP="004A71DF">
            <w:pPr>
              <w:pStyle w:val="Smlouva-Odstavec"/>
              <w:ind w:left="0" w:firstLine="0"/>
              <w:rPr>
                <w:lang w:val="cs-CZ"/>
              </w:rPr>
            </w:pPr>
            <w:r w:rsidRPr="001E6DA6">
              <w:rPr>
                <w:lang w:val="cs-CZ"/>
              </w:rPr>
              <w:t>Provedení akceptačních testů alespoň v rozsahu bodu (1)(a), (c)</w:t>
            </w:r>
          </w:p>
        </w:tc>
        <w:tc>
          <w:tcPr>
            <w:tcW w:w="3070" w:type="dxa"/>
          </w:tcPr>
          <w:p w14:paraId="7E691E58" w14:textId="276CDF86" w:rsidR="004A71DF" w:rsidRPr="009C1315" w:rsidRDefault="004A71DF" w:rsidP="004A71DF">
            <w:pPr>
              <w:pStyle w:val="Smlouva-Odstavec"/>
              <w:ind w:left="0" w:firstLine="0"/>
              <w:rPr>
                <w:lang w:val="cs-CZ"/>
              </w:rPr>
            </w:pPr>
            <w:r w:rsidRPr="00D676F6">
              <w:rPr>
                <w:lang w:val="cs-CZ"/>
              </w:rPr>
              <w:t>Provedení akceptačních testů alespoň v rozsahu bodu (1)(b), (d)</w:t>
            </w:r>
          </w:p>
        </w:tc>
        <w:tc>
          <w:tcPr>
            <w:tcW w:w="2142" w:type="dxa"/>
          </w:tcPr>
          <w:p w14:paraId="21BE1F9D" w14:textId="0C2237DB" w:rsidR="004A71DF" w:rsidRPr="009C1315" w:rsidRDefault="004A71DF" w:rsidP="004A71DF">
            <w:pPr>
              <w:pStyle w:val="Smlouva-Odstavec"/>
              <w:ind w:left="0" w:firstLine="0"/>
              <w:rPr>
                <w:lang w:val="cs-CZ"/>
              </w:rPr>
            </w:pPr>
            <w:r w:rsidRPr="00B51988">
              <w:rPr>
                <w:lang w:val="cs-CZ"/>
              </w:rPr>
              <w:t>Provedení akceptačních testů v rozsahu bodu (2)</w:t>
            </w:r>
          </w:p>
        </w:tc>
      </w:tr>
      <w:tr w:rsidR="004A71DF" w:rsidRPr="009C1315" w14:paraId="5ADFC8E9" w14:textId="77777777" w:rsidTr="00B05ADD">
        <w:tc>
          <w:tcPr>
            <w:tcW w:w="1276" w:type="dxa"/>
          </w:tcPr>
          <w:p w14:paraId="57F16F84" w14:textId="77777777" w:rsidR="004A71DF" w:rsidRPr="009C1315" w:rsidRDefault="004A71DF" w:rsidP="004A71DF">
            <w:pPr>
              <w:pStyle w:val="Smlouva-Odstavec"/>
              <w:ind w:left="0" w:firstLine="0"/>
              <w:rPr>
                <w:lang w:val="cs-CZ"/>
              </w:rPr>
            </w:pPr>
            <w:r w:rsidRPr="009C1315">
              <w:rPr>
                <w:lang w:val="cs-CZ"/>
              </w:rPr>
              <w:lastRenderedPageBreak/>
              <w:t>K5</w:t>
            </w:r>
          </w:p>
        </w:tc>
        <w:tc>
          <w:tcPr>
            <w:tcW w:w="2767" w:type="dxa"/>
          </w:tcPr>
          <w:p w14:paraId="34D656EB" w14:textId="77777777" w:rsidR="004A71DF" w:rsidRDefault="004A71DF" w:rsidP="004A71DF">
            <w:pPr>
              <w:pStyle w:val="Smlouva-Odstavec"/>
              <w:ind w:left="0" w:firstLine="0"/>
              <w:rPr>
                <w:lang w:val="cs-CZ"/>
              </w:rPr>
            </w:pPr>
            <w:r w:rsidRPr="001E6DA6">
              <w:rPr>
                <w:lang w:val="cs-CZ"/>
              </w:rPr>
              <w:t>V případě hardware dodání kompletního zařízení, v případě software dodání licencí.</w:t>
            </w:r>
          </w:p>
          <w:p w14:paraId="644FEDE6" w14:textId="1DD143D3" w:rsidR="004A71DF" w:rsidRPr="009C1315" w:rsidRDefault="004A71DF" w:rsidP="004A71DF">
            <w:pPr>
              <w:pStyle w:val="Smlouva-Odstavec"/>
              <w:ind w:left="0" w:firstLine="0"/>
              <w:rPr>
                <w:lang w:val="cs-CZ"/>
              </w:rPr>
            </w:pPr>
            <w:r w:rsidRPr="001E6DA6">
              <w:rPr>
                <w:lang w:val="cs-CZ"/>
              </w:rPr>
              <w:t>Provedení akceptačních testů alespoň v rozsahu bodu (1)(a), (c)</w:t>
            </w:r>
          </w:p>
        </w:tc>
        <w:tc>
          <w:tcPr>
            <w:tcW w:w="3070" w:type="dxa"/>
          </w:tcPr>
          <w:p w14:paraId="69666D50" w14:textId="50B45854" w:rsidR="004A71DF" w:rsidRPr="009C1315" w:rsidRDefault="004A71DF" w:rsidP="004A71DF">
            <w:pPr>
              <w:pStyle w:val="Smlouva-Odstavec"/>
              <w:ind w:left="0" w:firstLine="0"/>
              <w:rPr>
                <w:lang w:val="cs-CZ"/>
              </w:rPr>
            </w:pPr>
            <w:r w:rsidRPr="00D676F6">
              <w:rPr>
                <w:lang w:val="cs-CZ"/>
              </w:rPr>
              <w:t>Provedení akceptačních testů alespoň v rozsahu bodu (1)(b), (d)</w:t>
            </w:r>
          </w:p>
        </w:tc>
        <w:tc>
          <w:tcPr>
            <w:tcW w:w="2142" w:type="dxa"/>
          </w:tcPr>
          <w:p w14:paraId="197C9152" w14:textId="0A810EFC" w:rsidR="004A71DF" w:rsidRPr="009C1315" w:rsidRDefault="004A71DF" w:rsidP="004A71DF">
            <w:pPr>
              <w:pStyle w:val="Smlouva-Odstavec"/>
              <w:ind w:left="0" w:firstLine="0"/>
              <w:rPr>
                <w:lang w:val="cs-CZ"/>
              </w:rPr>
            </w:pPr>
            <w:r w:rsidRPr="00B51988">
              <w:rPr>
                <w:lang w:val="cs-CZ"/>
              </w:rPr>
              <w:t>Provedení akceptačních testů v rozsahu bodu (2)</w:t>
            </w:r>
          </w:p>
        </w:tc>
      </w:tr>
    </w:tbl>
    <w:p w14:paraId="26AAF062" w14:textId="77777777" w:rsidR="00B05ADD" w:rsidRDefault="00B05ADD" w:rsidP="00B05ADD">
      <w:pPr>
        <w:pStyle w:val="Normln-Odstavec"/>
        <w:numPr>
          <w:ilvl w:val="0"/>
          <w:numId w:val="0"/>
        </w:numPr>
      </w:pPr>
    </w:p>
    <w:p w14:paraId="36E845AF" w14:textId="0FBAC4A0" w:rsidR="00190367" w:rsidRDefault="00C615AF">
      <w:pPr>
        <w:pStyle w:val="Normln-Odstavec"/>
      </w:pPr>
      <w:r>
        <w:t xml:space="preserve">Při předávání díla po částech bude po předání jednotlivých částí </w:t>
      </w:r>
      <w:r w:rsidR="006B15E3">
        <w:t>a dokončení díla</w:t>
      </w:r>
      <w:r w:rsidR="004D0431">
        <w:t xml:space="preserve"> jako celku</w:t>
      </w:r>
      <w:r w:rsidR="006B15E3">
        <w:t xml:space="preserve"> </w:t>
      </w:r>
      <w:r>
        <w:t xml:space="preserve">následovat </w:t>
      </w:r>
      <w:r w:rsidR="006B15E3">
        <w:t>zkušební provoz</w:t>
      </w:r>
      <w:r w:rsidR="00B05ADD">
        <w:t xml:space="preserve"> celého díla</w:t>
      </w:r>
      <w:r w:rsidR="006B15E3">
        <w:t xml:space="preserve">, </w:t>
      </w:r>
      <w:r>
        <w:t xml:space="preserve">akceptační řízení a předání celého díla včetně doložení prokázání plnění Standardů konektivity </w:t>
      </w:r>
      <w:r w:rsidR="003E77E4">
        <w:t xml:space="preserve">pro celé dílo </w:t>
      </w:r>
      <w:r>
        <w:t>podle</w:t>
      </w:r>
      <w:r w:rsidR="004D0431">
        <w:t xml:space="preserve"> kapitoly 3.1 Obecné požadavky, bod (1).</w:t>
      </w:r>
      <w:r>
        <w:t xml:space="preserve"> </w:t>
      </w:r>
      <w:r w:rsidR="00BE4E12">
        <w:t xml:space="preserve">  </w:t>
      </w:r>
    </w:p>
    <w:p w14:paraId="1467821A" w14:textId="26DA19CE" w:rsidR="00BE4E12" w:rsidRPr="00642D86" w:rsidRDefault="00B05ADD" w:rsidP="00642D86">
      <w:pPr>
        <w:pStyle w:val="Normln-Odstavec"/>
        <w:rPr>
          <w:b/>
          <w:bCs/>
        </w:rPr>
      </w:pPr>
      <w:r w:rsidRPr="00110D6B">
        <w:t xml:space="preserve">Přechodem do </w:t>
      </w:r>
      <w:r>
        <w:t>plného</w:t>
      </w:r>
      <w:r w:rsidRPr="00110D6B">
        <w:t xml:space="preserve"> provozu se rozumí okamžik úspěšné akceptace díla</w:t>
      </w:r>
      <w:r>
        <w:t xml:space="preserve"> jako celku</w:t>
      </w:r>
      <w:r w:rsidRPr="00110D6B">
        <w:t xml:space="preserve"> včetně vypořádání všech vad a nedodělků.</w:t>
      </w:r>
    </w:p>
    <w:bookmarkEnd w:id="6"/>
    <w:bookmarkEnd w:id="7"/>
    <w:p w14:paraId="0365D0AB" w14:textId="77777777" w:rsidR="0099593D" w:rsidRPr="00110D6B" w:rsidRDefault="0099593D" w:rsidP="00607C93">
      <w:pPr>
        <w:pStyle w:val="Nadpis2"/>
        <w:rPr>
          <w:lang w:eastAsia="cs-CZ"/>
        </w:rPr>
      </w:pPr>
      <w:r w:rsidRPr="00110D6B">
        <w:rPr>
          <w:lang w:eastAsia="cs-CZ"/>
        </w:rPr>
        <w:t>Záruky a servisní p</w:t>
      </w:r>
      <w:r w:rsidRPr="00110D6B">
        <w:t>o</w:t>
      </w:r>
      <w:r w:rsidRPr="00110D6B">
        <w:rPr>
          <w:lang w:eastAsia="cs-CZ"/>
        </w:rPr>
        <w:t>dmínky</w:t>
      </w:r>
    </w:p>
    <w:p w14:paraId="7402D85B" w14:textId="0D6852B4" w:rsidR="009B22B5" w:rsidRPr="00110D6B" w:rsidRDefault="00025A8C" w:rsidP="00607C93">
      <w:pPr>
        <w:pStyle w:val="Normln-Odstavec"/>
      </w:pPr>
      <w:r w:rsidRPr="00110D6B">
        <w:t>Zadavate</w:t>
      </w:r>
      <w:r w:rsidR="0099593D" w:rsidRPr="00110D6B">
        <w:t xml:space="preserve">l požaduje záruku na veškeré dodané </w:t>
      </w:r>
      <w:r w:rsidR="002E3835" w:rsidRPr="00110D6B">
        <w:t>služby</w:t>
      </w:r>
      <w:r w:rsidR="0099593D" w:rsidRPr="00110D6B">
        <w:t xml:space="preserve"> v délce trvání minimálně </w:t>
      </w:r>
      <w:r w:rsidR="002E3835" w:rsidRPr="00110D6B">
        <w:t>3</w:t>
      </w:r>
      <w:r w:rsidR="0099593D" w:rsidRPr="00110D6B">
        <w:t xml:space="preserve"> měsíců</w:t>
      </w:r>
      <w:r w:rsidR="009F38FA" w:rsidRPr="00110D6B">
        <w:t xml:space="preserve"> a zařízení </w:t>
      </w:r>
      <w:r w:rsidR="00D11CCC" w:rsidRPr="00110D6B">
        <w:t xml:space="preserve">minimálně </w:t>
      </w:r>
      <w:r w:rsidR="009F38FA" w:rsidRPr="00110D6B">
        <w:t>24 měsíců</w:t>
      </w:r>
      <w:r w:rsidR="0099593D" w:rsidRPr="00110D6B">
        <w:t xml:space="preserve"> (není-li u konkrétní </w:t>
      </w:r>
      <w:r w:rsidR="00D41973" w:rsidRPr="00110D6B">
        <w:t xml:space="preserve">komodity </w:t>
      </w:r>
      <w:r w:rsidR="0099593D" w:rsidRPr="00110D6B">
        <w:t xml:space="preserve">uvedeno jinak) od okamžiku ukončení implementace a předání do produkčního provozu. </w:t>
      </w:r>
    </w:p>
    <w:p w14:paraId="48342705" w14:textId="35B47823" w:rsidR="00861A3B" w:rsidRPr="00110D6B" w:rsidRDefault="00861A3B" w:rsidP="00607C93">
      <w:pPr>
        <w:pStyle w:val="Normln-Odstavec"/>
      </w:pPr>
      <w:r w:rsidRPr="00110D6B">
        <w:t xml:space="preserve">Není-li u konkrétní komodity uvedeno jinak, požaduje Zadavatel provedení záruční opravy do 5-ti pracovních dnů nebo poskytnutí náhradního prvku shodných nebo lepších parametrů po dobu opravy. </w:t>
      </w:r>
    </w:p>
    <w:p w14:paraId="304721BE" w14:textId="264D75EC" w:rsidR="006C6592" w:rsidRPr="00110D6B" w:rsidRDefault="006C6592" w:rsidP="00BE4E12">
      <w:pPr>
        <w:pStyle w:val="Normln-Odstavec"/>
      </w:pPr>
      <w:r w:rsidRPr="00110D6B">
        <w:t xml:space="preserve">Veškeré komponenty, náhradní díly a práce, poskytnuté v rámci záruky budou poskytnuty bezplatně. Veškeré opravy po dobu záruky budou provedeny bez dalších nákladů pro zadavatele. </w:t>
      </w:r>
    </w:p>
    <w:p w14:paraId="4515CF50" w14:textId="77777777" w:rsidR="00E25D9C" w:rsidRPr="00110D6B" w:rsidRDefault="00E25D9C" w:rsidP="00607C93">
      <w:pPr>
        <w:pStyle w:val="Normln-Odstavec"/>
      </w:pPr>
      <w:r w:rsidRPr="00110D6B">
        <w:t xml:space="preserve">Zadavatel požaduje bezplatný (zahrnutý v ceně zakázky) přístup k aktualizacím software a firmware dodaných komodit minimálně po dobu záruky. </w:t>
      </w:r>
    </w:p>
    <w:p w14:paraId="6496FB9E" w14:textId="77777777" w:rsidR="001579A0" w:rsidRPr="00110D6B" w:rsidRDefault="001579A0" w:rsidP="00607C93">
      <w:pPr>
        <w:pStyle w:val="Normln-Odstavec"/>
      </w:pPr>
      <w:r w:rsidRPr="00110D6B">
        <w:t>Součástí technické podpory bude spolupráce s administrátory Zadavatele při řešení nekompatibilit aplikací a systémů.</w:t>
      </w:r>
    </w:p>
    <w:p w14:paraId="7F63A6F6" w14:textId="6962AC9F" w:rsidR="006C6592" w:rsidRPr="00110D6B" w:rsidRDefault="006C6592" w:rsidP="006C6592">
      <w:pPr>
        <w:pStyle w:val="Normln-Odstavec"/>
      </w:pPr>
      <w:r w:rsidRPr="00110D6B">
        <w:t>Uchazeč ve své nabídce výslovn</w:t>
      </w:r>
      <w:r>
        <w:t>ě uvede všechny podmínky záruk.</w:t>
      </w:r>
    </w:p>
    <w:p w14:paraId="1D81C6B8" w14:textId="074D9D22" w:rsidR="00C44130" w:rsidRPr="00110D6B" w:rsidRDefault="00C44130" w:rsidP="00C44130">
      <w:pPr>
        <w:pStyle w:val="Nadpis2"/>
        <w:rPr>
          <w:lang w:eastAsia="cs-CZ"/>
        </w:rPr>
      </w:pPr>
      <w:r w:rsidRPr="00110D6B">
        <w:rPr>
          <w:lang w:eastAsia="cs-CZ"/>
        </w:rPr>
        <w:t>Požadavky na zabezpečení provozu</w:t>
      </w:r>
    </w:p>
    <w:p w14:paraId="16B14136" w14:textId="7A493E42" w:rsidR="00C44130" w:rsidRPr="00110D6B" w:rsidRDefault="00C44130" w:rsidP="003B280A">
      <w:pPr>
        <w:pStyle w:val="Normln-Odstavec"/>
      </w:pPr>
      <w:r w:rsidRPr="00110D6B">
        <w:t xml:space="preserve">Zadavatel požaduje detailní návrh podmínek podpory </w:t>
      </w:r>
      <w:r w:rsidR="007D4583" w:rsidRPr="00110D6B">
        <w:t>za</w:t>
      </w:r>
      <w:r w:rsidR="007D4583">
        <w:t>bezpečení</w:t>
      </w:r>
      <w:r w:rsidR="007D4583" w:rsidRPr="00110D6B">
        <w:t xml:space="preserve"> </w:t>
      </w:r>
      <w:r w:rsidRPr="00110D6B">
        <w:t>provozu</w:t>
      </w:r>
      <w:r w:rsidR="007D4583">
        <w:t xml:space="preserve"> (také</w:t>
      </w:r>
      <w:r w:rsidR="007B5839">
        <w:t xml:space="preserve"> jen</w:t>
      </w:r>
      <w:r w:rsidR="007D4583">
        <w:t xml:space="preserve"> „podpory provozu“)</w:t>
      </w:r>
      <w:r w:rsidRPr="00110D6B">
        <w:t>, zajišťující garantovanou úroveň služeb podpory zajištění provozu předmětu plnění od doby předání do plného provozu</w:t>
      </w:r>
      <w:r w:rsidR="00BB3533">
        <w:t xml:space="preserve"> díla jako celku</w:t>
      </w:r>
      <w:r w:rsidRPr="00110D6B">
        <w:t>. Uchazeč podle svého uvážení může provést úpravu parametrů, pokud takové úpravy nepovedou ke zhoršení podmínek zajištění podpory provozu.</w:t>
      </w:r>
    </w:p>
    <w:p w14:paraId="291F6938" w14:textId="77777777" w:rsidR="00C44130" w:rsidRPr="00110D6B" w:rsidRDefault="00C44130" w:rsidP="006842AA">
      <w:pPr>
        <w:pStyle w:val="Nadpis3"/>
        <w:numPr>
          <w:ilvl w:val="2"/>
          <w:numId w:val="10"/>
        </w:numPr>
      </w:pPr>
      <w:r w:rsidRPr="00110D6B">
        <w:t>Definice</w:t>
      </w:r>
    </w:p>
    <w:p w14:paraId="35145074" w14:textId="77777777" w:rsidR="00C44130" w:rsidRPr="00110D6B" w:rsidRDefault="00C44130" w:rsidP="00C44130">
      <w:pPr>
        <w:pStyle w:val="Normln-Odstavec"/>
      </w:pPr>
      <w:r w:rsidRPr="00110D6B">
        <w:rPr>
          <w:b/>
        </w:rPr>
        <w:t>24x7</w:t>
      </w:r>
      <w:r w:rsidRPr="00110D6B">
        <w:t xml:space="preserve"> – služba nebo zařízení je v provozu/dostupné 24 hodin a 7 dní v týdnu s garancí minimálně 95% dostupnosti</w:t>
      </w:r>
    </w:p>
    <w:p w14:paraId="675F3413" w14:textId="77777777" w:rsidR="00C44130" w:rsidRPr="00110D6B" w:rsidRDefault="00C44130" w:rsidP="00C44130">
      <w:pPr>
        <w:pStyle w:val="Normln-Odstavec"/>
      </w:pPr>
      <w:r w:rsidRPr="00110D6B">
        <w:rPr>
          <w:b/>
        </w:rPr>
        <w:t>9x5</w:t>
      </w:r>
      <w:r w:rsidRPr="00110D6B">
        <w:t xml:space="preserve"> - služba nebo zařízení je v provozu/dostupné 9 hodin denně v běžnou pracovní dobu po všechny pracovní dni v týdnu s garancí minimálně 95% dostupnosti</w:t>
      </w:r>
    </w:p>
    <w:p w14:paraId="4A5DB71C" w14:textId="77777777" w:rsidR="00C44130" w:rsidRPr="00110D6B" w:rsidRDefault="00C44130" w:rsidP="00C44130">
      <w:pPr>
        <w:pStyle w:val="Normln-Odstavec"/>
      </w:pPr>
      <w:r w:rsidRPr="00110D6B">
        <w:rPr>
          <w:b/>
        </w:rPr>
        <w:t>BD</w:t>
      </w:r>
      <w:r w:rsidRPr="00110D6B">
        <w:t xml:space="preserve"> – Business Day – standartní pracovní den</w:t>
      </w:r>
    </w:p>
    <w:p w14:paraId="084690D5" w14:textId="286C8C62" w:rsidR="00C44130" w:rsidRPr="00110D6B" w:rsidRDefault="00C44130" w:rsidP="00C44130">
      <w:pPr>
        <w:pStyle w:val="Normln-Odstavec"/>
      </w:pPr>
      <w:r w:rsidRPr="00110D6B">
        <w:rPr>
          <w:b/>
        </w:rPr>
        <w:t>BE (Best Effort)</w:t>
      </w:r>
      <w:r w:rsidR="00CF667B" w:rsidRPr="00110D6B">
        <w:t xml:space="preserve"> - u</w:t>
      </w:r>
      <w:r w:rsidRPr="00110D6B">
        <w:t>chazeč vyvine maximální možné úsilí na provedení požadavku a zejména na zajištění požadovaných parametrů Prvku IT v nejkratší možné době.</w:t>
      </w:r>
    </w:p>
    <w:p w14:paraId="67525AA6" w14:textId="2F35A329" w:rsidR="0081064E" w:rsidRPr="00110D6B" w:rsidRDefault="0081064E" w:rsidP="00F56B7D">
      <w:pPr>
        <w:pStyle w:val="Normln-Odstavec"/>
      </w:pPr>
      <w:r w:rsidRPr="00110D6B">
        <w:rPr>
          <w:b/>
        </w:rPr>
        <w:t>Bezpečnostní incident -</w:t>
      </w:r>
      <w:r w:rsidRPr="00110D6B">
        <w:t xml:space="preserve"> stav nebo událost, která je v rozporu interní směrnicí Zadavatele související s provozem </w:t>
      </w:r>
      <w:r w:rsidR="0044790E">
        <w:t>TCORP</w:t>
      </w:r>
      <w:r w:rsidRPr="00110D6B">
        <w:t xml:space="preserve"> nebo událost, která způsobila nehodu nebo potenciálně mohla </w:t>
      </w:r>
      <w:r w:rsidRPr="00110D6B">
        <w:lastRenderedPageBreak/>
        <w:t xml:space="preserve">způsobit omezení případně nefunkčnost </w:t>
      </w:r>
      <w:r w:rsidR="0044790E">
        <w:t>TCORP</w:t>
      </w:r>
      <w:r w:rsidRPr="00110D6B">
        <w:t>.</w:t>
      </w:r>
      <w:r w:rsidR="00F56B7D" w:rsidRPr="00110D6B">
        <w:t xml:space="preserve"> Zahrnuje též kybernetické bezpečnostní incidenty - </w:t>
      </w:r>
      <w:r w:rsidR="00F56B7D" w:rsidRPr="00110D6B">
        <w:rPr>
          <w:bCs/>
        </w:rPr>
        <w:t>kybernetická bezpečnostní událost, která představuje narušení bezpečnosti informací v informačních systémech nebo narušení bezpečnosti služeb a sítí elektronických komunikací.</w:t>
      </w:r>
    </w:p>
    <w:p w14:paraId="162EDED3" w14:textId="77777777" w:rsidR="00C44130" w:rsidRPr="00110D6B" w:rsidRDefault="00C44130" w:rsidP="00C44130">
      <w:pPr>
        <w:pStyle w:val="Normln-Odstavec"/>
      </w:pPr>
      <w:r w:rsidRPr="00110D6B">
        <w:rPr>
          <w:b/>
        </w:rPr>
        <w:t>Běžná pracovní doba</w:t>
      </w:r>
      <w:r w:rsidRPr="00110D6B">
        <w:t xml:space="preserve"> – čas mezi 8:00 a 17:00 v Pracovní dny.</w:t>
      </w:r>
    </w:p>
    <w:p w14:paraId="1F26F4E9" w14:textId="62053BEA" w:rsidR="00C44130" w:rsidRPr="00110D6B" w:rsidRDefault="00C44130" w:rsidP="00C44130">
      <w:pPr>
        <w:pStyle w:val="Normln-Odstavec"/>
      </w:pPr>
      <w:r w:rsidRPr="00110D6B">
        <w:rPr>
          <w:b/>
        </w:rPr>
        <w:t xml:space="preserve">Člověkohodina </w:t>
      </w:r>
      <w:r w:rsidR="00CF667B" w:rsidRPr="00110D6B">
        <w:t>- práce p</w:t>
      </w:r>
      <w:r w:rsidRPr="00110D6B">
        <w:t xml:space="preserve">racovníka </w:t>
      </w:r>
      <w:r w:rsidR="00CF667B" w:rsidRPr="00110D6B">
        <w:t>u</w:t>
      </w:r>
      <w:r w:rsidRPr="00110D6B">
        <w:t>chazeče v rozsahu jedné (1) hodiny v rámci Pracovního dne.</w:t>
      </w:r>
    </w:p>
    <w:p w14:paraId="348E4139" w14:textId="060B4400" w:rsidR="00C44130" w:rsidRPr="00110D6B" w:rsidRDefault="00C44130" w:rsidP="00C44130">
      <w:pPr>
        <w:pStyle w:val="Normln-Odstavec"/>
      </w:pPr>
      <w:r w:rsidRPr="00110D6B">
        <w:rPr>
          <w:b/>
        </w:rPr>
        <w:t>Člověkoden</w:t>
      </w:r>
      <w:r w:rsidR="00CF667B" w:rsidRPr="00110D6B">
        <w:t xml:space="preserve"> - práce p</w:t>
      </w:r>
      <w:r w:rsidRPr="00110D6B">
        <w:t>racovníka</w:t>
      </w:r>
      <w:r w:rsidR="00CF667B" w:rsidRPr="00110D6B">
        <w:t xml:space="preserve"> u</w:t>
      </w:r>
      <w:r w:rsidRPr="00110D6B">
        <w:t>chazeče v rozsahu jednoho (1) Pracovního dne.</w:t>
      </w:r>
    </w:p>
    <w:p w14:paraId="5068F27C" w14:textId="77777777" w:rsidR="00C44130" w:rsidRPr="00110D6B" w:rsidRDefault="00C44130" w:rsidP="00C44130">
      <w:pPr>
        <w:pStyle w:val="Normln-Odstavec"/>
      </w:pPr>
      <w:r w:rsidRPr="00110D6B">
        <w:rPr>
          <w:b/>
        </w:rPr>
        <w:t>Doba odezvy (Response time – R)</w:t>
      </w:r>
      <w:r w:rsidRPr="00110D6B">
        <w:t xml:space="preserve"> – metrika definující čas, který uplyne od nahlášení Požadavku na Servisní službu do začátku provádění Servisní služby. Do Doby odezvy se započítává pouze čas, určený Servisním kalendářem k řešení daného Požadavku. Za odezvu se považuje jakákoliv prokazatelná reakce servisního pracovníka Dodavatele směřující k odstranění Incidentu, zodpovězení Dotazu nebo přípravy Nového požadavku.</w:t>
      </w:r>
    </w:p>
    <w:p w14:paraId="652B6386" w14:textId="77777777" w:rsidR="00C44130" w:rsidRPr="00110D6B" w:rsidRDefault="00C44130" w:rsidP="00C44130">
      <w:pPr>
        <w:pStyle w:val="Normln-Odstavec"/>
      </w:pPr>
      <w:r w:rsidRPr="00110D6B">
        <w:rPr>
          <w:b/>
        </w:rPr>
        <w:t>Dotaz</w:t>
      </w:r>
      <w:r w:rsidRPr="00110D6B">
        <w:t xml:space="preserve"> – funkce v systému existuje, Prvek IT pracuje v souladu s Prováděcí dokumentací, ale pověřená osoba zákazníka s ní není dostatečně seznámena a podá Požadavek - Dotaz na Hot-line nebo HelpDesk</w:t>
      </w:r>
    </w:p>
    <w:p w14:paraId="4C95FBC6" w14:textId="77777777" w:rsidR="00C44130" w:rsidRPr="00110D6B" w:rsidRDefault="00C44130" w:rsidP="00C44130">
      <w:pPr>
        <w:pStyle w:val="Normln-Odstavec"/>
      </w:pPr>
      <w:r w:rsidRPr="00110D6B">
        <w:rPr>
          <w:b/>
        </w:rPr>
        <w:t xml:space="preserve">HelpDesk </w:t>
      </w:r>
      <w:r w:rsidRPr="00110D6B">
        <w:t>– nepřetržitě dostupný automatizovaný systém pro vzdálené zadávání a správu požadavků,</w:t>
      </w:r>
    </w:p>
    <w:p w14:paraId="30E8AA94" w14:textId="77777777" w:rsidR="00C44130" w:rsidRPr="00110D6B" w:rsidRDefault="00C44130" w:rsidP="00C44130">
      <w:pPr>
        <w:pStyle w:val="Normln-Odstavec"/>
      </w:pPr>
      <w:r w:rsidRPr="00110D6B">
        <w:rPr>
          <w:b/>
        </w:rPr>
        <w:t>Hot-line</w:t>
      </w:r>
      <w:r w:rsidRPr="00110D6B">
        <w:t xml:space="preserve"> –pracoviště uchazeče přijímající Požadavky od Zadavatele na definovaných telefonních číslech nebo elektronických komunikačních kanálech.</w:t>
      </w:r>
    </w:p>
    <w:p w14:paraId="68E4CCD3" w14:textId="77777777" w:rsidR="00C44130" w:rsidRPr="00110D6B" w:rsidRDefault="00C44130" w:rsidP="00C44130">
      <w:pPr>
        <w:pStyle w:val="Normln-Odstavec"/>
      </w:pPr>
      <w:r w:rsidRPr="00110D6B">
        <w:rPr>
          <w:b/>
        </w:rPr>
        <w:t>Incident</w:t>
      </w:r>
      <w:r w:rsidRPr="00110D6B">
        <w:t>- událost způsobující odchylku od očekávané funkce Prvku IT, která způsobuje nebo může způsobit přerušení anebo snížení kvality této funkce.</w:t>
      </w:r>
    </w:p>
    <w:p w14:paraId="2C92AB6C" w14:textId="65C167AE" w:rsidR="00C44130" w:rsidRPr="00110D6B" w:rsidRDefault="00C44130" w:rsidP="00C44130">
      <w:pPr>
        <w:pStyle w:val="Normln-Odstavec"/>
      </w:pPr>
      <w:r w:rsidRPr="00110D6B">
        <w:rPr>
          <w:b/>
        </w:rPr>
        <w:t>Priorita Incidentu</w:t>
      </w:r>
      <w:r w:rsidRPr="00110D6B">
        <w:t xml:space="preserve"> - závažnost Incidentu dle klasifikace Kontaktní osoby Zadavatele.</w:t>
      </w:r>
    </w:p>
    <w:p w14:paraId="11C70FE0" w14:textId="77777777" w:rsidR="00C44130" w:rsidRPr="00110D6B" w:rsidRDefault="00C44130" w:rsidP="00C44130">
      <w:pPr>
        <w:pStyle w:val="Normln-Odstavec"/>
      </w:pPr>
      <w:r w:rsidRPr="00110D6B">
        <w:rPr>
          <w:b/>
        </w:rPr>
        <w:t>Koncová zařízení</w:t>
      </w:r>
      <w:r w:rsidRPr="00110D6B">
        <w:t xml:space="preserve">  - počítače uživatelů, jejich programové vybavení a periferní zařízení k počítačům připojená (např. tiskárny, skenery). </w:t>
      </w:r>
    </w:p>
    <w:p w14:paraId="1CB8BC59" w14:textId="77777777" w:rsidR="00C44130" w:rsidRPr="00110D6B" w:rsidRDefault="00C44130" w:rsidP="00C44130">
      <w:pPr>
        <w:pStyle w:val="Normln-Odstavec"/>
      </w:pPr>
      <w:r w:rsidRPr="00110D6B">
        <w:rPr>
          <w:b/>
        </w:rPr>
        <w:t>Monitorování</w:t>
      </w:r>
      <w:r w:rsidRPr="00110D6B">
        <w:t xml:space="preserve"> - sledování Prvků IT prostředky Vzdáleného přístupu, zda jsou funkční. Sledování, zda provozní charakteristiky Prvků IT nepřesahují stanovené hodnoty, eventuálně neklesají pod stanovené hodnoty. Monitorováním se případně rozumí sledování a archivování jejich provozních charakteristik.</w:t>
      </w:r>
    </w:p>
    <w:p w14:paraId="761E701B" w14:textId="77777777" w:rsidR="00C44130" w:rsidRPr="00110D6B" w:rsidRDefault="00C44130" w:rsidP="00C44130">
      <w:pPr>
        <w:pStyle w:val="Normln-Odstavec"/>
      </w:pPr>
      <w:r w:rsidRPr="00110D6B">
        <w:rPr>
          <w:b/>
        </w:rPr>
        <w:t>Proaktivní monitorování</w:t>
      </w:r>
      <w:r w:rsidRPr="00110D6B">
        <w:t>-monitorování prováděné dle charakteru provozu a činnosti Prvku IT v režimu 24x7 (komunikační infrastruktura) nebo v režimu 9x5 (technologické centrum).</w:t>
      </w:r>
    </w:p>
    <w:p w14:paraId="08BFAA7B" w14:textId="77777777" w:rsidR="00C44130" w:rsidRPr="00110D6B" w:rsidRDefault="00C44130" w:rsidP="00C44130">
      <w:pPr>
        <w:pStyle w:val="Normln-Odstavec"/>
      </w:pPr>
      <w:r w:rsidRPr="00110D6B">
        <w:rPr>
          <w:b/>
        </w:rPr>
        <w:t>Náhradní zařízení</w:t>
      </w:r>
      <w:r w:rsidRPr="00110D6B">
        <w:t xml:space="preserve"> – zařízení podobných vlastností (parametrů).</w:t>
      </w:r>
    </w:p>
    <w:p w14:paraId="3BFBEF19" w14:textId="77777777" w:rsidR="00C44130" w:rsidRPr="00110D6B" w:rsidRDefault="00C44130" w:rsidP="00C44130">
      <w:pPr>
        <w:pStyle w:val="Normln-Odstavec"/>
      </w:pPr>
      <w:r w:rsidRPr="00110D6B">
        <w:rPr>
          <w:b/>
        </w:rPr>
        <w:t>Požadavek</w:t>
      </w:r>
      <w:r w:rsidRPr="00110D6B">
        <w:t xml:space="preserve"> - žádost o provedení Servisní služby na jednom nebo více Prvcích IT. </w:t>
      </w:r>
    </w:p>
    <w:p w14:paraId="4B1077AF" w14:textId="77777777" w:rsidR="00C44130" w:rsidRPr="00110D6B" w:rsidRDefault="00C44130" w:rsidP="00C44130">
      <w:pPr>
        <w:ind w:left="540"/>
      </w:pPr>
      <w:r w:rsidRPr="00110D6B">
        <w:t xml:space="preserve">Požadavek může zahrnovat: </w:t>
      </w:r>
    </w:p>
    <w:p w14:paraId="51CC5A1A" w14:textId="77777777" w:rsidR="00C44130" w:rsidRPr="00110D6B" w:rsidRDefault="00C44130" w:rsidP="00C44130">
      <w:pPr>
        <w:pStyle w:val="Normln-Psmeno"/>
      </w:pPr>
      <w:r w:rsidRPr="00110D6B">
        <w:t>žádost o odstranění závady (nefunkční Prvek IT nebo nesprávná činnost Prvku IT) - Incidentu</w:t>
      </w:r>
    </w:p>
    <w:p w14:paraId="27A97602" w14:textId="77777777" w:rsidR="00C44130" w:rsidRPr="00110D6B" w:rsidRDefault="00C44130" w:rsidP="00C44130">
      <w:pPr>
        <w:pStyle w:val="Normln-Psmeno"/>
      </w:pPr>
      <w:r w:rsidRPr="00110D6B">
        <w:t>žádost o poskytnutí konzultace</w:t>
      </w:r>
    </w:p>
    <w:p w14:paraId="2B20E70C" w14:textId="77777777" w:rsidR="00C44130" w:rsidRPr="00110D6B" w:rsidRDefault="00C44130" w:rsidP="00C44130">
      <w:pPr>
        <w:pStyle w:val="Normln-Psmeno"/>
      </w:pPr>
      <w:r w:rsidRPr="00110D6B">
        <w:t>žádost o provedení Změny</w:t>
      </w:r>
    </w:p>
    <w:p w14:paraId="284C734E" w14:textId="77777777" w:rsidR="00C44130" w:rsidRPr="00110D6B" w:rsidRDefault="00C44130" w:rsidP="00C44130">
      <w:pPr>
        <w:ind w:left="540"/>
      </w:pPr>
      <w:r w:rsidRPr="00110D6B">
        <w:t>Požadavek může:</w:t>
      </w:r>
    </w:p>
    <w:p w14:paraId="17F036CE" w14:textId="77777777" w:rsidR="00C44130" w:rsidRPr="00110D6B" w:rsidRDefault="00C44130" w:rsidP="00C44130">
      <w:pPr>
        <w:pStyle w:val="Normln-Psmeno"/>
      </w:pPr>
      <w:r w:rsidRPr="00110D6B">
        <w:t xml:space="preserve">být zadán Zadavatelem jako jednorázový </w:t>
      </w:r>
    </w:p>
    <w:p w14:paraId="75732A8A" w14:textId="77777777" w:rsidR="00C44130" w:rsidRPr="00110D6B" w:rsidRDefault="00C44130" w:rsidP="00C44130">
      <w:pPr>
        <w:pStyle w:val="Normln-Psmeno"/>
      </w:pPr>
      <w:r w:rsidRPr="00110D6B">
        <w:t>být zadán Zadavatelem jako opakující se činnost</w:t>
      </w:r>
    </w:p>
    <w:p w14:paraId="5E33E8B1" w14:textId="77777777" w:rsidR="00C44130" w:rsidRPr="00110D6B" w:rsidRDefault="00C44130" w:rsidP="00C44130">
      <w:pPr>
        <w:pStyle w:val="Normln-Psmeno"/>
      </w:pPr>
      <w:r w:rsidRPr="00110D6B">
        <w:t>vzniknout jako výstup Monitorování</w:t>
      </w:r>
    </w:p>
    <w:p w14:paraId="0872B22F" w14:textId="77777777" w:rsidR="00C44130" w:rsidRPr="00110D6B" w:rsidRDefault="00C44130" w:rsidP="00C44130">
      <w:pPr>
        <w:pStyle w:val="Normln-Psmeno"/>
      </w:pPr>
      <w:r w:rsidRPr="00110D6B">
        <w:t>vzniknout na základě Správy a údržby Prvku IT</w:t>
      </w:r>
    </w:p>
    <w:p w14:paraId="332A6D6C" w14:textId="77777777" w:rsidR="00C44130" w:rsidRPr="00110D6B" w:rsidRDefault="00C44130" w:rsidP="00C44130">
      <w:pPr>
        <w:pStyle w:val="Normln-Odstavec"/>
      </w:pPr>
      <w:r w:rsidRPr="00110D6B">
        <w:rPr>
          <w:b/>
        </w:rPr>
        <w:lastRenderedPageBreak/>
        <w:t>NBD</w:t>
      </w:r>
      <w:r w:rsidRPr="00110D6B">
        <w:t>-</w:t>
      </w:r>
      <w:r w:rsidRPr="00110D6B">
        <w:rPr>
          <w:b/>
        </w:rPr>
        <w:t>Next Business Day</w:t>
      </w:r>
      <w:r w:rsidRPr="00110D6B">
        <w:t xml:space="preserve"> – následující pracovní den</w:t>
      </w:r>
    </w:p>
    <w:p w14:paraId="7DB4927C" w14:textId="77777777" w:rsidR="00C44130" w:rsidRPr="00110D6B" w:rsidRDefault="00C44130" w:rsidP="00C44130">
      <w:pPr>
        <w:pStyle w:val="Normln-Odstavec"/>
      </w:pPr>
      <w:r w:rsidRPr="00110D6B">
        <w:rPr>
          <w:b/>
        </w:rPr>
        <w:t xml:space="preserve">Neprodleně </w:t>
      </w:r>
      <w:r w:rsidRPr="00110D6B">
        <w:t>– bez zbytečného odkladu, s vyvinutím maximálního úsilí na zjednání nápravy nebo zajištění činnosti, nejpozději však následující Pracovní den.</w:t>
      </w:r>
    </w:p>
    <w:p w14:paraId="13649F7A" w14:textId="77777777" w:rsidR="00C44130" w:rsidRPr="00110D6B" w:rsidRDefault="00C44130" w:rsidP="00C44130">
      <w:pPr>
        <w:pStyle w:val="Normln-Odstavec"/>
      </w:pPr>
      <w:r w:rsidRPr="00110D6B">
        <w:rPr>
          <w:b/>
        </w:rPr>
        <w:t>Pracovní dny</w:t>
      </w:r>
      <w:r w:rsidRPr="00110D6B">
        <w:t xml:space="preserve"> - všechny dny, kromě sobot a nedělí nebo zákonem stanovených svátků a dnů pracovního klidu, během nichž dohodnuté pracovní činnosti budou prováděny v čase od 8:00 do 17:00 hodin.</w:t>
      </w:r>
    </w:p>
    <w:p w14:paraId="1646CBB0" w14:textId="77777777" w:rsidR="00C44130" w:rsidRPr="00110D6B" w:rsidRDefault="00C44130" w:rsidP="00C44130">
      <w:pPr>
        <w:pStyle w:val="Normln-Odstavec"/>
      </w:pPr>
      <w:r w:rsidRPr="00110D6B">
        <w:rPr>
          <w:b/>
        </w:rPr>
        <w:t>Prvek IT</w:t>
      </w:r>
      <w:r w:rsidRPr="00110D6B">
        <w:t xml:space="preserve"> - zařízení (Koncové zařízení, server či jiný hardware), program (software) nebo komunikační linka.</w:t>
      </w:r>
    </w:p>
    <w:p w14:paraId="3500D38A" w14:textId="77777777" w:rsidR="00C44130" w:rsidRPr="00110D6B" w:rsidRDefault="00C44130" w:rsidP="00C44130">
      <w:pPr>
        <w:pStyle w:val="Normln-Odstavec"/>
      </w:pPr>
      <w:r w:rsidRPr="00110D6B">
        <w:rPr>
          <w:b/>
        </w:rPr>
        <w:t>Rozsah poskytovaných služeb</w:t>
      </w:r>
      <w:r w:rsidRPr="00110D6B">
        <w:t xml:space="preserve"> – specifikace Služby a kvantifikace rozsahu Služby</w:t>
      </w:r>
    </w:p>
    <w:p w14:paraId="7BC01C3D" w14:textId="4D6114CF" w:rsidR="00C44130" w:rsidRPr="00110D6B" w:rsidRDefault="00C44130" w:rsidP="00C44130">
      <w:pPr>
        <w:pStyle w:val="Normln-Odstavec"/>
      </w:pPr>
      <w:r w:rsidRPr="00110D6B">
        <w:rPr>
          <w:b/>
        </w:rPr>
        <w:t>Řešitel</w:t>
      </w:r>
      <w:r w:rsidR="00611402" w:rsidRPr="00110D6B">
        <w:t xml:space="preserve"> - p</w:t>
      </w:r>
      <w:r w:rsidRPr="00110D6B">
        <w:t>racovník Uchazeče, podílející se na řešení Požadavku.</w:t>
      </w:r>
    </w:p>
    <w:p w14:paraId="14083877" w14:textId="77777777" w:rsidR="00C44130" w:rsidRPr="00110D6B" w:rsidRDefault="00C44130" w:rsidP="00C44130">
      <w:pPr>
        <w:pStyle w:val="Normln-Odstavec"/>
      </w:pPr>
      <w:r w:rsidRPr="00110D6B">
        <w:rPr>
          <w:b/>
        </w:rPr>
        <w:t>Report</w:t>
      </w:r>
      <w:r w:rsidRPr="00110D6B">
        <w:t xml:space="preserve"> – přehledový dokument, ve kterém je popsán průběh realizace Plnění za uplynulé období a hodnoty sledovaných parametrů.</w:t>
      </w:r>
    </w:p>
    <w:p w14:paraId="1A6ADAB7" w14:textId="77777777" w:rsidR="00C44130" w:rsidRPr="00110D6B" w:rsidRDefault="00C44130" w:rsidP="00C44130">
      <w:pPr>
        <w:pStyle w:val="Normln-Odstavec"/>
      </w:pPr>
      <w:r w:rsidRPr="00110D6B">
        <w:rPr>
          <w:b/>
        </w:rPr>
        <w:t>SLA (Service Level Agreement)</w:t>
      </w:r>
      <w:r w:rsidRPr="00110D6B">
        <w:t xml:space="preserve"> - definice kvalitativních parametrů/metrik Služby </w:t>
      </w:r>
    </w:p>
    <w:p w14:paraId="10555BC6" w14:textId="77777777" w:rsidR="00C44130" w:rsidRPr="00110D6B" w:rsidRDefault="00C44130" w:rsidP="00C44130">
      <w:pPr>
        <w:pStyle w:val="Normln-Odstavec"/>
      </w:pPr>
      <w:r w:rsidRPr="00110D6B">
        <w:rPr>
          <w:b/>
        </w:rPr>
        <w:t>Správa a údržba</w:t>
      </w:r>
      <w:r w:rsidRPr="00110D6B">
        <w:t xml:space="preserve"> -  provádění činností, které jsou nutné ke správné a bezchybné funkci Prvku IT. Zpravidla se jedná o pravidelnou kontrolu stavu Prvků IT a provádění takových Změn, které se pravidelně opakují, nebo jsou provedeny na základě kontroly stavu Prvku IT. </w:t>
      </w:r>
    </w:p>
    <w:p w14:paraId="35AE84BC" w14:textId="6FA9EBC7" w:rsidR="00C44130" w:rsidRPr="00110D6B" w:rsidRDefault="00C44130" w:rsidP="00C44130">
      <w:pPr>
        <w:pStyle w:val="Normln-Odstavec"/>
      </w:pPr>
      <w:r w:rsidRPr="00110D6B">
        <w:rPr>
          <w:b/>
        </w:rPr>
        <w:t>Služby</w:t>
      </w:r>
      <w:r w:rsidRPr="00110D6B">
        <w:t xml:space="preserve"> – činnosti potřebné pro řádné </w:t>
      </w:r>
      <w:r w:rsidR="00CF667B" w:rsidRPr="00110D6B">
        <w:t>zabezpečení podpory provozu předmětu plnění.</w:t>
      </w:r>
    </w:p>
    <w:p w14:paraId="0326F6EB" w14:textId="7C7E848B" w:rsidR="00C44130" w:rsidRPr="00110D6B" w:rsidRDefault="00C44130" w:rsidP="00C44130">
      <w:pPr>
        <w:pStyle w:val="Normln-Odstavec"/>
      </w:pPr>
      <w:r w:rsidRPr="00110D6B">
        <w:rPr>
          <w:b/>
        </w:rPr>
        <w:t>Úplné odstranění závady</w:t>
      </w:r>
      <w:r w:rsidRPr="00110D6B">
        <w:t xml:space="preserve"> - se rozumí dosažení stavu, který byl akceptován v rámci smlouvy o dílo nebo je popsán v </w:t>
      </w:r>
      <w:r w:rsidR="00CF667B" w:rsidRPr="00110D6B">
        <w:t>p</w:t>
      </w:r>
      <w:r w:rsidRPr="00110D6B">
        <w:t>rováděcí dokumentaci popř. v dokumentaci Prvku IT.</w:t>
      </w:r>
    </w:p>
    <w:p w14:paraId="08DB47F4" w14:textId="4ED7A0B4" w:rsidR="00C44130" w:rsidRPr="00110D6B" w:rsidRDefault="00C44130" w:rsidP="00C44130">
      <w:pPr>
        <w:pStyle w:val="Normln-Odstavec"/>
      </w:pPr>
      <w:r w:rsidRPr="00110D6B">
        <w:rPr>
          <w:b/>
        </w:rPr>
        <w:t>Vzdálená správa</w:t>
      </w:r>
      <w:r w:rsidRPr="00110D6B">
        <w:t xml:space="preserve"> – provádění činností na Prvcích IT, přičemž činnosti nejsou prováděny v místě provozovny </w:t>
      </w:r>
      <w:r w:rsidR="00CF667B" w:rsidRPr="00110D6B">
        <w:t>z</w:t>
      </w:r>
      <w:r w:rsidRPr="00110D6B">
        <w:t xml:space="preserve">adavatele, ale prostřednictvím Vzdáleného přístupu z místa provozovny Uchazeče. </w:t>
      </w:r>
    </w:p>
    <w:p w14:paraId="5F64000E" w14:textId="3DB985A6" w:rsidR="00C44130" w:rsidRPr="00110D6B" w:rsidRDefault="00C44130" w:rsidP="00C44130">
      <w:pPr>
        <w:pStyle w:val="Normln-Odstavec"/>
      </w:pPr>
      <w:r w:rsidRPr="00110D6B">
        <w:rPr>
          <w:b/>
        </w:rPr>
        <w:t>Vzdálený přístup</w:t>
      </w:r>
      <w:r w:rsidRPr="00110D6B">
        <w:t xml:space="preserve"> – připojení z provozovny </w:t>
      </w:r>
      <w:r w:rsidR="00CF667B" w:rsidRPr="00110D6B">
        <w:t>u</w:t>
      </w:r>
      <w:r w:rsidRPr="00110D6B">
        <w:t xml:space="preserve">chazeče k zařízení </w:t>
      </w:r>
      <w:r w:rsidR="00CF667B" w:rsidRPr="00110D6B">
        <w:t>z</w:t>
      </w:r>
      <w:r w:rsidRPr="00110D6B">
        <w:t>adavatele pomocí komunikační linky, na které je vytvořeno dočasné nebo trvalé spojení.</w:t>
      </w:r>
    </w:p>
    <w:p w14:paraId="1A631490" w14:textId="77777777" w:rsidR="00C44130" w:rsidRPr="00110D6B" w:rsidRDefault="00C44130" w:rsidP="00C44130">
      <w:pPr>
        <w:pStyle w:val="Normln-Odstavec"/>
      </w:pPr>
      <w:r w:rsidRPr="00110D6B">
        <w:rPr>
          <w:b/>
        </w:rPr>
        <w:t>Zprovoznění náhradním způsobem</w:t>
      </w:r>
      <w:r w:rsidRPr="00110D6B">
        <w:t xml:space="preserve"> - se rozumí zajištění základních funkcí systému, tedy dosažení stavu, kdy není vážně omezena funkčnost informačního systému nebo jeho částí.</w:t>
      </w:r>
    </w:p>
    <w:p w14:paraId="661889B0" w14:textId="77777777" w:rsidR="00C44130" w:rsidRPr="00110D6B" w:rsidRDefault="00C44130" w:rsidP="00C44130">
      <w:pPr>
        <w:pStyle w:val="Normln-Odstavec"/>
      </w:pPr>
      <w:r w:rsidRPr="00110D6B">
        <w:rPr>
          <w:b/>
        </w:rPr>
        <w:t>Změna</w:t>
      </w:r>
      <w:r w:rsidRPr="00110D6B">
        <w:t xml:space="preserve"> - změna parametrů Prvku IT nebo instalace, přemístění či odinstalace Prvku IT. </w:t>
      </w:r>
    </w:p>
    <w:p w14:paraId="566719AD" w14:textId="77777777" w:rsidR="00C44130" w:rsidRPr="00110D6B" w:rsidRDefault="00C44130" w:rsidP="00C44130">
      <w:pPr>
        <w:pStyle w:val="Normln-Odstavec"/>
      </w:pPr>
      <w:r w:rsidRPr="00110D6B">
        <w:rPr>
          <w:b/>
        </w:rPr>
        <w:t xml:space="preserve">Legislativní servis - </w:t>
      </w:r>
      <w:r w:rsidRPr="00110D6B">
        <w:t>legislativním servisem se rozumí úprava stávající funkčnosti stávajícího systému (software), kterou je nutné provést, protože stávající funkcionalita by nutila zákazníka konat v rozporu s novou legislativní úpravou. Legislativní úpravou v žádném případě není doplnění funkcionality (řešené oblasti), kterou stávající systém (software) nepokrýval.</w:t>
      </w:r>
    </w:p>
    <w:p w14:paraId="4C50DB89" w14:textId="77777777" w:rsidR="00C44130" w:rsidRPr="00110D6B" w:rsidRDefault="00C44130" w:rsidP="00C44130">
      <w:pPr>
        <w:pStyle w:val="Normln-Odstavec"/>
      </w:pPr>
      <w:r w:rsidRPr="00110D6B">
        <w:rPr>
          <w:b/>
        </w:rPr>
        <w:t>Reklamace -</w:t>
      </w:r>
      <w:r w:rsidRPr="00110D6B">
        <w:t xml:space="preserve"> reklamací je požadavek vznesený na přezkoumání a odstranění vlastnosti Prvku IT v čase záruční doby, která je v rozporu:</w:t>
      </w:r>
    </w:p>
    <w:p w14:paraId="550300DE" w14:textId="77777777" w:rsidR="00C44130" w:rsidRPr="00110D6B" w:rsidRDefault="00C44130" w:rsidP="00C44130">
      <w:pPr>
        <w:pStyle w:val="Normln-Psmeno"/>
        <w:tabs>
          <w:tab w:val="num" w:pos="1134"/>
        </w:tabs>
        <w:ind w:left="567" w:firstLine="0"/>
      </w:pPr>
      <w:r w:rsidRPr="00110D6B">
        <w:t xml:space="preserve">se standardní funkčností Prvku IT a tento rozpor je vůči uživatelské dokumentaci produktu, </w:t>
      </w:r>
    </w:p>
    <w:p w14:paraId="6F452647" w14:textId="77777777" w:rsidR="00C44130" w:rsidRPr="00110D6B" w:rsidRDefault="00C44130" w:rsidP="00C44130">
      <w:pPr>
        <w:pStyle w:val="Normln-Psmeno"/>
        <w:tabs>
          <w:tab w:val="num" w:pos="1134"/>
        </w:tabs>
        <w:ind w:left="567" w:firstLine="0"/>
      </w:pPr>
      <w:r w:rsidRPr="00110D6B">
        <w:t>s funkcionalitou definovanou ve smlouvě (jejích přílohách), případně akceptačním protokolu funkcionality Prvku IT,</w:t>
      </w:r>
    </w:p>
    <w:p w14:paraId="4ADA65A2" w14:textId="77777777" w:rsidR="00C44130" w:rsidRPr="00110D6B" w:rsidRDefault="00C44130" w:rsidP="00C44130">
      <w:pPr>
        <w:pStyle w:val="Normln-Psmeno"/>
        <w:tabs>
          <w:tab w:val="num" w:pos="1134"/>
        </w:tabs>
        <w:ind w:left="567" w:firstLine="0"/>
      </w:pPr>
      <w:r w:rsidRPr="00110D6B">
        <w:t>s platnou legislativou ČR k datu podání požadavku.</w:t>
      </w:r>
    </w:p>
    <w:p w14:paraId="3779CACC" w14:textId="23938E0D" w:rsidR="00C44130" w:rsidRPr="00110D6B" w:rsidRDefault="00C44130" w:rsidP="00C44130">
      <w:pPr>
        <w:pStyle w:val="Normln-Odstavec"/>
      </w:pPr>
      <w:r w:rsidRPr="00110D6B">
        <w:rPr>
          <w:b/>
        </w:rPr>
        <w:t>Konfigurační management</w:t>
      </w:r>
      <w:r w:rsidRPr="00110D6B">
        <w:t xml:space="preserve"> - jde o službu poskytovanou za účelem udržení aktuální technické dokumentace. V případě jakékoliv provedené změny, bude aktualizována provozní dokumentace o konfiguraci systému včetně zaznamenaných změn. Dokumentace </w:t>
      </w:r>
      <w:r w:rsidR="00CF667B" w:rsidRPr="00110D6B">
        <w:t>bude</w:t>
      </w:r>
      <w:r w:rsidRPr="00110D6B">
        <w:t xml:space="preserve"> uložena u </w:t>
      </w:r>
      <w:r w:rsidR="00CF667B" w:rsidRPr="00110D6B">
        <w:t>u</w:t>
      </w:r>
      <w:r w:rsidRPr="00110D6B">
        <w:t xml:space="preserve">chazeče i </w:t>
      </w:r>
      <w:r w:rsidR="00CF667B" w:rsidRPr="00110D6B">
        <w:t>z</w:t>
      </w:r>
      <w:r w:rsidRPr="00110D6B">
        <w:t xml:space="preserve">adavatele. Poskytuje informace o Prvcích IT a službách včetně informací o aktuálních verzích. Zahrnuje rovněž správu veškeré dokumentace ke všem prvkům infrastruktury a služeb. </w:t>
      </w:r>
      <w:r w:rsidRPr="00110D6B">
        <w:lastRenderedPageBreak/>
        <w:t>Obvykle je využíván automatizovaný nástroj pro sběr a aktualizaci většiny údajů v konfigurační databázi.</w:t>
      </w:r>
    </w:p>
    <w:p w14:paraId="5665D0DF" w14:textId="77777777" w:rsidR="00C44130" w:rsidRPr="00110D6B" w:rsidRDefault="00C44130" w:rsidP="00C44130">
      <w:pPr>
        <w:pStyle w:val="Normln-Odstavec"/>
      </w:pPr>
      <w:r w:rsidRPr="00110D6B">
        <w:rPr>
          <w:b/>
        </w:rPr>
        <w:t xml:space="preserve">Patch Management - </w:t>
      </w:r>
      <w:r w:rsidRPr="00110D6B">
        <w:t xml:space="preserve">jedná se o preventivní činnost týkající se především operačních systémů a instalace opravných balíčků, kde hlavním cílem je udržet systém v aktuálním stavu a s nainstalovanými aktuálními softwarovými komponentami. </w:t>
      </w:r>
    </w:p>
    <w:p w14:paraId="1B0ACFE8" w14:textId="77777777" w:rsidR="00C44130" w:rsidRPr="00110D6B" w:rsidRDefault="00C44130" w:rsidP="00C44130">
      <w:pPr>
        <w:pStyle w:val="Normln-Odstavec"/>
      </w:pPr>
      <w:r w:rsidRPr="00110D6B">
        <w:rPr>
          <w:b/>
        </w:rPr>
        <w:t xml:space="preserve">Hotline podpora </w:t>
      </w:r>
      <w:r w:rsidRPr="00110D6B">
        <w:t>- jde o</w:t>
      </w:r>
      <w:r w:rsidRPr="00110D6B">
        <w:rPr>
          <w:b/>
        </w:rPr>
        <w:t xml:space="preserve"> </w:t>
      </w:r>
      <w:r w:rsidRPr="00110D6B">
        <w:t>službu zajišťující poradenství po telefonu nebo elektronické komunikaci</w:t>
      </w:r>
    </w:p>
    <w:p w14:paraId="08D6C968" w14:textId="33202C30" w:rsidR="00C44130" w:rsidRPr="00110D6B" w:rsidRDefault="00C44130" w:rsidP="00C44130">
      <w:pPr>
        <w:pStyle w:val="Normln-Odstavec"/>
      </w:pPr>
      <w:r w:rsidRPr="00110D6B">
        <w:rPr>
          <w:b/>
        </w:rPr>
        <w:t xml:space="preserve">Maintenance – </w:t>
      </w:r>
      <w:r w:rsidRPr="00110D6B">
        <w:t>jedná se o zajištění</w:t>
      </w:r>
      <w:r w:rsidRPr="00110D6B">
        <w:rPr>
          <w:b/>
        </w:rPr>
        <w:t xml:space="preserve"> </w:t>
      </w:r>
      <w:r w:rsidRPr="00110D6B">
        <w:t xml:space="preserve">nových </w:t>
      </w:r>
      <w:r w:rsidR="009E6BA0" w:rsidRPr="00110D6B">
        <w:t xml:space="preserve">a opravných </w:t>
      </w:r>
      <w:r w:rsidRPr="00110D6B">
        <w:t>verzí software</w:t>
      </w:r>
      <w:r w:rsidR="009E6BA0" w:rsidRPr="00110D6B">
        <w:t xml:space="preserve"> (včetně hlavních verzí)</w:t>
      </w:r>
      <w:r w:rsidRPr="00110D6B">
        <w:t>, nových verzí firmware, přístupu k technické podpoře výrobce</w:t>
      </w:r>
      <w:r w:rsidRPr="00110D6B">
        <w:rPr>
          <w:b/>
        </w:rPr>
        <w:t xml:space="preserve"> </w:t>
      </w:r>
      <w:r w:rsidRPr="00110D6B">
        <w:t>a přístupu k databázi řešených problémů.</w:t>
      </w:r>
    </w:p>
    <w:p w14:paraId="32F95141" w14:textId="5FA2B35A" w:rsidR="00C44130" w:rsidRPr="00110D6B" w:rsidRDefault="00C44130" w:rsidP="00C44130">
      <w:pPr>
        <w:pStyle w:val="Normln-Odstavec"/>
      </w:pPr>
      <w:r w:rsidRPr="00110D6B">
        <w:rPr>
          <w:b/>
        </w:rPr>
        <w:t xml:space="preserve">Monitorování – </w:t>
      </w:r>
      <w:r w:rsidRPr="00110D6B">
        <w:t>jedná se o službu nepřetržitého online monitorování systémů s upozorněním na kritické nebo neobvyklé události, upozornění budou automaticky zasílána oprávněným pracovníkům Zadavatele. Součástí služby je vzdálený přístup k aktuálním i historickým údajům o stavu systému. Monitorování je souborem takových opatření, která umožňují v kterémkoli čase znát stav Systému a Systémů třetích stran, minimálně v rozsahu:</w:t>
      </w:r>
    </w:p>
    <w:p w14:paraId="1FF9C5C8" w14:textId="166BEFF1" w:rsidR="00945899" w:rsidRDefault="00945899" w:rsidP="00C44130">
      <w:pPr>
        <w:pStyle w:val="Normln-Psmeno"/>
      </w:pPr>
      <w:r>
        <w:t>monitoring serverů, serverové virtualizace</w:t>
      </w:r>
    </w:p>
    <w:p w14:paraId="21AF067A" w14:textId="1E6EE953" w:rsidR="00C44130" w:rsidRPr="00110D6B" w:rsidRDefault="00C44130" w:rsidP="00C44130">
      <w:pPr>
        <w:pStyle w:val="Normln-Psmeno"/>
      </w:pPr>
      <w:r w:rsidRPr="00110D6B">
        <w:t>monitoring operačních systémů</w:t>
      </w:r>
    </w:p>
    <w:p w14:paraId="52984452" w14:textId="07F29919" w:rsidR="00C44130" w:rsidRPr="00110D6B" w:rsidRDefault="00C44130" w:rsidP="00C44130">
      <w:pPr>
        <w:pStyle w:val="Normln-Psmeno"/>
      </w:pPr>
      <w:r w:rsidRPr="00110D6B">
        <w:t>monitoring sít</w:t>
      </w:r>
      <w:r w:rsidR="00945899">
        <w:t>í</w:t>
      </w:r>
      <w:r w:rsidRPr="00110D6B">
        <w:t xml:space="preserve"> a síťových propojení </w:t>
      </w:r>
    </w:p>
    <w:p w14:paraId="3681DB00" w14:textId="77777777" w:rsidR="00C44130" w:rsidRPr="00110D6B" w:rsidRDefault="00C44130" w:rsidP="00C44130">
      <w:pPr>
        <w:pStyle w:val="Normln-Psmeno"/>
      </w:pPr>
      <w:r w:rsidRPr="00110D6B">
        <w:t>monitoring databázových systémů</w:t>
      </w:r>
    </w:p>
    <w:p w14:paraId="2EBB6758" w14:textId="050BF176" w:rsidR="00C44130" w:rsidRPr="00110D6B" w:rsidRDefault="00C44130" w:rsidP="00C44130">
      <w:pPr>
        <w:pStyle w:val="Normln-Psmeno"/>
      </w:pPr>
      <w:r w:rsidRPr="00110D6B">
        <w:t>monitoring diskových úložišť</w:t>
      </w:r>
    </w:p>
    <w:p w14:paraId="6678545D" w14:textId="33690264" w:rsidR="00C44130" w:rsidRPr="00110D6B" w:rsidRDefault="00C44130" w:rsidP="00C44130">
      <w:pPr>
        <w:pStyle w:val="Normln-Psmeno"/>
      </w:pPr>
      <w:r w:rsidRPr="00110D6B">
        <w:t xml:space="preserve">monitoring Prvků IT třetích stran, které mohou ovlivňovat chod Systému, pokud jsou tyto Prvky IT součástí </w:t>
      </w:r>
      <w:r w:rsidR="00CF667B" w:rsidRPr="00110D6B">
        <w:t>předmětu plnění</w:t>
      </w:r>
      <w:r w:rsidRPr="00110D6B">
        <w:t xml:space="preserve"> nebo mohou mít na funkci a/nebo dostupnost Prvku IT negativní vliv způsobující incident kategorie A</w:t>
      </w:r>
      <w:r w:rsidR="00D11CCC" w:rsidRPr="00110D6B">
        <w:t xml:space="preserve"> nebo B</w:t>
      </w:r>
      <w:r w:rsidRPr="00110D6B">
        <w:t>.</w:t>
      </w:r>
    </w:p>
    <w:p w14:paraId="314952DF" w14:textId="77777777" w:rsidR="00C44130" w:rsidRPr="00110D6B" w:rsidRDefault="00C44130" w:rsidP="00C44130">
      <w:pPr>
        <w:pStyle w:val="Normln-Odstavec"/>
      </w:pPr>
      <w:r w:rsidRPr="00110D6B">
        <w:rPr>
          <w:b/>
        </w:rPr>
        <w:t xml:space="preserve">Profylaxe - </w:t>
      </w:r>
      <w:r w:rsidRPr="00110D6B">
        <w:t>profylaxe zahrnuje aktualizace firmware zařízení, aktualizace administrátorských nástrojů, kontrolu logů, kontrolu vytížení a využití, kontrolu kapacit.</w:t>
      </w:r>
    </w:p>
    <w:p w14:paraId="132176E0" w14:textId="5B510CD0" w:rsidR="001554C7" w:rsidRPr="00110D6B" w:rsidRDefault="001554C7" w:rsidP="001554C7">
      <w:pPr>
        <w:pStyle w:val="Nadpis3"/>
      </w:pPr>
      <w:bookmarkStart w:id="37" w:name="_Toc211789149"/>
      <w:bookmarkStart w:id="38" w:name="_Toc211789355"/>
      <w:bookmarkStart w:id="39" w:name="_Toc211930458"/>
      <w:r w:rsidRPr="00110D6B">
        <w:t>Obecná pravidla provozu</w:t>
      </w:r>
      <w:bookmarkEnd w:id="37"/>
      <w:bookmarkEnd w:id="38"/>
      <w:bookmarkEnd w:id="39"/>
    </w:p>
    <w:p w14:paraId="05DA20FB" w14:textId="1E2C3F15" w:rsidR="001554C7" w:rsidRPr="00110D6B" w:rsidRDefault="001554C7" w:rsidP="001554C7">
      <w:pPr>
        <w:pStyle w:val="Normln-Odstavec"/>
      </w:pPr>
      <w:r w:rsidRPr="00110D6B">
        <w:t xml:space="preserve">Provozem se rozumí chod a udržování </w:t>
      </w:r>
      <w:r w:rsidR="00945899">
        <w:t>j</w:t>
      </w:r>
      <w:r w:rsidRPr="00110D6B">
        <w:t>ednotlivých částí</w:t>
      </w:r>
      <w:r w:rsidR="00945899">
        <w:t xml:space="preserve"> projektu</w:t>
      </w:r>
      <w:r w:rsidR="00CF667B" w:rsidRPr="00110D6B">
        <w:t xml:space="preserve">, tj. hardware, systémový software, vybrané </w:t>
      </w:r>
      <w:r w:rsidRPr="00110D6B">
        <w:t>aplikac</w:t>
      </w:r>
      <w:r w:rsidR="00CF667B" w:rsidRPr="00110D6B">
        <w:t>e</w:t>
      </w:r>
      <w:r w:rsidRPr="00110D6B">
        <w:t>, technické infrastruktury, aktuál</w:t>
      </w:r>
      <w:r w:rsidR="00CF667B" w:rsidRPr="00110D6B">
        <w:t>ní dokumentace</w:t>
      </w:r>
      <w:r w:rsidRPr="00110D6B">
        <w:t>.</w:t>
      </w:r>
    </w:p>
    <w:p w14:paraId="1C2FFA1A" w14:textId="4510915D" w:rsidR="001554C7" w:rsidRPr="00110D6B" w:rsidRDefault="001554C7" w:rsidP="001554C7">
      <w:pPr>
        <w:pStyle w:val="Normln-Odstavec"/>
      </w:pPr>
      <w:r w:rsidRPr="00110D6B">
        <w:t xml:space="preserve">Informační systémy </w:t>
      </w:r>
      <w:r w:rsidR="00CF667B" w:rsidRPr="00110D6B">
        <w:t xml:space="preserve">zadavatele </w:t>
      </w:r>
      <w:r w:rsidRPr="00110D6B">
        <w:t xml:space="preserve">jsou provozovány v nepřetržitém provozu s výjimkou neočekávaných událostí a plánovaných odstávek. </w:t>
      </w:r>
    </w:p>
    <w:p w14:paraId="657470C9" w14:textId="7DA4B571" w:rsidR="00004152" w:rsidRPr="00110D6B" w:rsidRDefault="00004152" w:rsidP="00004152">
      <w:pPr>
        <w:pStyle w:val="Normln-Odstavec"/>
      </w:pPr>
      <w:r w:rsidRPr="00110D6B">
        <w:t>Veškeré technologie jsou umístěny v</w:t>
      </w:r>
      <w:r w:rsidR="00945899">
        <w:t xml:space="preserve"> lokalitách</w:t>
      </w:r>
      <w:r w:rsidRPr="00110D6B">
        <w:t xml:space="preserve"> MMKV</w:t>
      </w:r>
      <w:r w:rsidR="00945899">
        <w:t xml:space="preserve"> a škol</w:t>
      </w:r>
      <w:r w:rsidRPr="00110D6B">
        <w:t xml:space="preserve">. Fyzický přístup do </w:t>
      </w:r>
      <w:r w:rsidR="00945899">
        <w:t>lokalit</w:t>
      </w:r>
      <w:r w:rsidRPr="00110D6B">
        <w:t xml:space="preserve"> je řízen interní směrnicí. Vstup je zajištěn uzamčením místnosti standardním zámkem či elektronickým zámkem. Pravidla přístup</w:t>
      </w:r>
      <w:r w:rsidR="00945899">
        <w:t>ů</w:t>
      </w:r>
      <w:r w:rsidRPr="00110D6B">
        <w:t xml:space="preserve"> budou vítěznému uchazeči předána při podpisu smlouvy.</w:t>
      </w:r>
    </w:p>
    <w:p w14:paraId="779A84C5" w14:textId="76882255" w:rsidR="001554C7" w:rsidRPr="00110D6B" w:rsidRDefault="001554C7" w:rsidP="001554C7">
      <w:pPr>
        <w:pStyle w:val="Normln-Odstavec"/>
      </w:pPr>
      <w:r w:rsidRPr="00110D6B">
        <w:t xml:space="preserve">Pravidelné profylaktické prohlídky probíhají v souladu s </w:t>
      </w:r>
      <w:r w:rsidR="00CF667B" w:rsidRPr="00110D6B">
        <w:t>h</w:t>
      </w:r>
      <w:r w:rsidRPr="00110D6B">
        <w:t>armonogramem plánovaných profylaxí a odstávek, který je sestavován v rámci poskytování konkrétních služeb a je pravidelně předkládá</w:t>
      </w:r>
      <w:r w:rsidR="00CF667B" w:rsidRPr="00110D6B">
        <w:t>n ke schválení oprávněné osobě z</w:t>
      </w:r>
      <w:r w:rsidRPr="00110D6B">
        <w:t>adavatele.</w:t>
      </w:r>
    </w:p>
    <w:p w14:paraId="3DFB7086" w14:textId="402B076B" w:rsidR="001554C7" w:rsidRPr="00110D6B" w:rsidRDefault="001554C7" w:rsidP="001554C7">
      <w:pPr>
        <w:pStyle w:val="Normln-Odstavec"/>
      </w:pPr>
      <w:r w:rsidRPr="00110D6B">
        <w:t>Zásahy, které musí být provedeny mimo dobu profylaxe, jsou přednostně prováděny mimo provozní dobu příslušné služby. O nutnosti zásahů v provozn</w:t>
      </w:r>
      <w:r w:rsidR="00CF667B" w:rsidRPr="00110D6B">
        <w:t xml:space="preserve">í době služby rozhoduje projektový manažer uchazeče </w:t>
      </w:r>
      <w:r w:rsidRPr="00110D6B">
        <w:t xml:space="preserve">a 48 hodin předem o nich informuje uživatele. Pokud je nevyhnutelně nutné provést zásah okamžitě, operátor Helpdesku a vedoucí </w:t>
      </w:r>
      <w:r w:rsidR="00CF667B" w:rsidRPr="00110D6B">
        <w:t>OIT MMKV</w:t>
      </w:r>
      <w:r w:rsidRPr="00110D6B">
        <w:t xml:space="preserve"> jsou o této skutečnosti neprodleně informováni.</w:t>
      </w:r>
    </w:p>
    <w:p w14:paraId="7218A81B" w14:textId="3B63F863" w:rsidR="001554C7" w:rsidRPr="00110D6B" w:rsidRDefault="00004152" w:rsidP="001554C7">
      <w:pPr>
        <w:pStyle w:val="Normln-Odstavec"/>
      </w:pPr>
      <w:r w:rsidRPr="00110D6B">
        <w:t>Neplánované z</w:t>
      </w:r>
      <w:r w:rsidR="001554C7" w:rsidRPr="00110D6B">
        <w:t xml:space="preserve">ásahy do systému, které mohou ovlivnit uživatelské prostředí, jsou uživatelům oznámeny minimálně </w:t>
      </w:r>
      <w:r w:rsidRPr="00110D6B">
        <w:t>1</w:t>
      </w:r>
      <w:r w:rsidR="001554C7" w:rsidRPr="00110D6B">
        <w:t xml:space="preserve"> hodin</w:t>
      </w:r>
      <w:r w:rsidRPr="00110D6B">
        <w:t>u</w:t>
      </w:r>
      <w:r w:rsidR="001554C7" w:rsidRPr="00110D6B">
        <w:t xml:space="preserve"> před zahájením poskytování služby nebo činnosti.</w:t>
      </w:r>
    </w:p>
    <w:p w14:paraId="182236C1" w14:textId="50C5E1B8" w:rsidR="00004152" w:rsidRPr="00110D6B" w:rsidRDefault="00004152" w:rsidP="00004152">
      <w:pPr>
        <w:pStyle w:val="Normln-Odstavec"/>
      </w:pPr>
      <w:r w:rsidRPr="00110D6B">
        <w:lastRenderedPageBreak/>
        <w:t>Plánované zásahy do systému, které mohou ovlivnit uživatelské prostředí, jsou uživatelům oznámeny minimálně 24 hodin před zahájením poskytování služby nebo činnosti.</w:t>
      </w:r>
    </w:p>
    <w:p w14:paraId="3705779B" w14:textId="77777777" w:rsidR="00C077D1" w:rsidRPr="00110D6B" w:rsidRDefault="00C077D1" w:rsidP="00C077D1">
      <w:pPr>
        <w:pStyle w:val="Nadpis3"/>
        <w:keepNext w:val="0"/>
        <w:keepLines/>
        <w:widowControl w:val="0"/>
        <w:tabs>
          <w:tab w:val="clear" w:pos="567"/>
          <w:tab w:val="left" w:pos="851"/>
        </w:tabs>
        <w:spacing w:after="120" w:line="288" w:lineRule="auto"/>
        <w:ind w:left="720" w:hanging="720"/>
        <w:jc w:val="left"/>
      </w:pPr>
      <w:bookmarkStart w:id="40" w:name="_Toc211789156"/>
      <w:bookmarkStart w:id="41" w:name="_Toc211789362"/>
      <w:bookmarkStart w:id="42" w:name="_Toc211930466"/>
      <w:r w:rsidRPr="00110D6B">
        <w:t>Harmonogram poskytování služeb</w:t>
      </w:r>
      <w:bookmarkEnd w:id="40"/>
      <w:bookmarkEnd w:id="41"/>
      <w:bookmarkEnd w:id="42"/>
    </w:p>
    <w:p w14:paraId="67CA337F" w14:textId="77777777" w:rsidR="00C077D1" w:rsidRPr="00110D6B" w:rsidRDefault="00C077D1" w:rsidP="00C077D1">
      <w:pPr>
        <w:pStyle w:val="Normln-Odstavec"/>
      </w:pPr>
      <w:r w:rsidRPr="00110D6B">
        <w:t>V průběhu poskytování služeb je uchazeč povinen sestavovat harmonogram plánu poskytovaných služeb a činností. Harmonogram bude připravován vždy na dobu nejméně 3 měsíců dopředu.</w:t>
      </w:r>
    </w:p>
    <w:p w14:paraId="53268632" w14:textId="77777777" w:rsidR="00C077D1" w:rsidRPr="00110D6B" w:rsidRDefault="00C077D1" w:rsidP="00C077D1">
      <w:pPr>
        <w:pStyle w:val="Normln-Odstavec"/>
      </w:pPr>
      <w:r w:rsidRPr="00110D6B">
        <w:t xml:space="preserve">Harmonogram bude obsahovat časový rozvrh služeb a činností, případně jejich částí, které mají pravidelný charakter (profylaxe, údržba apod.), případně které jsou předvídatelné (instalace patchů, upgradů, atd.). </w:t>
      </w:r>
    </w:p>
    <w:p w14:paraId="07F71E0F" w14:textId="2EDA0227" w:rsidR="00C077D1" w:rsidRPr="00110D6B" w:rsidRDefault="00C077D1" w:rsidP="00C077D1">
      <w:pPr>
        <w:pStyle w:val="Normln-Odstavec"/>
      </w:pPr>
      <w:r w:rsidRPr="00110D6B">
        <w:t>Všechny provozní činnosti musí být přednostně prováděny v době minimální zátěže dotčených systémů.</w:t>
      </w:r>
    </w:p>
    <w:p w14:paraId="64FCFBBE" w14:textId="4BE28118" w:rsidR="00C44130" w:rsidRPr="00110D6B" w:rsidRDefault="00C44130" w:rsidP="00C44130">
      <w:pPr>
        <w:pStyle w:val="Nadpis3"/>
      </w:pPr>
      <w:r w:rsidRPr="00110D6B">
        <w:t>Specifikace rozsahu po</w:t>
      </w:r>
      <w:r w:rsidR="001705EB" w:rsidRPr="00110D6B">
        <w:t>žadované</w:t>
      </w:r>
      <w:r w:rsidRPr="00110D6B">
        <w:t xml:space="preserve"> podpory provozu</w:t>
      </w:r>
    </w:p>
    <w:p w14:paraId="71C49566" w14:textId="1087CB21" w:rsidR="00275E5B" w:rsidRDefault="00275E5B" w:rsidP="00C44130">
      <w:pPr>
        <w:pStyle w:val="Normln-Odstavec"/>
      </w:pPr>
      <w:r>
        <w:t xml:space="preserve">Rozsah podpory provozu je stanoven pro jednotlivé </w:t>
      </w:r>
      <w:r w:rsidR="00B303DC">
        <w:t xml:space="preserve">typy technologií </w:t>
      </w:r>
      <w:r w:rsidR="00B303DC" w:rsidRPr="00BE2A33">
        <w:t>v Příloze 3b Katalogové listy.</w:t>
      </w:r>
      <w:r w:rsidR="00A76A6C">
        <w:t xml:space="preserve"> </w:t>
      </w:r>
    </w:p>
    <w:p w14:paraId="722A4A15" w14:textId="4B7F4D89" w:rsidR="00EF2D37" w:rsidRPr="00110D6B" w:rsidRDefault="00EF2D37" w:rsidP="00EF2D37">
      <w:pPr>
        <w:pStyle w:val="Normln-Odstavec"/>
      </w:pPr>
      <w:r w:rsidRPr="00110D6B">
        <w:t xml:space="preserve">Seznam </w:t>
      </w:r>
      <w:r w:rsidR="000664B1">
        <w:t xml:space="preserve">IT </w:t>
      </w:r>
      <w:r w:rsidRPr="00110D6B">
        <w:t xml:space="preserve">prvků pokrývaných službou </w:t>
      </w:r>
      <w:r>
        <w:t>podpory provozu</w:t>
      </w:r>
      <w:r w:rsidRPr="00110D6B">
        <w:t xml:space="preserve"> je uveden v kapitole </w:t>
      </w:r>
      <w:r w:rsidRPr="00110D6B">
        <w:fldChar w:fldCharType="begin"/>
      </w:r>
      <w:r w:rsidRPr="00110D6B">
        <w:instrText xml:space="preserve"> REF _Ref496269510 \r \h  \* MERGEFORMAT </w:instrText>
      </w:r>
      <w:r w:rsidRPr="00110D6B">
        <w:fldChar w:fldCharType="separate"/>
      </w:r>
      <w:r w:rsidR="00712873">
        <w:t>7.10</w:t>
      </w:r>
      <w:r w:rsidRPr="00110D6B">
        <w:fldChar w:fldCharType="end"/>
      </w:r>
      <w:r w:rsidRPr="00110D6B">
        <w:t xml:space="preserve">. </w:t>
      </w:r>
    </w:p>
    <w:p w14:paraId="700DEBDD" w14:textId="3CC8AF74" w:rsidR="00A76A6C" w:rsidRDefault="00A76A6C" w:rsidP="00C44130">
      <w:pPr>
        <w:pStyle w:val="Normln-Odstavec"/>
      </w:pPr>
      <w:r>
        <w:t>Součástí podpory provozu jsou i další služby, které zahrnují více technologií nebo oblastí činnosti, náklady na tyto služby musí uchazeč zahrnout do kalkulace nabídkové ceny</w:t>
      </w:r>
      <w:r w:rsidR="00235350">
        <w:t xml:space="preserve">, tj. do </w:t>
      </w:r>
      <w:r w:rsidR="00A23503">
        <w:t>služeb definovaných katalogovými listy</w:t>
      </w:r>
      <w:r w:rsidR="00235350">
        <w:t>:</w:t>
      </w:r>
    </w:p>
    <w:p w14:paraId="460251F6" w14:textId="4AE58B2D" w:rsidR="00320951" w:rsidRPr="00110D6B" w:rsidRDefault="00320951" w:rsidP="00320951">
      <w:pPr>
        <w:pStyle w:val="Normln-Psmeno"/>
      </w:pPr>
      <w:r w:rsidRPr="00110D6B">
        <w:t>Pravidelné servisní prohlídky a revize předepsané výrobci</w:t>
      </w:r>
      <w:r>
        <w:t>.</w:t>
      </w:r>
    </w:p>
    <w:p w14:paraId="620F29E6" w14:textId="6319281E" w:rsidR="00320951" w:rsidRPr="00110D6B" w:rsidRDefault="00320951" w:rsidP="00320951">
      <w:pPr>
        <w:pStyle w:val="Normln-Psmeno"/>
      </w:pPr>
      <w:r w:rsidRPr="00110D6B">
        <w:t>Řešení Požadavků a Incidentů – dle podmínek SLA</w:t>
      </w:r>
      <w:r>
        <w:t>.</w:t>
      </w:r>
    </w:p>
    <w:p w14:paraId="7AC74D18" w14:textId="572500E1" w:rsidR="00320951" w:rsidRDefault="00320951" w:rsidP="00320951">
      <w:pPr>
        <w:pStyle w:val="Normln-Psmeno"/>
      </w:pPr>
      <w:bookmarkStart w:id="43" w:name="OLE_LINK39"/>
      <w:r>
        <w:t>Zajištění tj. dodávku, instalaci a zprovoznění maintenance a aktualizací.</w:t>
      </w:r>
    </w:p>
    <w:bookmarkEnd w:id="43"/>
    <w:p w14:paraId="65CAC05E" w14:textId="57631516" w:rsidR="00B303DC" w:rsidRPr="00B303DC" w:rsidRDefault="00235350" w:rsidP="00235350">
      <w:pPr>
        <w:pStyle w:val="Normln-Psmeno"/>
      </w:pPr>
      <w:r>
        <w:t>P</w:t>
      </w:r>
      <w:r w:rsidR="00B303DC" w:rsidRPr="00B303DC">
        <w:t>růběžné monitorování Prvků IT pokrývaných touto smlouvou, popř. dalších Prvků IT, které mohou ovlivnit jejich chod a které byli identifikovány v rámci předimplementační analýzy</w:t>
      </w:r>
      <w:r>
        <w:t xml:space="preserve"> (k takovým prvkům zadavatel zajistí potřebný přístup)</w:t>
      </w:r>
      <w:r w:rsidR="00B303DC" w:rsidRPr="00B303DC">
        <w:t>. Počet sledovaných parametrů nesmí být prakticky omezen, administrátoři MMKV musí mít přístup ke sledovaným parametrům alespoň v režimu čtení.</w:t>
      </w:r>
    </w:p>
    <w:p w14:paraId="02FD7EDE" w14:textId="78C4E7DC" w:rsidR="00B303DC" w:rsidRDefault="00235350" w:rsidP="00235350">
      <w:pPr>
        <w:pStyle w:val="Normln-Psmeno"/>
      </w:pPr>
      <w:r>
        <w:t>P</w:t>
      </w:r>
      <w:r w:rsidR="000F5A29" w:rsidRPr="00B303DC">
        <w:t xml:space="preserve">růběžné </w:t>
      </w:r>
      <w:r w:rsidR="000F5A29">
        <w:t>monitorování</w:t>
      </w:r>
      <w:r w:rsidR="00B303DC">
        <w:t xml:space="preserve"> komodity K3 v režimu 9x5 alespoň v rozsahu:</w:t>
      </w:r>
    </w:p>
    <w:p w14:paraId="51F8AF70" w14:textId="77777777" w:rsidR="00B303DC" w:rsidRDefault="00B303DC" w:rsidP="00235350">
      <w:pPr>
        <w:pStyle w:val="Normln-msk"/>
      </w:pPr>
      <w:r>
        <w:t>Informování odpovědných osob zadavatele o vzniku bezpečnostního incidentu v reálném čase za pomocí základních komunikačních nástrojů (mail / SMS /tel)</w:t>
      </w:r>
    </w:p>
    <w:p w14:paraId="4C6F3CA6" w14:textId="77777777" w:rsidR="00B303DC" w:rsidRDefault="00B303DC" w:rsidP="00235350">
      <w:pPr>
        <w:pStyle w:val="Normln-msk"/>
      </w:pPr>
      <w:r>
        <w:t xml:space="preserve">Zahájení řešení bezpečnostního incidentu do 4hodin od vzniku, řízení souvisejících činností správců a případných dalších dotčených osob. </w:t>
      </w:r>
    </w:p>
    <w:p w14:paraId="6276786E" w14:textId="77777777" w:rsidR="00B303DC" w:rsidRDefault="00B303DC" w:rsidP="00235350">
      <w:pPr>
        <w:pStyle w:val="Normln-msk"/>
      </w:pPr>
      <w:r>
        <w:t xml:space="preserve">Zakládání tiketů, proaktivní komunikace o jejich řešení. </w:t>
      </w:r>
    </w:p>
    <w:p w14:paraId="75F702C7" w14:textId="77777777" w:rsidR="00B303DC" w:rsidRDefault="00B303DC" w:rsidP="00235350">
      <w:pPr>
        <w:pStyle w:val="Normln-msk"/>
      </w:pPr>
      <w:r>
        <w:t>Komunikace s třetí stranou jako NBU, NCKB, CSIRT atd.</w:t>
      </w:r>
    </w:p>
    <w:p w14:paraId="20327EEF" w14:textId="77777777" w:rsidR="00B303DC" w:rsidRDefault="00B303DC" w:rsidP="00235350">
      <w:pPr>
        <w:pStyle w:val="Normln-msk"/>
      </w:pPr>
      <w:r>
        <w:t>Rozšířený reporting - detailní report o událostech a incidentech s návrhy systematických opatření 1x měsíčně. Vzdálená prezentace reportu např. formou videokonference.</w:t>
      </w:r>
    </w:p>
    <w:p w14:paraId="4C3C6D5E" w14:textId="31BC2608" w:rsidR="00B303DC" w:rsidRDefault="00B303DC" w:rsidP="00235350">
      <w:pPr>
        <w:pStyle w:val="Normln-msk"/>
      </w:pPr>
      <w:r>
        <w:t>Pravidelné skenování aktiv a zranitelností min. 1x měsíčně.</w:t>
      </w:r>
    </w:p>
    <w:p w14:paraId="65201FFD" w14:textId="77777777" w:rsidR="00235350" w:rsidRPr="00110D6B" w:rsidRDefault="00235350" w:rsidP="00235350">
      <w:pPr>
        <w:pStyle w:val="Normln-Psmeno"/>
      </w:pPr>
      <w:r w:rsidRPr="00110D6B">
        <w:t>Helpdeskový systém s on-line přístupem (web, e-mail) pro kompletní správu požadavků včetně uchování historie požadavků a jejich řešení.</w:t>
      </w:r>
    </w:p>
    <w:p w14:paraId="1A0BC3D2" w14:textId="6A0951B6" w:rsidR="00235350" w:rsidRDefault="00235350" w:rsidP="00650132">
      <w:pPr>
        <w:pStyle w:val="Normln-Psmeno"/>
      </w:pPr>
      <w:r w:rsidRPr="00110D6B">
        <w:t xml:space="preserve">Servisní dispečink pro telefonické zadávání požadavků dostupný v pracovní dny </w:t>
      </w:r>
      <w:r>
        <w:t xml:space="preserve">8 </w:t>
      </w:r>
      <w:r w:rsidRPr="00110D6B">
        <w:t>-1</w:t>
      </w:r>
      <w:r>
        <w:t>7</w:t>
      </w:r>
      <w:r w:rsidRPr="00110D6B">
        <w:t xml:space="preserve"> hod.</w:t>
      </w:r>
    </w:p>
    <w:p w14:paraId="2A9F8C25" w14:textId="06897EB2" w:rsidR="00C94AA0" w:rsidRPr="00110D6B" w:rsidRDefault="000F5A29" w:rsidP="00C94AA0">
      <w:pPr>
        <w:pStyle w:val="Normln-Odstavec"/>
      </w:pPr>
      <w:r>
        <w:lastRenderedPageBreak/>
        <w:t>Součástí podpory provozu je</w:t>
      </w:r>
      <w:r w:rsidR="00C94AA0">
        <w:t xml:space="preserve"> </w:t>
      </w:r>
      <w:r w:rsidR="00CD0D0C">
        <w:t xml:space="preserve">také </w:t>
      </w:r>
      <w:r w:rsidR="00C94AA0">
        <w:t xml:space="preserve">poskytování Hotline </w:t>
      </w:r>
      <w:r w:rsidR="00C94AA0" w:rsidRPr="00110D6B">
        <w:t xml:space="preserve">a Odborné podpory </w:t>
      </w:r>
      <w:r w:rsidR="00C94AA0">
        <w:t xml:space="preserve">(např. konzultace, servisní zásahy, instalace, konfigurace, řešení problémů atp.) </w:t>
      </w:r>
      <w:r w:rsidR="00C94AA0" w:rsidRPr="00110D6B">
        <w:t>v režimu 9x5</w:t>
      </w:r>
      <w:r w:rsidR="00C94AA0">
        <w:t xml:space="preserve">, </w:t>
      </w:r>
      <w:r w:rsidR="006A5319">
        <w:t xml:space="preserve">v základním rozsahu, tj. </w:t>
      </w:r>
      <w:r w:rsidR="00C94AA0">
        <w:t>do maximální výše 4 hodiny měsíčně. Tyto s</w:t>
      </w:r>
      <w:r w:rsidR="00C94AA0" w:rsidRPr="00110D6B">
        <w:t xml:space="preserve">lužby budou poskytovány pro ad-hoc řešení požadavků a konzultací. Zadavatel požaduje dostupnost specialisty pro řešenou problematiku do 15 minut u služby Hotline a do 1 hodiny </w:t>
      </w:r>
      <w:r w:rsidR="00C94AA0">
        <w:t>u</w:t>
      </w:r>
      <w:r w:rsidR="00C94AA0" w:rsidRPr="00110D6B">
        <w:t xml:space="preserve"> služby Odborné podpory</w:t>
      </w:r>
      <w:r w:rsidR="00C94AA0">
        <w:t xml:space="preserve">. V případě čerpání Hotline </w:t>
      </w:r>
      <w:r w:rsidR="00C94AA0" w:rsidRPr="00110D6B">
        <w:t>a Odborné podpory</w:t>
      </w:r>
      <w:r w:rsidR="00C94AA0">
        <w:t xml:space="preserve"> ve větším rozsahu, než 4</w:t>
      </w:r>
      <w:r w:rsidR="00C94AA0" w:rsidRPr="00110D6B">
        <w:t xml:space="preserve"> </w:t>
      </w:r>
      <w:r w:rsidR="00C94AA0">
        <w:t xml:space="preserve">hodiny měsíčně, budou služby hrazeny na základě skutečně poskytnuté Hotline </w:t>
      </w:r>
      <w:r w:rsidR="00C94AA0" w:rsidRPr="00110D6B">
        <w:t>a Odborné podpory</w:t>
      </w:r>
      <w:r w:rsidR="00C94AA0">
        <w:t xml:space="preserve"> ve </w:t>
      </w:r>
      <w:r w:rsidR="00C94AA0" w:rsidRPr="006A5319">
        <w:t xml:space="preserve">stejné hodinové </w:t>
      </w:r>
      <w:r w:rsidR="006A5319">
        <w:t>sazbě, u</w:t>
      </w:r>
      <w:r w:rsidR="00C94AA0" w:rsidRPr="006A5319">
        <w:t>chazeč tyto služby na</w:t>
      </w:r>
      <w:r w:rsidR="006A5319">
        <w:t>cení v kalkulaci nabídkové ceny.</w:t>
      </w:r>
    </w:p>
    <w:p w14:paraId="459B9C41" w14:textId="7A7BE2DC" w:rsidR="00570E0A" w:rsidRPr="00110D6B" w:rsidRDefault="00570E0A" w:rsidP="00570E0A">
      <w:pPr>
        <w:pStyle w:val="Nadpis3"/>
        <w:keepNext w:val="0"/>
        <w:keepLines/>
        <w:widowControl w:val="0"/>
        <w:tabs>
          <w:tab w:val="clear" w:pos="567"/>
          <w:tab w:val="left" w:pos="851"/>
        </w:tabs>
        <w:spacing w:after="120" w:line="288" w:lineRule="auto"/>
        <w:ind w:left="720" w:hanging="720"/>
        <w:jc w:val="left"/>
      </w:pPr>
      <w:r w:rsidRPr="00110D6B">
        <w:t>Předávání informací o poskytované službě (reporting)</w:t>
      </w:r>
    </w:p>
    <w:p w14:paraId="572FED5C" w14:textId="21B2A719" w:rsidR="00952D09" w:rsidRPr="00110D6B" w:rsidRDefault="00952D09" w:rsidP="00952D09">
      <w:pPr>
        <w:pStyle w:val="Normln-Odstavec"/>
      </w:pPr>
      <w:r w:rsidRPr="00110D6B">
        <w:t xml:space="preserve">Uchazeč zpracuje a poskytne zadavateli každý měsíc souhrn informací o poskytovaných službách (report), ve kterém je popsán průběh realizace plnění za uplynulé období, provedené služby a návrh doporučených opatření pro další období pro zvýšení bezpečnosti a dostupnosti </w:t>
      </w:r>
      <w:r w:rsidR="0044790E">
        <w:t>TCORP</w:t>
      </w:r>
      <w:r w:rsidRPr="00110D6B">
        <w:t xml:space="preserve"> a prevenci incidentů.</w:t>
      </w:r>
    </w:p>
    <w:p w14:paraId="7DC6348A" w14:textId="15C13FC6" w:rsidR="00570E0A" w:rsidRPr="00110D6B" w:rsidRDefault="00952D09" w:rsidP="00570E0A">
      <w:pPr>
        <w:pStyle w:val="Normln-Odstavec"/>
      </w:pPr>
      <w:r w:rsidRPr="00110D6B">
        <w:t>Souhrn</w:t>
      </w:r>
      <w:r w:rsidR="00570E0A" w:rsidRPr="00110D6B">
        <w:t xml:space="preserve"> informací o poskytovaných službách </w:t>
      </w:r>
      <w:r w:rsidRPr="00110D6B">
        <w:t xml:space="preserve">(report) </w:t>
      </w:r>
      <w:r w:rsidR="00570E0A" w:rsidRPr="00110D6B">
        <w:t xml:space="preserve">bude </w:t>
      </w:r>
      <w:r w:rsidRPr="00110D6B">
        <w:t>obsahovat informace o jednotlivých službách</w:t>
      </w:r>
      <w:r w:rsidR="00570E0A" w:rsidRPr="00110D6B">
        <w:t xml:space="preserve"> </w:t>
      </w:r>
      <w:r w:rsidRPr="00110D6B">
        <w:t xml:space="preserve">a jejich provádění </w:t>
      </w:r>
      <w:r w:rsidR="00570E0A" w:rsidRPr="00110D6B">
        <w:t xml:space="preserve">(dle povahy jednotlivých služeb </w:t>
      </w:r>
      <w:r w:rsidRPr="00110D6B">
        <w:t>a</w:t>
      </w:r>
      <w:r w:rsidR="00570E0A" w:rsidRPr="00110D6B">
        <w:t xml:space="preserve"> definice dle katalogových listů služeb</w:t>
      </w:r>
      <w:r w:rsidRPr="00110D6B">
        <w:t>)</w:t>
      </w:r>
      <w:r w:rsidR="00570E0A" w:rsidRPr="00110D6B">
        <w:t>.</w:t>
      </w:r>
    </w:p>
    <w:p w14:paraId="37DA848D" w14:textId="140E02F0" w:rsidR="00570E0A" w:rsidRPr="00110D6B" w:rsidRDefault="00570E0A" w:rsidP="00570E0A">
      <w:pPr>
        <w:pStyle w:val="Normln-Odstavec"/>
      </w:pPr>
      <w:r w:rsidRPr="00110D6B">
        <w:t>Měsíční report bude vyhotovován v</w:t>
      </w:r>
      <w:r w:rsidR="00952D09" w:rsidRPr="00110D6B">
        <w:t>ýhradně v</w:t>
      </w:r>
      <w:r w:rsidRPr="00110D6B">
        <w:t> </w:t>
      </w:r>
      <w:r w:rsidR="00952D09" w:rsidRPr="00110D6B">
        <w:t xml:space="preserve">elektronické formě a bude obsahovat souhrn činností provedených za vykazované období. </w:t>
      </w:r>
    </w:p>
    <w:p w14:paraId="4D4B7659" w14:textId="76806166" w:rsidR="003300B5" w:rsidRPr="00110D6B" w:rsidRDefault="003300B5" w:rsidP="003300B5">
      <w:pPr>
        <w:pStyle w:val="Normln-Odstavec"/>
      </w:pPr>
      <w:r w:rsidRPr="00110D6B">
        <w:t>Informování odpovědných osob zadavatele o vzniku bezpečnostního incidentu v reálném čase za pomocí základních komunikačních nástrojů (mail / SMS /tel)</w:t>
      </w:r>
    </w:p>
    <w:p w14:paraId="551BD6C9" w14:textId="14CD388F" w:rsidR="00570E0A" w:rsidRPr="00110D6B" w:rsidRDefault="0081064E" w:rsidP="00570E0A">
      <w:pPr>
        <w:pStyle w:val="Normln-Odstavec"/>
      </w:pPr>
      <w:r w:rsidRPr="00110D6B">
        <w:t>Report</w:t>
      </w:r>
      <w:r w:rsidR="00570E0A" w:rsidRPr="00110D6B">
        <w:t xml:space="preserve"> bud</w:t>
      </w:r>
      <w:r w:rsidRPr="00110D6B">
        <w:t>e</w:t>
      </w:r>
      <w:r w:rsidR="00570E0A" w:rsidRPr="00110D6B">
        <w:t xml:space="preserve"> za příslušné období vždy obsahovat minimálně: </w:t>
      </w:r>
    </w:p>
    <w:p w14:paraId="280BB463" w14:textId="5DC11CE2" w:rsidR="00570E0A" w:rsidRPr="00110D6B" w:rsidRDefault="00570E0A" w:rsidP="006842AA">
      <w:pPr>
        <w:pStyle w:val="Normln-Odstavec"/>
        <w:numPr>
          <w:ilvl w:val="1"/>
          <w:numId w:val="11"/>
        </w:numPr>
        <w:rPr>
          <w:bCs/>
        </w:rPr>
      </w:pPr>
      <w:r w:rsidRPr="00110D6B">
        <w:rPr>
          <w:bCs/>
        </w:rPr>
        <w:t>Informace o provedených změnách v</w:t>
      </w:r>
      <w:r w:rsidR="0081064E" w:rsidRPr="00110D6B">
        <w:rPr>
          <w:bCs/>
        </w:rPr>
        <w:t> </w:t>
      </w:r>
      <w:r w:rsidR="0044790E">
        <w:rPr>
          <w:bCs/>
        </w:rPr>
        <w:t>TCORP</w:t>
      </w:r>
      <w:r w:rsidRPr="00110D6B">
        <w:rPr>
          <w:bCs/>
        </w:rPr>
        <w:t xml:space="preserve"> spojených s poskytováním služby.</w:t>
      </w:r>
    </w:p>
    <w:p w14:paraId="64140BDC" w14:textId="2AF40237" w:rsidR="00570E0A" w:rsidRPr="00110D6B" w:rsidRDefault="00570E0A" w:rsidP="006842AA">
      <w:pPr>
        <w:pStyle w:val="Normln-Odstavec"/>
        <w:numPr>
          <w:ilvl w:val="1"/>
          <w:numId w:val="11"/>
        </w:numPr>
        <w:rPr>
          <w:bCs/>
        </w:rPr>
      </w:pPr>
      <w:r w:rsidRPr="00110D6B">
        <w:rPr>
          <w:bCs/>
        </w:rPr>
        <w:t xml:space="preserve">Informace o bezpečnostních incidentech zjištěných v souvislosti s poskytováním služby. </w:t>
      </w:r>
    </w:p>
    <w:p w14:paraId="5FC15734" w14:textId="179A6E0A" w:rsidR="00570E0A" w:rsidRPr="00110D6B" w:rsidRDefault="00570E0A" w:rsidP="006842AA">
      <w:pPr>
        <w:pStyle w:val="Normln-Odstavec"/>
        <w:numPr>
          <w:ilvl w:val="1"/>
          <w:numId w:val="11"/>
        </w:numPr>
        <w:rPr>
          <w:bCs/>
        </w:rPr>
      </w:pPr>
      <w:r w:rsidRPr="00110D6B">
        <w:rPr>
          <w:bCs/>
        </w:rPr>
        <w:t xml:space="preserve">Požadavek na součinnosti </w:t>
      </w:r>
      <w:r w:rsidR="000E6922" w:rsidRPr="00110D6B">
        <w:rPr>
          <w:bCs/>
        </w:rPr>
        <w:t>z</w:t>
      </w:r>
      <w:r w:rsidRPr="00110D6B">
        <w:rPr>
          <w:bCs/>
        </w:rPr>
        <w:t xml:space="preserve">adavatele, požadované uchazečem, k </w:t>
      </w:r>
      <w:r w:rsidR="000A1936" w:rsidRPr="00110D6B">
        <w:rPr>
          <w:bCs/>
        </w:rPr>
        <w:t>tomu,</w:t>
      </w:r>
      <w:r w:rsidRPr="00110D6B">
        <w:rPr>
          <w:bCs/>
        </w:rPr>
        <w:t xml:space="preserve"> aby mohl dostát svým závazkům v poskytování předmětné služby.</w:t>
      </w:r>
    </w:p>
    <w:p w14:paraId="772E472E" w14:textId="77777777" w:rsidR="00C44130" w:rsidRPr="00110D6B" w:rsidRDefault="00C44130" w:rsidP="00C44130">
      <w:pPr>
        <w:pStyle w:val="Nadpis3"/>
      </w:pPr>
      <w:r w:rsidRPr="00110D6B">
        <w:t>Způsob poskytování plnění</w:t>
      </w:r>
    </w:p>
    <w:p w14:paraId="456D97F0" w14:textId="77777777" w:rsidR="00C44130" w:rsidRPr="00110D6B" w:rsidRDefault="00C44130" w:rsidP="00C44130">
      <w:pPr>
        <w:pStyle w:val="Normln-Odstavec"/>
      </w:pPr>
      <w:r w:rsidRPr="00110D6B">
        <w:t>Plnění je poskytováno zejména následujícím způsobem:</w:t>
      </w:r>
    </w:p>
    <w:p w14:paraId="186A9F24" w14:textId="77777777" w:rsidR="00C44130" w:rsidRPr="00110D6B" w:rsidRDefault="00C44130" w:rsidP="00C44130">
      <w:pPr>
        <w:pStyle w:val="Normln-Psmeno"/>
      </w:pPr>
      <w:r w:rsidRPr="00110D6B">
        <w:t>Prostřednictvím pracovníka Uchazeče přímo na pracovišti Zadavatele</w:t>
      </w:r>
    </w:p>
    <w:p w14:paraId="4D67F075" w14:textId="77777777" w:rsidR="00C44130" w:rsidRPr="00110D6B" w:rsidRDefault="00C44130" w:rsidP="00C44130">
      <w:pPr>
        <w:pStyle w:val="Normln-Psmeno"/>
      </w:pPr>
      <w:r w:rsidRPr="00110D6B">
        <w:t>Prostřednictvím pracovníka Uchazeče Vzdálenou správou</w:t>
      </w:r>
    </w:p>
    <w:p w14:paraId="2780A42D" w14:textId="77777777" w:rsidR="00C44130" w:rsidRPr="00110D6B" w:rsidRDefault="00C44130" w:rsidP="00C44130">
      <w:pPr>
        <w:pStyle w:val="Normln-Psmeno"/>
      </w:pPr>
      <w:r w:rsidRPr="00110D6B">
        <w:t>Prostřednictvím pracovníka Uchazeče formou vzdálené konzultace</w:t>
      </w:r>
    </w:p>
    <w:p w14:paraId="0D272CDD" w14:textId="6078CB54" w:rsidR="00C44130" w:rsidRPr="00110D6B" w:rsidRDefault="00C44130" w:rsidP="00C44130">
      <w:pPr>
        <w:pStyle w:val="Normln-Psmeno"/>
      </w:pPr>
      <w:r w:rsidRPr="00110D6B">
        <w:t>Po dohodě smluvních stran automatizovanými nástroji při Monitorování, umožňují-li to technické prostředky na straně Zadavatele</w:t>
      </w:r>
    </w:p>
    <w:p w14:paraId="32F0DDF2" w14:textId="77777777" w:rsidR="00C44130" w:rsidRPr="00110D6B" w:rsidRDefault="00C44130" w:rsidP="00C44130">
      <w:pPr>
        <w:pStyle w:val="Normln-Odstavec"/>
      </w:pPr>
      <w:r w:rsidRPr="00110D6B">
        <w:t>Uchazeč provede písemný záznam o provedení Služby na pracovišti Zadavatele, který předá Zadavateli a nechá si ho od něj potvrdit. Servisní služby, které jsou poskytovány vzdálenou formou, mohou být evidovány v elektronickém seznamu provedených úkonů.</w:t>
      </w:r>
    </w:p>
    <w:p w14:paraId="5D7F6793" w14:textId="77777777" w:rsidR="00C44130" w:rsidRPr="00110D6B" w:rsidRDefault="00C44130" w:rsidP="00C44130">
      <w:pPr>
        <w:pStyle w:val="Normln-Odstavec"/>
      </w:pPr>
      <w:r w:rsidRPr="00110D6B">
        <w:t>Zadavatel je povinen zabezpečit Uchazeči podmínky pro řádné plnění, zejména</w:t>
      </w:r>
    </w:p>
    <w:p w14:paraId="7BB56A5C" w14:textId="77777777" w:rsidR="00C44130" w:rsidRPr="00110D6B" w:rsidRDefault="00C44130" w:rsidP="00C44130">
      <w:pPr>
        <w:pStyle w:val="Normln-Psmeno"/>
      </w:pPr>
      <w:r w:rsidRPr="00110D6B">
        <w:t xml:space="preserve">v případě Monitorování a Vzdálené správy zajistit a udržovat podmínky pro Vzdálený přístup Uchazeče k Prvkům IT, </w:t>
      </w:r>
    </w:p>
    <w:p w14:paraId="79BE4434" w14:textId="77777777" w:rsidR="00C44130" w:rsidRPr="00110D6B" w:rsidRDefault="00C44130" w:rsidP="00C44130">
      <w:pPr>
        <w:pStyle w:val="Normln-Psmeno"/>
      </w:pPr>
      <w:r w:rsidRPr="00110D6B">
        <w:t>zajistit dostupnost nebo odpovídající zástup Odpovědné osoby Zadavatele, vyhrazení odpovídajících časových kapacit Odpovědné osoby Zadavatele a zajištění efektivní součinnosti odborných pracovníků Zadavatele,</w:t>
      </w:r>
    </w:p>
    <w:p w14:paraId="134B779A" w14:textId="77777777" w:rsidR="00C44130" w:rsidRPr="00110D6B" w:rsidRDefault="00C44130" w:rsidP="00C44130">
      <w:pPr>
        <w:pStyle w:val="Normln-Psmeno"/>
      </w:pPr>
      <w:r w:rsidRPr="00110D6B">
        <w:lastRenderedPageBreak/>
        <w:t>zajistit přístup k Provoznímu prostředí, který je nezbytný pro poskytování Služeb, včetně přístupu do prostor v objektu, kde je předmětný Prvek IT umístěn, případně přístup do prostor, v nichž jsou umístěna zařízení související s podporovaným systémem,</w:t>
      </w:r>
    </w:p>
    <w:p w14:paraId="51381A66" w14:textId="77777777" w:rsidR="00C44130" w:rsidRPr="00110D6B" w:rsidRDefault="00C44130" w:rsidP="00C44130">
      <w:pPr>
        <w:pStyle w:val="Normln-Psmeno"/>
      </w:pPr>
      <w:r w:rsidRPr="00110D6B">
        <w:t>zabezpečit přítomnost kvalifikované osoby, která poskytne pracovníku Uchazeče veškeré informace či přístupy potřebné k podpoře předmětného systému, resp. informace o zařízeních a programovém vybavení souvisejícím s předmětným systémem,</w:t>
      </w:r>
    </w:p>
    <w:p w14:paraId="70599185" w14:textId="77777777" w:rsidR="00C44130" w:rsidRPr="00110D6B" w:rsidRDefault="00C44130" w:rsidP="00C44130">
      <w:pPr>
        <w:pStyle w:val="Normln-Psmeno"/>
      </w:pPr>
      <w:r w:rsidRPr="00110D6B">
        <w:t>umožnit Uchazeči v případě nutnosti a po předchozím oznámení odstavení technických prostředků z běžného provozu,</w:t>
      </w:r>
    </w:p>
    <w:p w14:paraId="37308CAF" w14:textId="77777777" w:rsidR="00C44130" w:rsidRPr="00110D6B" w:rsidRDefault="00C44130" w:rsidP="00C44130">
      <w:pPr>
        <w:pStyle w:val="Normln-Psmeno"/>
      </w:pPr>
      <w:r w:rsidRPr="00110D6B">
        <w:t>zajistit součinnost třetí strany, jestliže je to pro provedení služby potřebné.</w:t>
      </w:r>
    </w:p>
    <w:p w14:paraId="5C91E8AB" w14:textId="77777777" w:rsidR="00C44130" w:rsidRPr="00110D6B" w:rsidRDefault="00C44130" w:rsidP="00C44130">
      <w:pPr>
        <w:pStyle w:val="Normln-Odstavec"/>
      </w:pPr>
      <w:bookmarkStart w:id="44" w:name="OLE_LINK40"/>
      <w:bookmarkStart w:id="45" w:name="OLE_LINK41"/>
      <w:bookmarkStart w:id="46" w:name="OLE_LINK42"/>
      <w:r w:rsidRPr="00110D6B">
        <w:t>V případě, že nebudou uvedené podmínky Zadavatelem prokazatelně zabezpečeny, lhůta pro vyřeš</w:t>
      </w:r>
      <w:bookmarkEnd w:id="44"/>
      <w:bookmarkEnd w:id="45"/>
      <w:bookmarkEnd w:id="46"/>
      <w:r w:rsidRPr="00110D6B">
        <w:t>ení případného Incidentu se zastaví a počítat se bude až po obnovení zabezpečení uvedených podmínek.</w:t>
      </w:r>
    </w:p>
    <w:p w14:paraId="6497D2D1" w14:textId="77777777" w:rsidR="00C44130" w:rsidRPr="00110D6B" w:rsidRDefault="00C44130" w:rsidP="00C44130">
      <w:pPr>
        <w:pStyle w:val="Normln-Odstavec"/>
      </w:pPr>
      <w:r w:rsidRPr="00110D6B">
        <w:t>Uchazeč je v případě potřeby též z vlastní iniciativy oprávněn požádat Zadavatele o dodatečné údaje o Incidentu a o nezbytnou součinnost Zadavatele na řešení Incidentu, bez které nelze zahájit či pokračovat v řešení Incidentu. Tím se zastavuje započítávání času, což je rozhodující pro určení čistého času řešení Incidentu při hodnocení úrovně poskytovaných služeb (SLA).</w:t>
      </w:r>
    </w:p>
    <w:p w14:paraId="2F7F8EF1" w14:textId="77777777" w:rsidR="00C44130" w:rsidRPr="00110D6B" w:rsidRDefault="00C44130" w:rsidP="00C44130">
      <w:pPr>
        <w:pStyle w:val="Normln-Odstavec"/>
      </w:pPr>
      <w:r w:rsidRPr="00110D6B">
        <w:t xml:space="preserve">Zadavatel je povinen </w:t>
      </w:r>
    </w:p>
    <w:p w14:paraId="4B9B866C" w14:textId="77777777" w:rsidR="00C44130" w:rsidRPr="00110D6B" w:rsidRDefault="00C44130" w:rsidP="00C44130">
      <w:pPr>
        <w:pStyle w:val="Normln-Psmeno"/>
      </w:pPr>
      <w:r w:rsidRPr="00110D6B">
        <w:t>písemně či elektronicky potvrdit Uchazeči provedení služby,</w:t>
      </w:r>
    </w:p>
    <w:p w14:paraId="2880B307" w14:textId="77777777" w:rsidR="00C44130" w:rsidRPr="00110D6B" w:rsidRDefault="00C44130" w:rsidP="00C44130">
      <w:pPr>
        <w:pStyle w:val="Normln-Psmeno"/>
      </w:pPr>
      <w:r w:rsidRPr="00110D6B">
        <w:t>zajistit zálohování dat i programů a výměnu zálohovacích médií dle zálohovacího plánu, jejich dostupnost v případě potřeba a jejich uložení na bezpečných místech tak, aby bylo nešlo k jejich ztrátě nebo poškození,</w:t>
      </w:r>
    </w:p>
    <w:p w14:paraId="6C60EC8E" w14:textId="76C52047" w:rsidR="00C44130" w:rsidRPr="00110D6B" w:rsidRDefault="00C44130" w:rsidP="00C44130">
      <w:pPr>
        <w:pStyle w:val="Normln-Psmeno"/>
      </w:pPr>
      <w:r w:rsidRPr="00110D6B">
        <w:t>poskytovat potřebné nebo vyžádané informace a podklady včetně dokumentace k předmětnému systému nebo zařízení a programovému vybavení, které s ním souvisí, nejpozději do tří (3) Pracovních dnů po jejich písemném či ústním vyžádání, pokud se o obě strany nedohodnou jinak.</w:t>
      </w:r>
    </w:p>
    <w:p w14:paraId="067EDDDB" w14:textId="77777777" w:rsidR="00D80F41" w:rsidRPr="00110D6B" w:rsidRDefault="00D80F41" w:rsidP="001D5EE5">
      <w:pPr>
        <w:pStyle w:val="Nadpis3"/>
      </w:pPr>
      <w:bookmarkStart w:id="47" w:name="_Ref494383798"/>
      <w:r w:rsidRPr="00110D6B">
        <w:t>Požadavky na přítomnost pracovníků</w:t>
      </w:r>
    </w:p>
    <w:p w14:paraId="2C066BB9" w14:textId="6B5568BB" w:rsidR="00A9552D" w:rsidRPr="00110D6B" w:rsidRDefault="00D80F41" w:rsidP="00A9552D">
      <w:pPr>
        <w:pStyle w:val="Normln-Odstavec"/>
      </w:pPr>
      <w:r w:rsidRPr="00110D6B">
        <w:t>Zadavatel požaduje, aby v průběhu běžné pracovní doby organizace byl v  lokalitě</w:t>
      </w:r>
      <w:r w:rsidR="003762BF" w:rsidRPr="00110D6B">
        <w:t xml:space="preserve"> </w:t>
      </w:r>
      <w:r w:rsidR="00504FCF" w:rsidRPr="00110D6B">
        <w:t xml:space="preserve">zadavatele </w:t>
      </w:r>
      <w:r w:rsidR="003762BF" w:rsidRPr="00110D6B">
        <w:t>(on-site)</w:t>
      </w:r>
      <w:r w:rsidRPr="00110D6B">
        <w:t xml:space="preserve"> přítomen technik </w:t>
      </w:r>
      <w:r w:rsidR="00504FCF" w:rsidRPr="00110D6B">
        <w:t>uchazeče</w:t>
      </w:r>
      <w:r w:rsidR="0039274E" w:rsidRPr="00110D6B">
        <w:t>,</w:t>
      </w:r>
      <w:r w:rsidRPr="00110D6B">
        <w:t xml:space="preserve"> který bude schopen řešit incidenty</w:t>
      </w:r>
      <w:r w:rsidR="003762BF" w:rsidRPr="00110D6B">
        <w:t xml:space="preserve"> </w:t>
      </w:r>
      <w:r w:rsidR="0039274E" w:rsidRPr="00110D6B">
        <w:t xml:space="preserve">při provádění upgradů kritických prvků (disková a serverová virtualizace, diskové úložiště, centrální síťové </w:t>
      </w:r>
      <w:r w:rsidR="00735198" w:rsidRPr="00110D6B">
        <w:t>prvky, SQL</w:t>
      </w:r>
      <w:r w:rsidR="0039274E" w:rsidRPr="00110D6B">
        <w:t xml:space="preserve"> databáze, řadiče Active Directory).</w:t>
      </w:r>
      <w:r w:rsidR="00A9552D" w:rsidRPr="00110D6B">
        <w:t xml:space="preserve"> Přítomnost technika vždy bude stanovena po vzájemné dohodě v předstihu nejméně 10 pracovních dnů předem.</w:t>
      </w:r>
    </w:p>
    <w:p w14:paraId="433F674A" w14:textId="7B82529B" w:rsidR="00A9552D" w:rsidRPr="00110D6B" w:rsidRDefault="00504FCF" w:rsidP="001D5EE5">
      <w:pPr>
        <w:pStyle w:val="Normln-Odstavec"/>
      </w:pPr>
      <w:r w:rsidRPr="00110D6B">
        <w:t xml:space="preserve">Zadavatel požaduje, aby </w:t>
      </w:r>
      <w:r w:rsidR="00A9552D" w:rsidRPr="00110D6B">
        <w:t>při</w:t>
      </w:r>
      <w:r w:rsidRPr="00110D6B">
        <w:t xml:space="preserve"> řešení </w:t>
      </w:r>
      <w:r w:rsidR="00A9552D" w:rsidRPr="00110D6B">
        <w:t>I</w:t>
      </w:r>
      <w:r w:rsidRPr="00110D6B">
        <w:t>ncidentu/vady kategorie A byl v  lokalitě zadavatele (on-site) přítomen technik uchazeč, který bude schopen incident řešit</w:t>
      </w:r>
      <w:r w:rsidR="00A9552D" w:rsidRPr="00110D6B">
        <w:t xml:space="preserve"> a to takto:</w:t>
      </w:r>
    </w:p>
    <w:p w14:paraId="4E227D84" w14:textId="161DD375" w:rsidR="00A9552D" w:rsidRPr="00110D6B" w:rsidRDefault="00A9552D" w:rsidP="00EF7405">
      <w:pPr>
        <w:pStyle w:val="Normln-Psmeno"/>
      </w:pPr>
      <w:r w:rsidRPr="00110D6B">
        <w:t>do jedné hodiny do nahlášení incidentu zadavatelem nebo zjištění incidentu uchazečem, nelze-li incident řešit vzdáleně</w:t>
      </w:r>
    </w:p>
    <w:p w14:paraId="5D0E66B1" w14:textId="620F3F5A" w:rsidR="00735198" w:rsidRPr="00110D6B" w:rsidRDefault="00A9552D" w:rsidP="00EF7405">
      <w:pPr>
        <w:pStyle w:val="Normln-Psmeno"/>
      </w:pPr>
      <w:r w:rsidRPr="00110D6B">
        <w:t xml:space="preserve"> do jedné hodiny od vyžádání přítomnosti technika zadavatelem  </w:t>
      </w:r>
      <w:r w:rsidR="00504FCF" w:rsidRPr="00110D6B">
        <w:t xml:space="preserve"> </w:t>
      </w:r>
      <w:r w:rsidR="00A2050E" w:rsidRPr="00110D6B">
        <w:t xml:space="preserve"> </w:t>
      </w:r>
    </w:p>
    <w:p w14:paraId="462E357F" w14:textId="77777777" w:rsidR="00FB472F" w:rsidRPr="00110D6B" w:rsidRDefault="00FB472F" w:rsidP="00FB472F">
      <w:pPr>
        <w:pStyle w:val="Nadpis3"/>
      </w:pPr>
      <w:r w:rsidRPr="00110D6B">
        <w:t>Postup při řešení požadavků</w:t>
      </w:r>
    </w:p>
    <w:p w14:paraId="75C730FC" w14:textId="77777777" w:rsidR="00FB472F" w:rsidRPr="00110D6B" w:rsidRDefault="00FB472F" w:rsidP="00FB472F">
      <w:pPr>
        <w:pStyle w:val="Normln-Odstavec"/>
      </w:pPr>
      <w:r w:rsidRPr="00110D6B">
        <w:t xml:space="preserve">Zadavatel bude Požadavek oznamovat Uchazeči bez zbytečného odkladu jedním ze způsobů a na kontaktních místech uvedených ve Smlouvě o zabezpečení provozu, kam budou mít zajištěny přístup pověřené osoby Zadavatele. Momentem nahlášení požadavku Zadavatelem na hot-line nebo zadáním požadavku do HelpDesk začíná běžet lhůta pro Dobu odezvy. </w:t>
      </w:r>
    </w:p>
    <w:p w14:paraId="75AF2A4E" w14:textId="77777777" w:rsidR="00FB472F" w:rsidRPr="00110D6B" w:rsidRDefault="00FB472F" w:rsidP="00FB472F">
      <w:pPr>
        <w:pStyle w:val="Normln-Odstavec"/>
      </w:pPr>
      <w:r w:rsidRPr="00110D6B">
        <w:lastRenderedPageBreak/>
        <w:t>Součástí nahlášení požadavku Zadavatelem musí být:</w:t>
      </w:r>
    </w:p>
    <w:p w14:paraId="5BF6EECA" w14:textId="77777777" w:rsidR="00FB472F" w:rsidRPr="00110D6B" w:rsidRDefault="00FB472F" w:rsidP="00FB472F">
      <w:pPr>
        <w:pStyle w:val="Normln-Psmeno"/>
      </w:pPr>
      <w:r w:rsidRPr="00110D6B">
        <w:t xml:space="preserve">navrhovaná kategorizace a závažnost, </w:t>
      </w:r>
    </w:p>
    <w:p w14:paraId="2B33B059" w14:textId="77777777" w:rsidR="00FB472F" w:rsidRPr="00110D6B" w:rsidRDefault="00FB472F" w:rsidP="00FB472F">
      <w:pPr>
        <w:pStyle w:val="Normln-Psmeno"/>
      </w:pPr>
      <w:r w:rsidRPr="00110D6B">
        <w:t>popis Incidentu nebo Požadavku,</w:t>
      </w:r>
    </w:p>
    <w:p w14:paraId="79010E8F" w14:textId="77777777" w:rsidR="00FB472F" w:rsidRPr="00110D6B" w:rsidRDefault="00FB472F" w:rsidP="00FB472F">
      <w:pPr>
        <w:pStyle w:val="Normln-Psmeno"/>
      </w:pPr>
      <w:r w:rsidRPr="00110D6B">
        <w:t>jiné relevantní upřesňující informace, včetně případných textových či obrazových příloh,</w:t>
      </w:r>
    </w:p>
    <w:p w14:paraId="3898880C" w14:textId="77777777" w:rsidR="00FB472F" w:rsidRPr="00110D6B" w:rsidRDefault="00FB472F" w:rsidP="00FB472F">
      <w:pPr>
        <w:pStyle w:val="Normln-Psmeno"/>
      </w:pPr>
      <w:r w:rsidRPr="00110D6B">
        <w:t>kontaktní osoba.</w:t>
      </w:r>
    </w:p>
    <w:p w14:paraId="4EA81730" w14:textId="77777777" w:rsidR="00FB472F" w:rsidRPr="00110D6B" w:rsidRDefault="00FB472F" w:rsidP="00FB472F">
      <w:pPr>
        <w:pStyle w:val="Normln-Odstavec"/>
      </w:pPr>
      <w:r w:rsidRPr="00110D6B">
        <w:t>Uchazečem používaný systém pro HelpDesk musí pokrýt uvedené informace pro nahlášení požadavku.</w:t>
      </w:r>
    </w:p>
    <w:p w14:paraId="218E7CAF" w14:textId="77777777" w:rsidR="00FB472F" w:rsidRPr="00110D6B" w:rsidRDefault="00FB472F" w:rsidP="00FB472F">
      <w:pPr>
        <w:pStyle w:val="Normln-Odstavec"/>
      </w:pPr>
      <w:r w:rsidRPr="00110D6B">
        <w:t>Incidenty musí být před jejich nahlášením začleněny do skupin, viz dále a dle těchto skupin bude Uchazeč přistupovat k jejich řešení:</w:t>
      </w:r>
    </w:p>
    <w:tbl>
      <w:tblPr>
        <w:tblW w:w="7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763"/>
      </w:tblGrid>
      <w:tr w:rsidR="00FB472F" w:rsidRPr="00B819C4" w14:paraId="4E5BF2ED" w14:textId="77777777" w:rsidTr="00C954F3">
        <w:trPr>
          <w:jc w:val="center"/>
        </w:trPr>
        <w:tc>
          <w:tcPr>
            <w:tcW w:w="7763" w:type="dxa"/>
            <w:shd w:val="clear" w:color="auto" w:fill="99CCFF"/>
          </w:tcPr>
          <w:p w14:paraId="7251FCCB" w14:textId="77777777" w:rsidR="00FB472F" w:rsidRPr="00110D6B" w:rsidRDefault="00FB472F" w:rsidP="00C954F3">
            <w:pPr>
              <w:jc w:val="left"/>
            </w:pPr>
            <w:r w:rsidRPr="00110D6B">
              <w:t>Incident/vada kategorie A</w:t>
            </w:r>
          </w:p>
        </w:tc>
      </w:tr>
      <w:tr w:rsidR="00FB472F" w:rsidRPr="00B819C4" w14:paraId="22F7EAFF" w14:textId="77777777" w:rsidTr="00C954F3">
        <w:trPr>
          <w:jc w:val="center"/>
        </w:trPr>
        <w:tc>
          <w:tcPr>
            <w:tcW w:w="7763" w:type="dxa"/>
          </w:tcPr>
          <w:p w14:paraId="38835F9D" w14:textId="77777777" w:rsidR="00FB472F" w:rsidRPr="00110D6B" w:rsidRDefault="00FB472F" w:rsidP="00C954F3">
            <w:r w:rsidRPr="00110D6B">
              <w:t xml:space="preserve">Prvek IT/služba není použitelná ve svých základních funkcích nebo se vyskytuje funkční závada znemožňující používání služby. Tento stav může ohrozit běžný provoz, případně může způsobit větší finanční nebo jiné škody. </w:t>
            </w:r>
          </w:p>
        </w:tc>
      </w:tr>
      <w:tr w:rsidR="00FB472F" w:rsidRPr="00B819C4" w14:paraId="1DF4235D" w14:textId="77777777" w:rsidTr="00C954F3">
        <w:trPr>
          <w:jc w:val="center"/>
        </w:trPr>
        <w:tc>
          <w:tcPr>
            <w:tcW w:w="7763" w:type="dxa"/>
            <w:shd w:val="clear" w:color="auto" w:fill="99CCFF"/>
          </w:tcPr>
          <w:p w14:paraId="1BFEEDC3" w14:textId="77777777" w:rsidR="00FB472F" w:rsidRPr="00110D6B" w:rsidRDefault="00FB472F" w:rsidP="00C954F3">
            <w:r w:rsidRPr="00110D6B">
              <w:t>Incident/vada kategorie B</w:t>
            </w:r>
          </w:p>
        </w:tc>
      </w:tr>
      <w:tr w:rsidR="00FB472F" w:rsidRPr="00B819C4" w14:paraId="4B1464A1" w14:textId="77777777" w:rsidTr="00C954F3">
        <w:trPr>
          <w:jc w:val="center"/>
        </w:trPr>
        <w:tc>
          <w:tcPr>
            <w:tcW w:w="7763" w:type="dxa"/>
          </w:tcPr>
          <w:p w14:paraId="39FD723D" w14:textId="77777777" w:rsidR="00FB472F" w:rsidRPr="00110D6B" w:rsidRDefault="00FB472F" w:rsidP="00C954F3">
            <w:r w:rsidRPr="00110D6B">
              <w:t>Prvek IT/služba je ve svých funkcích degradována tak, že tento stav omezuje běžný provoz.</w:t>
            </w:r>
          </w:p>
        </w:tc>
      </w:tr>
      <w:tr w:rsidR="00FB472F" w:rsidRPr="00B819C4" w14:paraId="0F4197CC" w14:textId="77777777" w:rsidTr="00C954F3">
        <w:trPr>
          <w:jc w:val="center"/>
        </w:trPr>
        <w:tc>
          <w:tcPr>
            <w:tcW w:w="7763" w:type="dxa"/>
            <w:shd w:val="clear" w:color="auto" w:fill="99CCFF"/>
          </w:tcPr>
          <w:p w14:paraId="68653F7D" w14:textId="77777777" w:rsidR="00FB472F" w:rsidRPr="00110D6B" w:rsidRDefault="00FB472F" w:rsidP="00C954F3">
            <w:r w:rsidRPr="00110D6B">
              <w:t xml:space="preserve">Incident/vada kategorie C </w:t>
            </w:r>
          </w:p>
        </w:tc>
      </w:tr>
      <w:tr w:rsidR="00FB472F" w:rsidRPr="00B819C4" w14:paraId="778F5B17" w14:textId="77777777" w:rsidTr="00C954F3">
        <w:trPr>
          <w:jc w:val="center"/>
        </w:trPr>
        <w:tc>
          <w:tcPr>
            <w:tcW w:w="7763" w:type="dxa"/>
          </w:tcPr>
          <w:p w14:paraId="62692A79" w14:textId="77777777" w:rsidR="00FB472F" w:rsidRPr="00110D6B" w:rsidRDefault="00FB472F" w:rsidP="00C954F3">
            <w:r w:rsidRPr="00110D6B">
              <w:t>Ostatní - drobné incidenty/vady, které nespadají do kategorií A a/nebo B a které nejsou způsobeny software třetích stran.</w:t>
            </w:r>
          </w:p>
        </w:tc>
      </w:tr>
      <w:tr w:rsidR="00FB472F" w:rsidRPr="00B819C4" w14:paraId="7AAB695E" w14:textId="77777777" w:rsidTr="00C954F3">
        <w:trPr>
          <w:jc w:val="center"/>
        </w:trPr>
        <w:tc>
          <w:tcPr>
            <w:tcW w:w="7763" w:type="dxa"/>
            <w:shd w:val="clear" w:color="auto" w:fill="99CCFF"/>
          </w:tcPr>
          <w:p w14:paraId="51A67A37" w14:textId="77777777" w:rsidR="00FB472F" w:rsidRPr="00110D6B" w:rsidRDefault="00FB472F" w:rsidP="00C954F3">
            <w:r w:rsidRPr="00110D6B">
              <w:t xml:space="preserve">Incident/vada kategorie D </w:t>
            </w:r>
          </w:p>
        </w:tc>
      </w:tr>
      <w:tr w:rsidR="00FB472F" w:rsidRPr="00B819C4" w14:paraId="2B92316A" w14:textId="77777777" w:rsidTr="00C954F3">
        <w:trPr>
          <w:jc w:val="center"/>
        </w:trPr>
        <w:tc>
          <w:tcPr>
            <w:tcW w:w="7763" w:type="dxa"/>
          </w:tcPr>
          <w:p w14:paraId="1CF62FBD" w14:textId="77777777" w:rsidR="00FB472F" w:rsidRPr="00110D6B" w:rsidRDefault="00FB472F" w:rsidP="00C954F3">
            <w:r w:rsidRPr="00110D6B">
              <w:t>Incidenty/vady, které jsou způsobeny software třetích stran.</w:t>
            </w:r>
          </w:p>
        </w:tc>
      </w:tr>
    </w:tbl>
    <w:p w14:paraId="227E7B7D" w14:textId="77777777" w:rsidR="00FB472F" w:rsidRPr="00110D6B" w:rsidRDefault="00FB472F" w:rsidP="00FB472F"/>
    <w:p w14:paraId="695424ED" w14:textId="77777777" w:rsidR="00FB472F" w:rsidRPr="00110D6B" w:rsidRDefault="00FB472F" w:rsidP="00FB472F">
      <w:pPr>
        <w:pStyle w:val="Normln-Odstavec"/>
      </w:pPr>
      <w:r w:rsidRPr="00110D6B">
        <w:t xml:space="preserve">Uchazeč potvrdí obdržení požadavku dle podmínek SLA a bez ohledu na způsob nahlášení provede evidenci Požadavku v systému HelpDesk a poskytne Zadavateli informace o předpokládaném způsobu řešení požadavku, požadavcích na součinnost Zadavatele a předpokládaný termín vyřešení požadavku. </w:t>
      </w:r>
    </w:p>
    <w:p w14:paraId="5C1992FB" w14:textId="77777777" w:rsidR="00FB472F" w:rsidRPr="00110D6B" w:rsidRDefault="00FB472F" w:rsidP="00FB472F">
      <w:pPr>
        <w:pStyle w:val="Normln-Odstavec"/>
      </w:pPr>
      <w:r w:rsidRPr="00110D6B">
        <w:t>Uchazeč v průběhu řešení požadavku, pokud mu to charakter požadavku a způsob řešení umožňuje, průběžně informuje Zadavatele o aktuálním stavu a případných změnách v předpokládaném způsobu, požadované součinnosti a termínů vyřešení. V případě že Uchazeč v průběhu řešení požadavku zjistí, že se jedná o Incident, jehož zdroj je prvek třetích stran, informuje Zadavatele o této skutečnosti, předpokládaném způsobu, požadované součinnosti a termínů vyřešení - zároveň přeřadí Incident do kategorie D a pokračuje v řešení v režimu BE (Best Effort).</w:t>
      </w:r>
    </w:p>
    <w:p w14:paraId="5C287CD3" w14:textId="77777777" w:rsidR="00FB472F" w:rsidRPr="00110D6B" w:rsidRDefault="00FB472F" w:rsidP="00FB472F">
      <w:pPr>
        <w:pStyle w:val="Normln-Odstavec"/>
      </w:pPr>
      <w:r w:rsidRPr="00110D6B">
        <w:t>Zjistí-li Uchazeč v průběhu řešení Incidentu, že Incident je neodstranitelný, je v rámci Běžné pracovní doby povinen nepřetržitě pracovat na náhradním řešení a informovat o tomto stavu Zadavatele. Výskyt neodstranitelného Incidentu může být ze strany Zadavatele považován za podstatné porušení této smlouvy v případech, že Incident byl způsoben předchozím přímým jednáním Uchazeče, pokud o nich mohl mít s vynaložením veškeré odborné péče povědomost.</w:t>
      </w:r>
    </w:p>
    <w:p w14:paraId="18499C19" w14:textId="77777777" w:rsidR="00FB472F" w:rsidRPr="00110D6B" w:rsidRDefault="00FB472F" w:rsidP="00FB472F">
      <w:pPr>
        <w:pStyle w:val="Normln-Odstavec"/>
      </w:pPr>
      <w:r w:rsidRPr="00110D6B">
        <w:t xml:space="preserve">Zjistí–li Uchazeč v průběhu řešení Incidentu, že Incident má přímou souvislost s neodborným či neoprávněným jednáním osob Zadavatele případně byl Incident vyvolán produkty či službami třetí osoby, je Uchazeč povinen bezodkladně informovat o tomto stavu Zadavatele. Zadavatel se zavazuje bezodkladně uhradit v plné výši náklady nad rámec této smlouvy </w:t>
      </w:r>
      <w:r w:rsidRPr="00110D6B">
        <w:lastRenderedPageBreak/>
        <w:t xml:space="preserve">Uchazečem prokazatelně vynaložené k řešení Incidentu, přičemž samotná identifikace Incidentu je součástí plnění této smlouvy. </w:t>
      </w:r>
    </w:p>
    <w:p w14:paraId="5AF61EB5" w14:textId="77777777" w:rsidR="00FB472F" w:rsidRPr="00110D6B" w:rsidRDefault="00FB472F" w:rsidP="00FB472F">
      <w:pPr>
        <w:pStyle w:val="Normln-Odstavec"/>
      </w:pPr>
      <w:r w:rsidRPr="00110D6B">
        <w:t>Zadavatel je oprávněn dořešení Incidentu kdykoliv zastavit či pozastavit, přičemž nárok Uchazeče na úhradu již vynaložených prostředků zůstává nedotčen. Incident je v tomto případě považován za vyřešený.</w:t>
      </w:r>
    </w:p>
    <w:p w14:paraId="2F04E55D" w14:textId="77777777" w:rsidR="00FB472F" w:rsidRPr="00110D6B" w:rsidRDefault="00FB472F" w:rsidP="00FB472F">
      <w:pPr>
        <w:pStyle w:val="Normln-Odstavec"/>
      </w:pPr>
      <w:r w:rsidRPr="00110D6B">
        <w:t>V případě úspěšného vyřešení požadavku, je řešitel před ukončením požadavku povinen provést ověření funkčnosti služby (pokud je to možné). Iniciátora Incidentu informuje o:</w:t>
      </w:r>
    </w:p>
    <w:p w14:paraId="69DFF1EE" w14:textId="77777777" w:rsidR="00FB472F" w:rsidRPr="00110D6B" w:rsidRDefault="00FB472F" w:rsidP="00FB472F">
      <w:pPr>
        <w:pStyle w:val="Normln-Psmeno"/>
      </w:pPr>
      <w:r w:rsidRPr="00110D6B">
        <w:t>čase vyřešení požadavku,</w:t>
      </w:r>
    </w:p>
    <w:p w14:paraId="4F512CCC" w14:textId="77777777" w:rsidR="00FB472F" w:rsidRPr="00110D6B" w:rsidRDefault="00FB472F" w:rsidP="00FB472F">
      <w:pPr>
        <w:pStyle w:val="Normln-Psmeno"/>
      </w:pPr>
      <w:r w:rsidRPr="00110D6B">
        <w:t>v případě Incidentu specifikuje příčinu (pokud je známa),</w:t>
      </w:r>
    </w:p>
    <w:p w14:paraId="7830792E" w14:textId="77777777" w:rsidR="00FB472F" w:rsidRPr="00110D6B" w:rsidRDefault="00FB472F" w:rsidP="00FB472F">
      <w:pPr>
        <w:pStyle w:val="Normln-Psmeno"/>
      </w:pPr>
      <w:r w:rsidRPr="00110D6B">
        <w:t>vyzve iniciátora k ověření funkčnosti služby.</w:t>
      </w:r>
    </w:p>
    <w:p w14:paraId="76A5C934" w14:textId="77777777" w:rsidR="00FB472F" w:rsidRPr="00110D6B" w:rsidRDefault="00FB472F" w:rsidP="00FB472F">
      <w:pPr>
        <w:pStyle w:val="Normln-Odstavec"/>
      </w:pPr>
      <w:r w:rsidRPr="00110D6B">
        <w:t>Po ověření funkčnosti ze strany Zadavatele se Požadavek považuje za vyřešený.</w:t>
      </w:r>
    </w:p>
    <w:p w14:paraId="5124B485" w14:textId="77777777" w:rsidR="00FB472F" w:rsidRPr="00110D6B" w:rsidRDefault="00FB472F" w:rsidP="00FB472F">
      <w:pPr>
        <w:pStyle w:val="Normln-Odstavec"/>
      </w:pPr>
      <w:r w:rsidRPr="00110D6B">
        <w:t>Po vyřešení požadavku Uchazeč požadavek uzavře v systému HelpDesk a informuje Zadavatele. V případě Incidentu kategorie A zasílá návrh opatření pro snížení nebo eliminaci možnosti opakování stejného Incidentu.</w:t>
      </w:r>
    </w:p>
    <w:p w14:paraId="082E2A10" w14:textId="77777777" w:rsidR="00FB472F" w:rsidRPr="00110D6B" w:rsidRDefault="00FB472F" w:rsidP="00FB472F">
      <w:pPr>
        <w:pStyle w:val="Normln-Odstavec"/>
      </w:pPr>
      <w:r w:rsidRPr="00110D6B">
        <w:t xml:space="preserve">Zadavatel má právo ve lhůtě 10 dnů od uzavření požadavku vznést výhrady nebo připomínky ke způsobu řešení nebo k výslednému stavu Prvku IT; v takovém případě se požadavek nepovažuje za uzavřený a Strany se zavazují zahájit společné jednání za účelem odstranění veškerých vzájemných rozporů a nalezení shody nad ke způsobem řešení nebo výsledném stavu Prvku IT, a to nejpozději do pěti (5) pracovních dnů od výzvy kterékoliv Strany. </w:t>
      </w:r>
    </w:p>
    <w:p w14:paraId="6E104FD2" w14:textId="77777777" w:rsidR="00FB472F" w:rsidRPr="00110D6B" w:rsidRDefault="00FB472F" w:rsidP="00FB472F">
      <w:pPr>
        <w:pStyle w:val="Nadpis3"/>
      </w:pPr>
      <w:r w:rsidRPr="00110D6B">
        <w:t>Podmínky SLA</w:t>
      </w:r>
    </w:p>
    <w:p w14:paraId="02D32B58" w14:textId="77777777" w:rsidR="00FB472F" w:rsidRPr="00110D6B" w:rsidRDefault="00FB472F" w:rsidP="00FB472F">
      <w:pPr>
        <w:pStyle w:val="Normln-Odstavec"/>
      </w:pPr>
      <w:r w:rsidRPr="00110D6B">
        <w:t>Uchazeč se zavazuje dodržovat při řešení požadavků následující parametry (SL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4"/>
        <w:gridCol w:w="2481"/>
        <w:gridCol w:w="2482"/>
        <w:gridCol w:w="2483"/>
      </w:tblGrid>
      <w:tr w:rsidR="00FB472F" w:rsidRPr="00B819C4" w14:paraId="520524C9" w14:textId="77777777" w:rsidTr="00C954F3">
        <w:tc>
          <w:tcPr>
            <w:tcW w:w="959" w:type="dxa"/>
            <w:shd w:val="clear" w:color="auto" w:fill="D9D9D9"/>
            <w:vAlign w:val="center"/>
          </w:tcPr>
          <w:p w14:paraId="0135C4E6" w14:textId="77777777" w:rsidR="00FB472F" w:rsidRPr="00110D6B" w:rsidRDefault="00FB472F" w:rsidP="00C954F3">
            <w:pPr>
              <w:jc w:val="center"/>
            </w:pPr>
            <w:r w:rsidRPr="00110D6B">
              <w:t>Kategorie incidentu</w:t>
            </w:r>
          </w:p>
        </w:tc>
        <w:tc>
          <w:tcPr>
            <w:tcW w:w="2776" w:type="dxa"/>
            <w:shd w:val="clear" w:color="auto" w:fill="D9D9D9"/>
            <w:vAlign w:val="center"/>
          </w:tcPr>
          <w:p w14:paraId="06CF65A1" w14:textId="77777777" w:rsidR="00FB472F" w:rsidRPr="00110D6B" w:rsidRDefault="00FB472F" w:rsidP="00C954F3">
            <w:pPr>
              <w:jc w:val="center"/>
            </w:pPr>
            <w:r w:rsidRPr="00110D6B">
              <w:t>Garantovaná doba přijetí a akceptace hlášeného incidentu</w:t>
            </w:r>
          </w:p>
        </w:tc>
        <w:tc>
          <w:tcPr>
            <w:tcW w:w="2776" w:type="dxa"/>
            <w:shd w:val="clear" w:color="auto" w:fill="D9D9D9"/>
            <w:vAlign w:val="center"/>
          </w:tcPr>
          <w:p w14:paraId="5D7A7C32" w14:textId="77777777" w:rsidR="00FB472F" w:rsidRPr="00110D6B" w:rsidRDefault="00FB472F" w:rsidP="00C954F3">
            <w:pPr>
              <w:jc w:val="center"/>
            </w:pPr>
            <w:r w:rsidRPr="00110D6B">
              <w:t>Garantovaná doba zahájení prací na řešení incidentu po řádném nahlášení</w:t>
            </w:r>
          </w:p>
        </w:tc>
        <w:tc>
          <w:tcPr>
            <w:tcW w:w="2777" w:type="dxa"/>
            <w:shd w:val="clear" w:color="auto" w:fill="D9D9D9"/>
            <w:vAlign w:val="center"/>
          </w:tcPr>
          <w:p w14:paraId="3EFB8409" w14:textId="77777777" w:rsidR="00FB472F" w:rsidRPr="00110D6B" w:rsidRDefault="00FB472F" w:rsidP="00C954F3">
            <w:pPr>
              <w:jc w:val="center"/>
            </w:pPr>
            <w:r w:rsidRPr="00110D6B">
              <w:t>Garantovaná doba ukončení incidentu po řádném nahlášení</w:t>
            </w:r>
          </w:p>
        </w:tc>
      </w:tr>
      <w:tr w:rsidR="00FB472F" w:rsidRPr="00B819C4" w14:paraId="017F9FD5" w14:textId="77777777" w:rsidTr="00C954F3">
        <w:tc>
          <w:tcPr>
            <w:tcW w:w="959" w:type="dxa"/>
            <w:vAlign w:val="center"/>
          </w:tcPr>
          <w:p w14:paraId="2A6112DB" w14:textId="77777777" w:rsidR="00FB472F" w:rsidRPr="00110D6B" w:rsidRDefault="00FB472F" w:rsidP="00C954F3">
            <w:pPr>
              <w:jc w:val="center"/>
            </w:pPr>
            <w:r w:rsidRPr="00110D6B">
              <w:t>A</w:t>
            </w:r>
          </w:p>
        </w:tc>
        <w:tc>
          <w:tcPr>
            <w:tcW w:w="2776" w:type="dxa"/>
            <w:vAlign w:val="center"/>
          </w:tcPr>
          <w:p w14:paraId="691D1B3F" w14:textId="77777777" w:rsidR="00FB472F" w:rsidRPr="00110D6B" w:rsidRDefault="00FB472F" w:rsidP="00C954F3">
            <w:pPr>
              <w:jc w:val="center"/>
            </w:pPr>
            <w:r w:rsidRPr="00110D6B">
              <w:t>15 min</w:t>
            </w:r>
          </w:p>
        </w:tc>
        <w:tc>
          <w:tcPr>
            <w:tcW w:w="2776" w:type="dxa"/>
            <w:vAlign w:val="center"/>
          </w:tcPr>
          <w:p w14:paraId="1CAB28DD" w14:textId="77777777" w:rsidR="00FB472F" w:rsidRPr="00110D6B" w:rsidRDefault="00FB472F" w:rsidP="00C954F3">
            <w:pPr>
              <w:jc w:val="center"/>
            </w:pPr>
            <w:r w:rsidRPr="00110D6B">
              <w:t>1 hod</w:t>
            </w:r>
          </w:p>
        </w:tc>
        <w:tc>
          <w:tcPr>
            <w:tcW w:w="2777" w:type="dxa"/>
            <w:vAlign w:val="center"/>
          </w:tcPr>
          <w:p w14:paraId="6D4B6C1E" w14:textId="77777777" w:rsidR="00FB472F" w:rsidRPr="00110D6B" w:rsidRDefault="00FB472F" w:rsidP="00C954F3">
            <w:pPr>
              <w:jc w:val="center"/>
            </w:pPr>
            <w:r w:rsidRPr="00110D6B">
              <w:t>Nejpozději do 24 hod</w:t>
            </w:r>
          </w:p>
        </w:tc>
      </w:tr>
      <w:tr w:rsidR="00FB472F" w:rsidRPr="00B819C4" w14:paraId="082177AF" w14:textId="77777777" w:rsidTr="00C954F3">
        <w:tc>
          <w:tcPr>
            <w:tcW w:w="959" w:type="dxa"/>
            <w:vAlign w:val="center"/>
          </w:tcPr>
          <w:p w14:paraId="18235545" w14:textId="77777777" w:rsidR="00FB472F" w:rsidRPr="00110D6B" w:rsidRDefault="00FB472F" w:rsidP="00C954F3">
            <w:pPr>
              <w:jc w:val="center"/>
            </w:pPr>
            <w:r w:rsidRPr="00110D6B">
              <w:t>B</w:t>
            </w:r>
          </w:p>
        </w:tc>
        <w:tc>
          <w:tcPr>
            <w:tcW w:w="2776" w:type="dxa"/>
            <w:vAlign w:val="center"/>
          </w:tcPr>
          <w:p w14:paraId="1E8AF5F6" w14:textId="77777777" w:rsidR="00FB472F" w:rsidRPr="00110D6B" w:rsidRDefault="00FB472F" w:rsidP="00C954F3">
            <w:pPr>
              <w:jc w:val="center"/>
            </w:pPr>
            <w:r w:rsidRPr="00110D6B">
              <w:t>15 min</w:t>
            </w:r>
          </w:p>
        </w:tc>
        <w:tc>
          <w:tcPr>
            <w:tcW w:w="2776" w:type="dxa"/>
            <w:vAlign w:val="center"/>
          </w:tcPr>
          <w:p w14:paraId="540A9EB1" w14:textId="77777777" w:rsidR="00FB472F" w:rsidRPr="00110D6B" w:rsidRDefault="00FB472F" w:rsidP="00C954F3">
            <w:pPr>
              <w:jc w:val="center"/>
            </w:pPr>
            <w:r w:rsidRPr="00110D6B">
              <w:t>4 hod</w:t>
            </w:r>
          </w:p>
        </w:tc>
        <w:tc>
          <w:tcPr>
            <w:tcW w:w="2777" w:type="dxa"/>
            <w:vAlign w:val="center"/>
          </w:tcPr>
          <w:p w14:paraId="3676D6F6" w14:textId="77777777" w:rsidR="00FB472F" w:rsidRPr="00110D6B" w:rsidRDefault="00FB472F" w:rsidP="00C954F3">
            <w:pPr>
              <w:jc w:val="center"/>
            </w:pPr>
            <w:r w:rsidRPr="00110D6B">
              <w:t>NBD</w:t>
            </w:r>
          </w:p>
        </w:tc>
      </w:tr>
      <w:tr w:rsidR="00FB472F" w:rsidRPr="00B819C4" w14:paraId="6A9D02FB" w14:textId="77777777" w:rsidTr="00C954F3">
        <w:tc>
          <w:tcPr>
            <w:tcW w:w="959" w:type="dxa"/>
            <w:vAlign w:val="center"/>
          </w:tcPr>
          <w:p w14:paraId="06F91FA9" w14:textId="77777777" w:rsidR="00FB472F" w:rsidRPr="00110D6B" w:rsidRDefault="00FB472F" w:rsidP="00C954F3">
            <w:pPr>
              <w:jc w:val="center"/>
            </w:pPr>
            <w:r w:rsidRPr="00110D6B">
              <w:t>C</w:t>
            </w:r>
          </w:p>
        </w:tc>
        <w:tc>
          <w:tcPr>
            <w:tcW w:w="2776" w:type="dxa"/>
            <w:vAlign w:val="center"/>
          </w:tcPr>
          <w:p w14:paraId="1E405AE2" w14:textId="77777777" w:rsidR="00FB472F" w:rsidRPr="00110D6B" w:rsidRDefault="00FB472F" w:rsidP="00C954F3">
            <w:pPr>
              <w:jc w:val="center"/>
            </w:pPr>
            <w:r w:rsidRPr="00110D6B">
              <w:t>15 min</w:t>
            </w:r>
          </w:p>
        </w:tc>
        <w:tc>
          <w:tcPr>
            <w:tcW w:w="2776" w:type="dxa"/>
            <w:vAlign w:val="center"/>
          </w:tcPr>
          <w:p w14:paraId="25EB4454" w14:textId="77777777" w:rsidR="00FB472F" w:rsidRPr="00110D6B" w:rsidRDefault="00FB472F" w:rsidP="00C954F3">
            <w:pPr>
              <w:jc w:val="center"/>
            </w:pPr>
            <w:r w:rsidRPr="00110D6B">
              <w:t>NBD</w:t>
            </w:r>
          </w:p>
        </w:tc>
        <w:tc>
          <w:tcPr>
            <w:tcW w:w="2777" w:type="dxa"/>
            <w:vAlign w:val="center"/>
          </w:tcPr>
          <w:p w14:paraId="4DA91525" w14:textId="77777777" w:rsidR="00FB472F" w:rsidRPr="00110D6B" w:rsidRDefault="00FB472F" w:rsidP="00C954F3">
            <w:pPr>
              <w:jc w:val="center"/>
            </w:pPr>
            <w:r w:rsidRPr="00110D6B">
              <w:t>5BD</w:t>
            </w:r>
          </w:p>
        </w:tc>
      </w:tr>
      <w:tr w:rsidR="00FB472F" w:rsidRPr="00B819C4" w14:paraId="7CB425C6" w14:textId="77777777" w:rsidTr="00C954F3">
        <w:tc>
          <w:tcPr>
            <w:tcW w:w="959" w:type="dxa"/>
            <w:vAlign w:val="center"/>
          </w:tcPr>
          <w:p w14:paraId="24884F85" w14:textId="77777777" w:rsidR="00FB472F" w:rsidRPr="00110D6B" w:rsidRDefault="00FB472F" w:rsidP="00C954F3">
            <w:pPr>
              <w:jc w:val="center"/>
            </w:pPr>
            <w:r w:rsidRPr="00110D6B">
              <w:t>D</w:t>
            </w:r>
          </w:p>
        </w:tc>
        <w:tc>
          <w:tcPr>
            <w:tcW w:w="2776" w:type="dxa"/>
            <w:vAlign w:val="center"/>
          </w:tcPr>
          <w:p w14:paraId="1C5F7038" w14:textId="77777777" w:rsidR="00FB472F" w:rsidRPr="00110D6B" w:rsidRDefault="00FB472F" w:rsidP="00C954F3">
            <w:pPr>
              <w:jc w:val="center"/>
            </w:pPr>
            <w:r w:rsidRPr="00110D6B">
              <w:t>15 min</w:t>
            </w:r>
          </w:p>
        </w:tc>
        <w:tc>
          <w:tcPr>
            <w:tcW w:w="2776" w:type="dxa"/>
            <w:vAlign w:val="center"/>
          </w:tcPr>
          <w:p w14:paraId="1460D216" w14:textId="77777777" w:rsidR="00FB472F" w:rsidRPr="00110D6B" w:rsidRDefault="00FB472F" w:rsidP="00C954F3">
            <w:pPr>
              <w:jc w:val="center"/>
            </w:pPr>
            <w:r w:rsidRPr="00110D6B">
              <w:t>NBD</w:t>
            </w:r>
          </w:p>
        </w:tc>
        <w:tc>
          <w:tcPr>
            <w:tcW w:w="2777" w:type="dxa"/>
            <w:vAlign w:val="center"/>
          </w:tcPr>
          <w:p w14:paraId="6168633E" w14:textId="77777777" w:rsidR="00FB472F" w:rsidRPr="00110D6B" w:rsidRDefault="00FB472F" w:rsidP="00C954F3">
            <w:pPr>
              <w:jc w:val="center"/>
            </w:pPr>
            <w:r w:rsidRPr="00110D6B">
              <w:t>BE</w:t>
            </w:r>
          </w:p>
        </w:tc>
      </w:tr>
    </w:tbl>
    <w:p w14:paraId="261A1E7C" w14:textId="77777777" w:rsidR="00FB472F" w:rsidRPr="00110D6B" w:rsidRDefault="00FB472F" w:rsidP="00FB472F"/>
    <w:p w14:paraId="531030C5" w14:textId="04FB80F3" w:rsidR="00FB472F" w:rsidRPr="00110D6B" w:rsidRDefault="00FB472F" w:rsidP="00FB472F">
      <w:pPr>
        <w:pStyle w:val="Normln-Odstavec"/>
      </w:pPr>
      <w:r w:rsidRPr="00110D6B">
        <w:t>Při nedodržení garantovaných parametrů definovaných v SLA bude poskytnuta kompenzace ve formě slevy 1</w:t>
      </w:r>
      <w:r w:rsidR="00F16158" w:rsidRPr="00110D6B">
        <w:t>0</w:t>
      </w:r>
      <w:r w:rsidR="006F7E25">
        <w:t xml:space="preserve"> </w:t>
      </w:r>
      <w:r w:rsidR="00F16158" w:rsidRPr="00110D6B">
        <w:t>%</w:t>
      </w:r>
      <w:r w:rsidRPr="00110D6B">
        <w:t xml:space="preserve"> (</w:t>
      </w:r>
      <w:r w:rsidR="00F16158" w:rsidRPr="00110D6B">
        <w:t>deseti procent</w:t>
      </w:r>
      <w:r w:rsidRPr="00110D6B">
        <w:t xml:space="preserve">) </w:t>
      </w:r>
      <w:r w:rsidR="006F7E25">
        <w:t xml:space="preserve">z </w:t>
      </w:r>
      <w:r w:rsidRPr="00110D6B">
        <w:t xml:space="preserve">měsíční platby. </w:t>
      </w:r>
    </w:p>
    <w:p w14:paraId="401C6ACE" w14:textId="7921A426" w:rsidR="00FB472F" w:rsidRPr="00110D6B" w:rsidRDefault="00FB472F" w:rsidP="00FB472F">
      <w:pPr>
        <w:pStyle w:val="Normln-Odstavec"/>
      </w:pPr>
      <w:r w:rsidRPr="00110D6B">
        <w:t>Pro předání požadavků na plnění závazků vyplývajících</w:t>
      </w:r>
      <w:r w:rsidR="0044790E">
        <w:t xml:space="preserve"> </w:t>
      </w:r>
      <w:r w:rsidRPr="00110D6B">
        <w:t>z</w:t>
      </w:r>
      <w:r w:rsidR="0044790E">
        <w:t> </w:t>
      </w:r>
      <w:r w:rsidRPr="00110D6B">
        <w:t>SLA je požadováno použití technologie umožňující nepřetržitý dálkový přístup v českém jazyce.</w:t>
      </w:r>
    </w:p>
    <w:p w14:paraId="1DB76859" w14:textId="41DFB338" w:rsidR="006F3C1B" w:rsidRPr="00110D6B" w:rsidRDefault="006F3C1B" w:rsidP="00FB472F">
      <w:pPr>
        <w:pStyle w:val="Normln-Odstavec"/>
      </w:pPr>
      <w:r w:rsidRPr="00110D6B">
        <w:t>Servisní kalendář (časový interval poskytování služeb) je stanoven min. v rozsahu 9x5 (8 – 17) v pracovních dnech, není-li u konkrétní služby uvedeno jinak.</w:t>
      </w:r>
    </w:p>
    <w:p w14:paraId="1D3A3A4E" w14:textId="77777777" w:rsidR="00FB472F" w:rsidRPr="00110D6B" w:rsidRDefault="00FB472F" w:rsidP="00FB472F">
      <w:pPr>
        <w:pStyle w:val="Normln-Odstavec"/>
      </w:pPr>
      <w:r w:rsidRPr="00110D6B">
        <w:t>V rámci vymezení předmětu SLA uchazeč nejlépe v technické příloze dostatečně přesně popíše, jaké služby a činnosti Zadavatele jsou pro plnění SLA zcela zásadní a kritické, respektive na jakých aplikacích a službách je provoz systémů závislý. Dále uchazeč popíše, jakým způsobem zajistí dosažení podmínek SLA, možnosti měření SLA a možnosti ověření dosahování SLA, které bude mít Zadavatel k dispozici.</w:t>
      </w:r>
    </w:p>
    <w:p w14:paraId="03743C48" w14:textId="6A011ED6" w:rsidR="00C44130" w:rsidRPr="00110D6B" w:rsidRDefault="00C44130" w:rsidP="00C44130">
      <w:pPr>
        <w:pStyle w:val="Nadpis3"/>
      </w:pPr>
      <w:bookmarkStart w:id="48" w:name="_Ref496269510"/>
      <w:r w:rsidRPr="00110D6B">
        <w:lastRenderedPageBreak/>
        <w:t>Seznam prvků IT</w:t>
      </w:r>
      <w:bookmarkEnd w:id="47"/>
      <w:bookmarkEnd w:id="48"/>
    </w:p>
    <w:p w14:paraId="7D81ED0F" w14:textId="4DC7C1B3" w:rsidR="002F0FDE" w:rsidRPr="00110D6B" w:rsidRDefault="009F5589" w:rsidP="002F0FDE">
      <w:r w:rsidRPr="00110D6B">
        <w:t>Následující tabulka obsahuje seznam Prvků IT, u niž je požadováno Zabezpečení provozu</w:t>
      </w:r>
    </w:p>
    <w:tbl>
      <w:tblPr>
        <w:tblW w:w="0" w:type="auto"/>
        <w:jc w:val="center"/>
        <w:tblCellMar>
          <w:left w:w="0" w:type="dxa"/>
          <w:right w:w="0" w:type="dxa"/>
        </w:tblCellMar>
        <w:tblLook w:val="04A0" w:firstRow="1" w:lastRow="0" w:firstColumn="1" w:lastColumn="0" w:noHBand="0" w:noVBand="1"/>
      </w:tblPr>
      <w:tblGrid>
        <w:gridCol w:w="846"/>
        <w:gridCol w:w="4153"/>
        <w:gridCol w:w="520"/>
        <w:gridCol w:w="700"/>
      </w:tblGrid>
      <w:tr w:rsidR="007A2FE5" w14:paraId="004328AB" w14:textId="77777777" w:rsidTr="007A2FE5">
        <w:trPr>
          <w:trHeight w:val="20"/>
          <w:tblHeader/>
          <w:jc w:val="center"/>
        </w:trPr>
        <w:tc>
          <w:tcPr>
            <w:tcW w:w="6219" w:type="dxa"/>
            <w:gridSpan w:val="4"/>
            <w:tcBorders>
              <w:top w:val="single" w:sz="4" w:space="0" w:color="auto"/>
              <w:left w:val="single" w:sz="4" w:space="0" w:color="auto"/>
              <w:bottom w:val="single" w:sz="4" w:space="0" w:color="auto"/>
              <w:right w:val="single" w:sz="4" w:space="0" w:color="auto"/>
            </w:tcBorders>
            <w:shd w:val="clear" w:color="000000" w:fill="C6D9F1"/>
            <w:noWrap/>
            <w:tcMar>
              <w:top w:w="15" w:type="dxa"/>
              <w:left w:w="15" w:type="dxa"/>
              <w:bottom w:w="0" w:type="dxa"/>
              <w:right w:w="15" w:type="dxa"/>
            </w:tcMar>
            <w:vAlign w:val="center"/>
            <w:hideMark/>
          </w:tcPr>
          <w:p w14:paraId="125C76B8" w14:textId="77777777" w:rsidR="007A2FE5" w:rsidRDefault="007A2FE5">
            <w:pPr>
              <w:spacing w:after="0"/>
              <w:jc w:val="center"/>
              <w:rPr>
                <w:rFonts w:ascii="Calibri" w:hAnsi="Calibri" w:cs="Calibri"/>
                <w:b/>
                <w:bCs/>
                <w:color w:val="000000"/>
                <w:sz w:val="16"/>
                <w:szCs w:val="16"/>
                <w:lang w:eastAsia="cs-CZ"/>
              </w:rPr>
            </w:pPr>
            <w:r>
              <w:rPr>
                <w:rFonts w:ascii="Calibri" w:hAnsi="Calibri" w:cs="Calibri"/>
                <w:b/>
                <w:bCs/>
                <w:color w:val="000000"/>
                <w:sz w:val="16"/>
                <w:szCs w:val="16"/>
              </w:rPr>
              <w:t xml:space="preserve">Prvky IT </w:t>
            </w:r>
          </w:p>
        </w:tc>
      </w:tr>
      <w:tr w:rsidR="007A2FE5" w14:paraId="07E76081" w14:textId="77777777" w:rsidTr="007A2FE5">
        <w:trPr>
          <w:trHeight w:val="20"/>
          <w:jc w:val="center"/>
        </w:trPr>
        <w:tc>
          <w:tcPr>
            <w:tcW w:w="846" w:type="dxa"/>
            <w:tcBorders>
              <w:top w:val="nil"/>
              <w:left w:val="single" w:sz="4" w:space="0" w:color="auto"/>
              <w:bottom w:val="single" w:sz="4" w:space="0" w:color="auto"/>
              <w:right w:val="single" w:sz="4" w:space="0" w:color="auto"/>
            </w:tcBorders>
            <w:shd w:val="clear" w:color="000000" w:fill="F2F2F2"/>
            <w:tcMar>
              <w:top w:w="15" w:type="dxa"/>
              <w:left w:w="15" w:type="dxa"/>
              <w:bottom w:w="0" w:type="dxa"/>
              <w:right w:w="15" w:type="dxa"/>
            </w:tcMar>
            <w:vAlign w:val="center"/>
            <w:hideMark/>
          </w:tcPr>
          <w:p w14:paraId="2B7BE7F6" w14:textId="77777777" w:rsidR="007A2FE5" w:rsidRDefault="007A2FE5">
            <w:pPr>
              <w:jc w:val="center"/>
              <w:rPr>
                <w:rFonts w:ascii="Calibri" w:hAnsi="Calibri" w:cs="Calibri"/>
                <w:b/>
                <w:bCs/>
                <w:color w:val="000000"/>
                <w:sz w:val="16"/>
                <w:szCs w:val="16"/>
              </w:rPr>
            </w:pPr>
            <w:r>
              <w:rPr>
                <w:rFonts w:ascii="Calibri" w:hAnsi="Calibri" w:cs="Calibri"/>
                <w:b/>
                <w:bCs/>
                <w:color w:val="000000"/>
                <w:sz w:val="16"/>
                <w:szCs w:val="16"/>
              </w:rPr>
              <w:t xml:space="preserve"> Prvek </w:t>
            </w:r>
          </w:p>
        </w:tc>
        <w:tc>
          <w:tcPr>
            <w:tcW w:w="4153" w:type="dxa"/>
            <w:tcBorders>
              <w:top w:val="nil"/>
              <w:left w:val="nil"/>
              <w:bottom w:val="single" w:sz="4" w:space="0" w:color="auto"/>
              <w:right w:val="single" w:sz="4" w:space="0" w:color="auto"/>
            </w:tcBorders>
            <w:shd w:val="clear" w:color="000000" w:fill="F2F2F2"/>
            <w:tcMar>
              <w:top w:w="15" w:type="dxa"/>
              <w:left w:w="15" w:type="dxa"/>
              <w:bottom w:w="0" w:type="dxa"/>
              <w:right w:w="15" w:type="dxa"/>
            </w:tcMar>
            <w:vAlign w:val="center"/>
            <w:hideMark/>
          </w:tcPr>
          <w:p w14:paraId="4B7E98EB" w14:textId="77777777" w:rsidR="007A2FE5" w:rsidRDefault="007A2FE5">
            <w:pPr>
              <w:jc w:val="center"/>
              <w:rPr>
                <w:rFonts w:ascii="Calibri" w:hAnsi="Calibri" w:cs="Calibri"/>
                <w:b/>
                <w:bCs/>
                <w:color w:val="000000"/>
                <w:sz w:val="16"/>
                <w:szCs w:val="16"/>
              </w:rPr>
            </w:pPr>
            <w:r>
              <w:rPr>
                <w:rFonts w:ascii="Calibri" w:hAnsi="Calibri" w:cs="Calibri"/>
                <w:b/>
                <w:bCs/>
                <w:color w:val="000000"/>
                <w:sz w:val="16"/>
                <w:szCs w:val="16"/>
              </w:rPr>
              <w:t xml:space="preserve"> Popis </w:t>
            </w:r>
          </w:p>
        </w:tc>
        <w:tc>
          <w:tcPr>
            <w:tcW w:w="520" w:type="dxa"/>
            <w:tcBorders>
              <w:top w:val="nil"/>
              <w:left w:val="nil"/>
              <w:bottom w:val="single" w:sz="4" w:space="0" w:color="auto"/>
              <w:right w:val="single" w:sz="4" w:space="0" w:color="auto"/>
            </w:tcBorders>
            <w:shd w:val="clear" w:color="000000" w:fill="F2F2F2"/>
            <w:tcMar>
              <w:top w:w="15" w:type="dxa"/>
              <w:left w:w="15" w:type="dxa"/>
              <w:bottom w:w="0" w:type="dxa"/>
              <w:right w:w="15" w:type="dxa"/>
            </w:tcMar>
            <w:vAlign w:val="center"/>
            <w:hideMark/>
          </w:tcPr>
          <w:p w14:paraId="52BD3B59" w14:textId="77777777" w:rsidR="007A2FE5" w:rsidRDefault="007A2FE5">
            <w:pPr>
              <w:jc w:val="center"/>
              <w:rPr>
                <w:rFonts w:ascii="Calibri" w:hAnsi="Calibri" w:cs="Calibri"/>
                <w:b/>
                <w:bCs/>
                <w:color w:val="000000"/>
                <w:sz w:val="16"/>
                <w:szCs w:val="16"/>
              </w:rPr>
            </w:pPr>
            <w:r>
              <w:rPr>
                <w:rFonts w:ascii="Calibri" w:hAnsi="Calibri" w:cs="Calibri"/>
                <w:b/>
                <w:bCs/>
                <w:color w:val="000000"/>
                <w:sz w:val="16"/>
                <w:szCs w:val="16"/>
              </w:rPr>
              <w:t xml:space="preserve"> Počet </w:t>
            </w:r>
          </w:p>
        </w:tc>
        <w:tc>
          <w:tcPr>
            <w:tcW w:w="700" w:type="dxa"/>
            <w:tcBorders>
              <w:top w:val="nil"/>
              <w:left w:val="nil"/>
              <w:bottom w:val="single" w:sz="4" w:space="0" w:color="auto"/>
              <w:right w:val="single" w:sz="4" w:space="0" w:color="auto"/>
            </w:tcBorders>
            <w:shd w:val="clear" w:color="000000" w:fill="F2F2F2"/>
            <w:tcMar>
              <w:top w:w="15" w:type="dxa"/>
              <w:left w:w="15" w:type="dxa"/>
              <w:bottom w:w="0" w:type="dxa"/>
              <w:right w:w="15" w:type="dxa"/>
            </w:tcMar>
            <w:vAlign w:val="center"/>
            <w:hideMark/>
          </w:tcPr>
          <w:p w14:paraId="409AA637" w14:textId="77777777" w:rsidR="007A2FE5" w:rsidRDefault="007A2FE5">
            <w:pPr>
              <w:jc w:val="center"/>
              <w:rPr>
                <w:rFonts w:ascii="Calibri" w:hAnsi="Calibri" w:cs="Calibri"/>
                <w:b/>
                <w:bCs/>
                <w:color w:val="000000"/>
                <w:sz w:val="16"/>
                <w:szCs w:val="16"/>
              </w:rPr>
            </w:pPr>
            <w:r>
              <w:rPr>
                <w:rFonts w:ascii="Calibri" w:hAnsi="Calibri" w:cs="Calibri"/>
                <w:b/>
                <w:bCs/>
                <w:color w:val="000000"/>
                <w:sz w:val="16"/>
                <w:szCs w:val="16"/>
              </w:rPr>
              <w:t xml:space="preserve"> KRITICKÉ </w:t>
            </w:r>
          </w:p>
        </w:tc>
      </w:tr>
      <w:tr w:rsidR="007A2FE5" w14:paraId="5CD62A85" w14:textId="77777777" w:rsidTr="007A2FE5">
        <w:trPr>
          <w:trHeight w:val="20"/>
          <w:jc w:val="center"/>
        </w:trPr>
        <w:tc>
          <w:tcPr>
            <w:tcW w:w="6219" w:type="dxa"/>
            <w:gridSpan w:val="4"/>
            <w:tcBorders>
              <w:top w:val="single" w:sz="4" w:space="0" w:color="auto"/>
              <w:left w:val="single" w:sz="4" w:space="0" w:color="auto"/>
              <w:bottom w:val="single" w:sz="4" w:space="0" w:color="auto"/>
              <w:right w:val="single" w:sz="4" w:space="0" w:color="auto"/>
            </w:tcBorders>
            <w:shd w:val="clear" w:color="000000" w:fill="F2F2F2"/>
            <w:tcMar>
              <w:top w:w="15" w:type="dxa"/>
              <w:left w:w="15" w:type="dxa"/>
              <w:bottom w:w="0" w:type="dxa"/>
              <w:right w:w="15" w:type="dxa"/>
            </w:tcMar>
            <w:vAlign w:val="center"/>
            <w:hideMark/>
          </w:tcPr>
          <w:p w14:paraId="526DE424" w14:textId="77777777" w:rsidR="007A2FE5" w:rsidRDefault="007A2FE5">
            <w:pPr>
              <w:jc w:val="center"/>
              <w:rPr>
                <w:rFonts w:ascii="Calibri" w:hAnsi="Calibri" w:cs="Calibri"/>
                <w:b/>
                <w:bCs/>
                <w:color w:val="000000"/>
                <w:sz w:val="16"/>
                <w:szCs w:val="16"/>
              </w:rPr>
            </w:pPr>
            <w:r>
              <w:rPr>
                <w:rFonts w:ascii="Calibri" w:hAnsi="Calibri" w:cs="Calibri"/>
                <w:b/>
                <w:bCs/>
                <w:color w:val="000000"/>
                <w:sz w:val="16"/>
                <w:szCs w:val="16"/>
              </w:rPr>
              <w:t xml:space="preserve"> Hardware </w:t>
            </w:r>
          </w:p>
        </w:tc>
      </w:tr>
      <w:tr w:rsidR="007A2FE5" w14:paraId="21FE6018" w14:textId="77777777" w:rsidTr="007A2FE5">
        <w:trPr>
          <w:trHeight w:val="20"/>
          <w:jc w:val="center"/>
        </w:trPr>
        <w:tc>
          <w:tcPr>
            <w:tcW w:w="846"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1F2A0A4F" w14:textId="77777777" w:rsidR="007A2FE5" w:rsidRDefault="007A2FE5">
            <w:pPr>
              <w:jc w:val="center"/>
              <w:rPr>
                <w:rFonts w:ascii="Calibri" w:hAnsi="Calibri" w:cs="Calibri"/>
                <w:color w:val="000000"/>
                <w:sz w:val="16"/>
                <w:szCs w:val="16"/>
              </w:rPr>
            </w:pPr>
            <w:r>
              <w:rPr>
                <w:rFonts w:ascii="Calibri" w:hAnsi="Calibri" w:cs="Calibri"/>
                <w:color w:val="000000"/>
                <w:sz w:val="16"/>
                <w:szCs w:val="16"/>
              </w:rPr>
              <w:t>1</w:t>
            </w:r>
          </w:p>
        </w:tc>
        <w:tc>
          <w:tcPr>
            <w:tcW w:w="4153"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2ADA31F2" w14:textId="77777777" w:rsidR="007A2FE5" w:rsidRDefault="007A2FE5">
            <w:pPr>
              <w:jc w:val="left"/>
              <w:rPr>
                <w:rFonts w:ascii="Calibri" w:hAnsi="Calibri" w:cs="Calibri"/>
                <w:color w:val="000000"/>
                <w:sz w:val="16"/>
                <w:szCs w:val="16"/>
              </w:rPr>
            </w:pPr>
            <w:r>
              <w:rPr>
                <w:rFonts w:ascii="Calibri" w:hAnsi="Calibri" w:cs="Calibri"/>
                <w:color w:val="000000"/>
                <w:sz w:val="16"/>
                <w:szCs w:val="16"/>
              </w:rPr>
              <w:t xml:space="preserve"> Server </w:t>
            </w:r>
          </w:p>
        </w:tc>
        <w:tc>
          <w:tcPr>
            <w:tcW w:w="5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0FBAE211" w14:textId="77777777" w:rsidR="007A2FE5" w:rsidRDefault="007A2FE5">
            <w:pPr>
              <w:jc w:val="center"/>
              <w:rPr>
                <w:rFonts w:ascii="Calibri" w:hAnsi="Calibri" w:cs="Calibri"/>
                <w:color w:val="000000"/>
                <w:sz w:val="16"/>
                <w:szCs w:val="16"/>
              </w:rPr>
            </w:pPr>
            <w:r>
              <w:rPr>
                <w:rFonts w:ascii="Calibri" w:hAnsi="Calibri" w:cs="Calibri"/>
                <w:color w:val="000000"/>
                <w:sz w:val="16"/>
                <w:szCs w:val="16"/>
              </w:rPr>
              <w:t>2</w:t>
            </w:r>
          </w:p>
        </w:tc>
        <w:tc>
          <w:tcPr>
            <w:tcW w:w="7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0F7F4ECA" w14:textId="77777777" w:rsidR="007A2FE5" w:rsidRDefault="007A2FE5">
            <w:pPr>
              <w:jc w:val="center"/>
              <w:rPr>
                <w:rFonts w:ascii="Calibri" w:hAnsi="Calibri" w:cs="Calibri"/>
                <w:color w:val="000000"/>
                <w:sz w:val="16"/>
                <w:szCs w:val="16"/>
              </w:rPr>
            </w:pPr>
            <w:r>
              <w:rPr>
                <w:rFonts w:ascii="Calibri" w:hAnsi="Calibri" w:cs="Calibri"/>
                <w:color w:val="000000"/>
                <w:sz w:val="16"/>
                <w:szCs w:val="16"/>
              </w:rPr>
              <w:t xml:space="preserve"> ANO </w:t>
            </w:r>
          </w:p>
        </w:tc>
      </w:tr>
      <w:tr w:rsidR="007A2FE5" w14:paraId="192262FA" w14:textId="77777777" w:rsidTr="007A2FE5">
        <w:trPr>
          <w:trHeight w:val="20"/>
          <w:jc w:val="center"/>
        </w:trPr>
        <w:tc>
          <w:tcPr>
            <w:tcW w:w="846"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36B941DA" w14:textId="77777777" w:rsidR="007A2FE5" w:rsidRDefault="007A2FE5">
            <w:pPr>
              <w:jc w:val="center"/>
              <w:rPr>
                <w:rFonts w:ascii="Calibri" w:hAnsi="Calibri" w:cs="Calibri"/>
                <w:color w:val="000000"/>
                <w:sz w:val="16"/>
                <w:szCs w:val="16"/>
              </w:rPr>
            </w:pPr>
            <w:r>
              <w:rPr>
                <w:rFonts w:ascii="Calibri" w:hAnsi="Calibri" w:cs="Calibri"/>
                <w:color w:val="000000"/>
                <w:sz w:val="16"/>
                <w:szCs w:val="16"/>
              </w:rPr>
              <w:t>2</w:t>
            </w:r>
          </w:p>
        </w:tc>
        <w:tc>
          <w:tcPr>
            <w:tcW w:w="4153"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7C200675" w14:textId="77777777" w:rsidR="007A2FE5" w:rsidRDefault="007A2FE5">
            <w:pPr>
              <w:jc w:val="left"/>
              <w:rPr>
                <w:rFonts w:ascii="Calibri" w:hAnsi="Calibri" w:cs="Calibri"/>
                <w:color w:val="000000"/>
                <w:sz w:val="16"/>
                <w:szCs w:val="16"/>
              </w:rPr>
            </w:pPr>
            <w:r>
              <w:rPr>
                <w:rFonts w:ascii="Calibri" w:hAnsi="Calibri" w:cs="Calibri"/>
                <w:color w:val="000000"/>
                <w:sz w:val="16"/>
                <w:szCs w:val="16"/>
              </w:rPr>
              <w:t xml:space="preserve"> Síťový přepínač </w:t>
            </w:r>
          </w:p>
        </w:tc>
        <w:tc>
          <w:tcPr>
            <w:tcW w:w="5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73A4B488" w14:textId="77777777" w:rsidR="007A2FE5" w:rsidRDefault="007A2FE5">
            <w:pPr>
              <w:jc w:val="center"/>
              <w:rPr>
                <w:rFonts w:ascii="Calibri" w:hAnsi="Calibri" w:cs="Calibri"/>
                <w:color w:val="000000"/>
                <w:sz w:val="16"/>
                <w:szCs w:val="16"/>
              </w:rPr>
            </w:pPr>
            <w:r>
              <w:rPr>
                <w:rFonts w:ascii="Calibri" w:hAnsi="Calibri" w:cs="Calibri"/>
                <w:color w:val="000000"/>
                <w:sz w:val="16"/>
                <w:szCs w:val="16"/>
              </w:rPr>
              <w:t>68</w:t>
            </w:r>
          </w:p>
        </w:tc>
        <w:tc>
          <w:tcPr>
            <w:tcW w:w="7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10AEB354" w14:textId="77777777" w:rsidR="007A2FE5" w:rsidRDefault="007A2FE5">
            <w:pPr>
              <w:jc w:val="center"/>
              <w:rPr>
                <w:rFonts w:ascii="Calibri" w:hAnsi="Calibri" w:cs="Calibri"/>
                <w:color w:val="000000"/>
                <w:sz w:val="16"/>
                <w:szCs w:val="16"/>
              </w:rPr>
            </w:pPr>
            <w:r>
              <w:rPr>
                <w:rFonts w:ascii="Calibri" w:hAnsi="Calibri" w:cs="Calibri"/>
                <w:color w:val="000000"/>
                <w:sz w:val="16"/>
                <w:szCs w:val="16"/>
              </w:rPr>
              <w:t xml:space="preserve"> ANO </w:t>
            </w:r>
          </w:p>
        </w:tc>
      </w:tr>
      <w:tr w:rsidR="007A2FE5" w14:paraId="401E31B3" w14:textId="77777777" w:rsidTr="007A2FE5">
        <w:trPr>
          <w:trHeight w:val="20"/>
          <w:jc w:val="center"/>
        </w:trPr>
        <w:tc>
          <w:tcPr>
            <w:tcW w:w="846"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573BD2E8" w14:textId="77777777" w:rsidR="007A2FE5" w:rsidRDefault="007A2FE5">
            <w:pPr>
              <w:jc w:val="center"/>
              <w:rPr>
                <w:rFonts w:ascii="Calibri" w:hAnsi="Calibri" w:cs="Calibri"/>
                <w:color w:val="000000"/>
                <w:sz w:val="16"/>
                <w:szCs w:val="16"/>
              </w:rPr>
            </w:pPr>
            <w:r>
              <w:rPr>
                <w:rFonts w:ascii="Calibri" w:hAnsi="Calibri" w:cs="Calibri"/>
                <w:color w:val="000000"/>
                <w:sz w:val="16"/>
                <w:szCs w:val="16"/>
              </w:rPr>
              <w:t>3</w:t>
            </w:r>
          </w:p>
        </w:tc>
        <w:tc>
          <w:tcPr>
            <w:tcW w:w="4153"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2D16F010" w14:textId="77777777" w:rsidR="007A2FE5" w:rsidRDefault="007A2FE5">
            <w:pPr>
              <w:jc w:val="left"/>
              <w:rPr>
                <w:rFonts w:ascii="Calibri" w:hAnsi="Calibri" w:cs="Calibri"/>
                <w:color w:val="000000"/>
                <w:sz w:val="16"/>
                <w:szCs w:val="16"/>
              </w:rPr>
            </w:pPr>
            <w:r>
              <w:rPr>
                <w:rFonts w:ascii="Calibri" w:hAnsi="Calibri" w:cs="Calibri"/>
                <w:color w:val="000000"/>
                <w:sz w:val="16"/>
                <w:szCs w:val="16"/>
              </w:rPr>
              <w:t xml:space="preserve"> Přístupový bod WiFi </w:t>
            </w:r>
          </w:p>
        </w:tc>
        <w:tc>
          <w:tcPr>
            <w:tcW w:w="5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64047139" w14:textId="77777777" w:rsidR="007A2FE5" w:rsidRDefault="007A2FE5">
            <w:pPr>
              <w:jc w:val="center"/>
              <w:rPr>
                <w:rFonts w:ascii="Calibri" w:hAnsi="Calibri" w:cs="Calibri"/>
                <w:color w:val="000000"/>
                <w:sz w:val="16"/>
                <w:szCs w:val="16"/>
              </w:rPr>
            </w:pPr>
            <w:r>
              <w:rPr>
                <w:rFonts w:ascii="Calibri" w:hAnsi="Calibri" w:cs="Calibri"/>
                <w:color w:val="000000"/>
                <w:sz w:val="16"/>
                <w:szCs w:val="16"/>
              </w:rPr>
              <w:t>282</w:t>
            </w:r>
          </w:p>
        </w:tc>
        <w:tc>
          <w:tcPr>
            <w:tcW w:w="7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197888A0" w14:textId="77777777" w:rsidR="007A2FE5" w:rsidRDefault="007A2FE5">
            <w:pPr>
              <w:jc w:val="center"/>
              <w:rPr>
                <w:rFonts w:ascii="Calibri" w:hAnsi="Calibri" w:cs="Calibri"/>
                <w:color w:val="000000"/>
                <w:sz w:val="16"/>
                <w:szCs w:val="16"/>
              </w:rPr>
            </w:pPr>
            <w:r>
              <w:rPr>
                <w:rFonts w:ascii="Calibri" w:hAnsi="Calibri" w:cs="Calibri"/>
                <w:color w:val="000000"/>
                <w:sz w:val="16"/>
                <w:szCs w:val="16"/>
              </w:rPr>
              <w:t xml:space="preserve"> NE </w:t>
            </w:r>
          </w:p>
        </w:tc>
      </w:tr>
      <w:tr w:rsidR="007A2FE5" w14:paraId="278B0EA4" w14:textId="77777777" w:rsidTr="007A2FE5">
        <w:trPr>
          <w:trHeight w:val="20"/>
          <w:jc w:val="center"/>
        </w:trPr>
        <w:tc>
          <w:tcPr>
            <w:tcW w:w="846"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6165761E" w14:textId="77777777" w:rsidR="007A2FE5" w:rsidRDefault="007A2FE5">
            <w:pPr>
              <w:jc w:val="center"/>
              <w:rPr>
                <w:rFonts w:ascii="Calibri" w:hAnsi="Calibri" w:cs="Calibri"/>
                <w:color w:val="000000"/>
                <w:sz w:val="16"/>
                <w:szCs w:val="16"/>
              </w:rPr>
            </w:pPr>
            <w:r>
              <w:rPr>
                <w:rFonts w:ascii="Calibri" w:hAnsi="Calibri" w:cs="Calibri"/>
                <w:color w:val="000000"/>
                <w:sz w:val="16"/>
                <w:szCs w:val="16"/>
              </w:rPr>
              <w:t>4</w:t>
            </w:r>
          </w:p>
        </w:tc>
        <w:tc>
          <w:tcPr>
            <w:tcW w:w="4153"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0C7151CA" w14:textId="77777777" w:rsidR="007A2FE5" w:rsidRDefault="007A2FE5">
            <w:pPr>
              <w:jc w:val="left"/>
              <w:rPr>
                <w:rFonts w:ascii="Calibri" w:hAnsi="Calibri" w:cs="Calibri"/>
                <w:color w:val="000000"/>
                <w:sz w:val="16"/>
                <w:szCs w:val="16"/>
              </w:rPr>
            </w:pPr>
            <w:r>
              <w:rPr>
                <w:rFonts w:ascii="Calibri" w:hAnsi="Calibri" w:cs="Calibri"/>
                <w:color w:val="000000"/>
                <w:sz w:val="16"/>
                <w:szCs w:val="16"/>
              </w:rPr>
              <w:t xml:space="preserve"> Optický modul </w:t>
            </w:r>
          </w:p>
        </w:tc>
        <w:tc>
          <w:tcPr>
            <w:tcW w:w="5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725B73A5" w14:textId="77777777" w:rsidR="007A2FE5" w:rsidRDefault="007A2FE5">
            <w:pPr>
              <w:jc w:val="center"/>
              <w:rPr>
                <w:rFonts w:ascii="Calibri" w:hAnsi="Calibri" w:cs="Calibri"/>
                <w:color w:val="000000"/>
                <w:sz w:val="16"/>
                <w:szCs w:val="16"/>
              </w:rPr>
            </w:pPr>
            <w:r>
              <w:rPr>
                <w:rFonts w:ascii="Calibri" w:hAnsi="Calibri" w:cs="Calibri"/>
                <w:color w:val="000000"/>
                <w:sz w:val="16"/>
                <w:szCs w:val="16"/>
              </w:rPr>
              <w:t>50</w:t>
            </w:r>
          </w:p>
        </w:tc>
        <w:tc>
          <w:tcPr>
            <w:tcW w:w="7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397062CC" w14:textId="77777777" w:rsidR="007A2FE5" w:rsidRDefault="007A2FE5">
            <w:pPr>
              <w:jc w:val="center"/>
              <w:rPr>
                <w:rFonts w:ascii="Calibri" w:hAnsi="Calibri" w:cs="Calibri"/>
                <w:color w:val="000000"/>
                <w:sz w:val="16"/>
                <w:szCs w:val="16"/>
              </w:rPr>
            </w:pPr>
            <w:r>
              <w:rPr>
                <w:rFonts w:ascii="Calibri" w:hAnsi="Calibri" w:cs="Calibri"/>
                <w:color w:val="000000"/>
                <w:sz w:val="16"/>
                <w:szCs w:val="16"/>
              </w:rPr>
              <w:t xml:space="preserve"> ANO </w:t>
            </w:r>
          </w:p>
        </w:tc>
      </w:tr>
      <w:tr w:rsidR="007A2FE5" w14:paraId="1DEF3C1F" w14:textId="77777777" w:rsidTr="007A2FE5">
        <w:trPr>
          <w:trHeight w:val="20"/>
          <w:jc w:val="center"/>
        </w:trPr>
        <w:tc>
          <w:tcPr>
            <w:tcW w:w="846"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1CBD7DF3" w14:textId="77777777" w:rsidR="007A2FE5" w:rsidRDefault="007A2FE5">
            <w:pPr>
              <w:jc w:val="center"/>
              <w:rPr>
                <w:rFonts w:ascii="Calibri" w:hAnsi="Calibri" w:cs="Calibri"/>
                <w:color w:val="000000"/>
                <w:sz w:val="16"/>
                <w:szCs w:val="16"/>
              </w:rPr>
            </w:pPr>
            <w:r>
              <w:rPr>
                <w:rFonts w:ascii="Calibri" w:hAnsi="Calibri" w:cs="Calibri"/>
                <w:color w:val="000000"/>
                <w:sz w:val="16"/>
                <w:szCs w:val="16"/>
              </w:rPr>
              <w:t>5</w:t>
            </w:r>
          </w:p>
        </w:tc>
        <w:tc>
          <w:tcPr>
            <w:tcW w:w="4153"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2C959AFC" w14:textId="77777777" w:rsidR="007A2FE5" w:rsidRDefault="007A2FE5">
            <w:pPr>
              <w:jc w:val="left"/>
              <w:rPr>
                <w:rFonts w:ascii="Calibri" w:hAnsi="Calibri" w:cs="Calibri"/>
                <w:color w:val="000000"/>
                <w:sz w:val="16"/>
                <w:szCs w:val="16"/>
              </w:rPr>
            </w:pPr>
            <w:r>
              <w:rPr>
                <w:rFonts w:ascii="Calibri" w:hAnsi="Calibri" w:cs="Calibri"/>
                <w:color w:val="000000"/>
                <w:sz w:val="16"/>
                <w:szCs w:val="16"/>
              </w:rPr>
              <w:t xml:space="preserve"> Bezdrátové pojítko (sada) </w:t>
            </w:r>
          </w:p>
        </w:tc>
        <w:tc>
          <w:tcPr>
            <w:tcW w:w="5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026788DF" w14:textId="77777777" w:rsidR="007A2FE5" w:rsidRDefault="007A2FE5">
            <w:pPr>
              <w:jc w:val="center"/>
              <w:rPr>
                <w:rFonts w:ascii="Calibri" w:hAnsi="Calibri" w:cs="Calibri"/>
                <w:color w:val="000000"/>
                <w:sz w:val="16"/>
                <w:szCs w:val="16"/>
              </w:rPr>
            </w:pPr>
            <w:r>
              <w:rPr>
                <w:rFonts w:ascii="Calibri" w:hAnsi="Calibri" w:cs="Calibri"/>
                <w:color w:val="000000"/>
                <w:sz w:val="16"/>
                <w:szCs w:val="16"/>
              </w:rPr>
              <w:t>1</w:t>
            </w:r>
          </w:p>
        </w:tc>
        <w:tc>
          <w:tcPr>
            <w:tcW w:w="7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58FA85E3" w14:textId="77777777" w:rsidR="007A2FE5" w:rsidRDefault="007A2FE5">
            <w:pPr>
              <w:jc w:val="center"/>
              <w:rPr>
                <w:rFonts w:ascii="Calibri" w:hAnsi="Calibri" w:cs="Calibri"/>
                <w:color w:val="000000"/>
                <w:sz w:val="16"/>
                <w:szCs w:val="16"/>
              </w:rPr>
            </w:pPr>
            <w:r>
              <w:rPr>
                <w:rFonts w:ascii="Calibri" w:hAnsi="Calibri" w:cs="Calibri"/>
                <w:color w:val="000000"/>
                <w:sz w:val="16"/>
                <w:szCs w:val="16"/>
              </w:rPr>
              <w:t xml:space="preserve"> NE </w:t>
            </w:r>
          </w:p>
        </w:tc>
      </w:tr>
      <w:tr w:rsidR="007A2FE5" w14:paraId="6D036963" w14:textId="77777777" w:rsidTr="007A2FE5">
        <w:trPr>
          <w:trHeight w:val="20"/>
          <w:jc w:val="center"/>
        </w:trPr>
        <w:tc>
          <w:tcPr>
            <w:tcW w:w="846"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7DE235E5" w14:textId="77777777" w:rsidR="007A2FE5" w:rsidRDefault="007A2FE5">
            <w:pPr>
              <w:jc w:val="center"/>
              <w:rPr>
                <w:rFonts w:ascii="Calibri" w:hAnsi="Calibri" w:cs="Calibri"/>
                <w:color w:val="000000"/>
                <w:sz w:val="16"/>
                <w:szCs w:val="16"/>
              </w:rPr>
            </w:pPr>
            <w:r>
              <w:rPr>
                <w:rFonts w:ascii="Calibri" w:hAnsi="Calibri" w:cs="Calibri"/>
                <w:color w:val="000000"/>
                <w:sz w:val="16"/>
                <w:szCs w:val="16"/>
              </w:rPr>
              <w:t>6</w:t>
            </w:r>
          </w:p>
        </w:tc>
        <w:tc>
          <w:tcPr>
            <w:tcW w:w="4153"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6A3A7AB7" w14:textId="77777777" w:rsidR="007A2FE5" w:rsidRDefault="007A2FE5">
            <w:pPr>
              <w:jc w:val="left"/>
              <w:rPr>
                <w:rFonts w:ascii="Calibri" w:hAnsi="Calibri" w:cs="Calibri"/>
                <w:color w:val="000000"/>
                <w:sz w:val="16"/>
                <w:szCs w:val="16"/>
              </w:rPr>
            </w:pPr>
            <w:r>
              <w:rPr>
                <w:rFonts w:ascii="Calibri" w:hAnsi="Calibri" w:cs="Calibri"/>
                <w:color w:val="000000"/>
                <w:sz w:val="16"/>
                <w:szCs w:val="16"/>
              </w:rPr>
              <w:t xml:space="preserve"> NAS </w:t>
            </w:r>
          </w:p>
        </w:tc>
        <w:tc>
          <w:tcPr>
            <w:tcW w:w="5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6082A74E" w14:textId="77777777" w:rsidR="007A2FE5" w:rsidRDefault="007A2FE5">
            <w:pPr>
              <w:jc w:val="center"/>
              <w:rPr>
                <w:rFonts w:ascii="Calibri" w:hAnsi="Calibri" w:cs="Calibri"/>
                <w:color w:val="000000"/>
                <w:sz w:val="16"/>
                <w:szCs w:val="16"/>
              </w:rPr>
            </w:pPr>
            <w:r>
              <w:rPr>
                <w:rFonts w:ascii="Calibri" w:hAnsi="Calibri" w:cs="Calibri"/>
                <w:color w:val="000000"/>
                <w:sz w:val="16"/>
                <w:szCs w:val="16"/>
              </w:rPr>
              <w:t>1</w:t>
            </w:r>
          </w:p>
        </w:tc>
        <w:tc>
          <w:tcPr>
            <w:tcW w:w="7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0F593999" w14:textId="77777777" w:rsidR="007A2FE5" w:rsidRDefault="007A2FE5">
            <w:pPr>
              <w:jc w:val="center"/>
              <w:rPr>
                <w:rFonts w:ascii="Calibri" w:hAnsi="Calibri" w:cs="Calibri"/>
                <w:color w:val="000000"/>
                <w:sz w:val="16"/>
                <w:szCs w:val="16"/>
              </w:rPr>
            </w:pPr>
            <w:r>
              <w:rPr>
                <w:rFonts w:ascii="Calibri" w:hAnsi="Calibri" w:cs="Calibri"/>
                <w:color w:val="000000"/>
                <w:sz w:val="16"/>
                <w:szCs w:val="16"/>
              </w:rPr>
              <w:t xml:space="preserve"> NE </w:t>
            </w:r>
          </w:p>
        </w:tc>
      </w:tr>
      <w:tr w:rsidR="007A2FE5" w14:paraId="0723E972" w14:textId="77777777" w:rsidTr="007A2FE5">
        <w:trPr>
          <w:trHeight w:val="20"/>
          <w:jc w:val="center"/>
        </w:trPr>
        <w:tc>
          <w:tcPr>
            <w:tcW w:w="6219" w:type="dxa"/>
            <w:gridSpan w:val="4"/>
            <w:tcBorders>
              <w:top w:val="single" w:sz="4" w:space="0" w:color="auto"/>
              <w:left w:val="single" w:sz="4" w:space="0" w:color="auto"/>
              <w:bottom w:val="single" w:sz="4" w:space="0" w:color="auto"/>
              <w:right w:val="single" w:sz="4" w:space="0" w:color="auto"/>
            </w:tcBorders>
            <w:shd w:val="clear" w:color="000000" w:fill="F2F2F2"/>
            <w:tcMar>
              <w:top w:w="15" w:type="dxa"/>
              <w:left w:w="15" w:type="dxa"/>
              <w:bottom w:w="0" w:type="dxa"/>
              <w:right w:w="15" w:type="dxa"/>
            </w:tcMar>
            <w:vAlign w:val="center"/>
            <w:hideMark/>
          </w:tcPr>
          <w:p w14:paraId="36EEEDC2" w14:textId="77777777" w:rsidR="007A2FE5" w:rsidRDefault="007A2FE5">
            <w:pPr>
              <w:jc w:val="center"/>
              <w:rPr>
                <w:rFonts w:ascii="Calibri" w:hAnsi="Calibri" w:cs="Calibri"/>
                <w:b/>
                <w:bCs/>
                <w:color w:val="000000"/>
                <w:sz w:val="16"/>
                <w:szCs w:val="16"/>
              </w:rPr>
            </w:pPr>
            <w:r>
              <w:rPr>
                <w:rFonts w:ascii="Calibri" w:hAnsi="Calibri" w:cs="Calibri"/>
                <w:b/>
                <w:bCs/>
                <w:color w:val="000000"/>
                <w:sz w:val="16"/>
                <w:szCs w:val="16"/>
              </w:rPr>
              <w:t xml:space="preserve"> Software </w:t>
            </w:r>
          </w:p>
        </w:tc>
      </w:tr>
      <w:tr w:rsidR="007A2FE5" w14:paraId="671123CC" w14:textId="77777777" w:rsidTr="007A2FE5">
        <w:trPr>
          <w:trHeight w:val="20"/>
          <w:jc w:val="center"/>
        </w:trPr>
        <w:tc>
          <w:tcPr>
            <w:tcW w:w="846"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07BF7636" w14:textId="77777777" w:rsidR="007A2FE5" w:rsidRDefault="007A2FE5">
            <w:pPr>
              <w:jc w:val="center"/>
              <w:rPr>
                <w:rFonts w:ascii="Calibri" w:hAnsi="Calibri" w:cs="Calibri"/>
                <w:color w:val="000000"/>
                <w:sz w:val="16"/>
                <w:szCs w:val="16"/>
              </w:rPr>
            </w:pPr>
            <w:r>
              <w:rPr>
                <w:rFonts w:ascii="Calibri" w:hAnsi="Calibri" w:cs="Calibri"/>
                <w:color w:val="000000"/>
                <w:sz w:val="16"/>
                <w:szCs w:val="16"/>
              </w:rPr>
              <w:t>7</w:t>
            </w:r>
          </w:p>
        </w:tc>
        <w:tc>
          <w:tcPr>
            <w:tcW w:w="4153"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5726A725" w14:textId="77777777" w:rsidR="007A2FE5" w:rsidRDefault="007A2FE5">
            <w:pPr>
              <w:jc w:val="left"/>
              <w:rPr>
                <w:rFonts w:ascii="Calibri" w:hAnsi="Calibri" w:cs="Calibri"/>
                <w:color w:val="000000"/>
                <w:sz w:val="16"/>
                <w:szCs w:val="16"/>
              </w:rPr>
            </w:pPr>
            <w:r>
              <w:rPr>
                <w:rFonts w:ascii="Calibri" w:hAnsi="Calibri" w:cs="Calibri"/>
                <w:color w:val="000000"/>
                <w:sz w:val="16"/>
                <w:szCs w:val="16"/>
              </w:rPr>
              <w:t xml:space="preserve"> Systémový software - servery </w:t>
            </w:r>
          </w:p>
        </w:tc>
        <w:tc>
          <w:tcPr>
            <w:tcW w:w="5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00E712C2" w14:textId="77777777" w:rsidR="007A2FE5" w:rsidRDefault="007A2FE5">
            <w:pPr>
              <w:jc w:val="center"/>
              <w:rPr>
                <w:rFonts w:ascii="Calibri" w:hAnsi="Calibri" w:cs="Calibri"/>
                <w:color w:val="000000"/>
                <w:sz w:val="16"/>
                <w:szCs w:val="16"/>
              </w:rPr>
            </w:pPr>
            <w:r>
              <w:rPr>
                <w:rFonts w:ascii="Calibri" w:hAnsi="Calibri" w:cs="Calibri"/>
                <w:color w:val="000000"/>
                <w:sz w:val="16"/>
                <w:szCs w:val="16"/>
              </w:rPr>
              <w:t>2</w:t>
            </w:r>
          </w:p>
        </w:tc>
        <w:tc>
          <w:tcPr>
            <w:tcW w:w="7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3BC74790" w14:textId="77777777" w:rsidR="007A2FE5" w:rsidRDefault="007A2FE5">
            <w:pPr>
              <w:jc w:val="center"/>
              <w:rPr>
                <w:rFonts w:ascii="Calibri" w:hAnsi="Calibri" w:cs="Calibri"/>
                <w:color w:val="000000"/>
                <w:sz w:val="16"/>
                <w:szCs w:val="16"/>
              </w:rPr>
            </w:pPr>
            <w:r>
              <w:rPr>
                <w:rFonts w:ascii="Calibri" w:hAnsi="Calibri" w:cs="Calibri"/>
                <w:color w:val="000000"/>
                <w:sz w:val="16"/>
                <w:szCs w:val="16"/>
              </w:rPr>
              <w:t xml:space="preserve"> NE </w:t>
            </w:r>
          </w:p>
        </w:tc>
      </w:tr>
      <w:tr w:rsidR="007A2FE5" w14:paraId="0A10BD4F" w14:textId="77777777" w:rsidTr="007A2FE5">
        <w:trPr>
          <w:trHeight w:val="20"/>
          <w:jc w:val="center"/>
        </w:trPr>
        <w:tc>
          <w:tcPr>
            <w:tcW w:w="846"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17972F2A" w14:textId="77777777" w:rsidR="007A2FE5" w:rsidRDefault="007A2FE5">
            <w:pPr>
              <w:jc w:val="center"/>
              <w:rPr>
                <w:rFonts w:ascii="Calibri" w:hAnsi="Calibri" w:cs="Calibri"/>
                <w:color w:val="000000"/>
                <w:sz w:val="16"/>
                <w:szCs w:val="16"/>
              </w:rPr>
            </w:pPr>
            <w:r>
              <w:rPr>
                <w:rFonts w:ascii="Calibri" w:hAnsi="Calibri" w:cs="Calibri"/>
                <w:color w:val="000000"/>
                <w:sz w:val="16"/>
                <w:szCs w:val="16"/>
              </w:rPr>
              <w:t>8</w:t>
            </w:r>
          </w:p>
        </w:tc>
        <w:tc>
          <w:tcPr>
            <w:tcW w:w="4153"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1DF920DF" w14:textId="77777777" w:rsidR="007A2FE5" w:rsidRDefault="007A2FE5">
            <w:pPr>
              <w:jc w:val="left"/>
              <w:rPr>
                <w:rFonts w:ascii="Calibri" w:hAnsi="Calibri" w:cs="Calibri"/>
                <w:color w:val="000000"/>
                <w:sz w:val="16"/>
                <w:szCs w:val="16"/>
              </w:rPr>
            </w:pPr>
            <w:r>
              <w:rPr>
                <w:rFonts w:ascii="Calibri" w:hAnsi="Calibri" w:cs="Calibri"/>
                <w:color w:val="000000"/>
                <w:sz w:val="16"/>
                <w:szCs w:val="16"/>
              </w:rPr>
              <w:t xml:space="preserve"> Systémový software - klientské licence </w:t>
            </w:r>
          </w:p>
        </w:tc>
        <w:tc>
          <w:tcPr>
            <w:tcW w:w="5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796ED0D7" w14:textId="77777777" w:rsidR="007A2FE5" w:rsidRDefault="007A2FE5">
            <w:pPr>
              <w:jc w:val="center"/>
              <w:rPr>
                <w:rFonts w:ascii="Calibri" w:hAnsi="Calibri" w:cs="Calibri"/>
                <w:color w:val="000000"/>
                <w:sz w:val="16"/>
                <w:szCs w:val="16"/>
              </w:rPr>
            </w:pPr>
            <w:r>
              <w:rPr>
                <w:rFonts w:ascii="Calibri" w:hAnsi="Calibri" w:cs="Calibri"/>
                <w:color w:val="000000"/>
                <w:sz w:val="16"/>
                <w:szCs w:val="16"/>
              </w:rPr>
              <w:t>1000</w:t>
            </w:r>
          </w:p>
        </w:tc>
        <w:tc>
          <w:tcPr>
            <w:tcW w:w="7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2B4ED366" w14:textId="77777777" w:rsidR="007A2FE5" w:rsidRDefault="007A2FE5">
            <w:pPr>
              <w:jc w:val="center"/>
              <w:rPr>
                <w:rFonts w:ascii="Calibri" w:hAnsi="Calibri" w:cs="Calibri"/>
                <w:color w:val="000000"/>
                <w:sz w:val="16"/>
                <w:szCs w:val="16"/>
              </w:rPr>
            </w:pPr>
            <w:r>
              <w:rPr>
                <w:rFonts w:ascii="Calibri" w:hAnsi="Calibri" w:cs="Calibri"/>
                <w:color w:val="000000"/>
                <w:sz w:val="16"/>
                <w:szCs w:val="16"/>
              </w:rPr>
              <w:t xml:space="preserve"> NE </w:t>
            </w:r>
          </w:p>
        </w:tc>
      </w:tr>
      <w:tr w:rsidR="007A2FE5" w14:paraId="5EB521BA" w14:textId="77777777" w:rsidTr="007A2FE5">
        <w:trPr>
          <w:trHeight w:val="20"/>
          <w:jc w:val="center"/>
        </w:trPr>
        <w:tc>
          <w:tcPr>
            <w:tcW w:w="846"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3F3B3D97" w14:textId="77777777" w:rsidR="007A2FE5" w:rsidRDefault="007A2FE5">
            <w:pPr>
              <w:jc w:val="center"/>
              <w:rPr>
                <w:rFonts w:ascii="Calibri" w:hAnsi="Calibri" w:cs="Calibri"/>
                <w:color w:val="000000"/>
                <w:sz w:val="16"/>
                <w:szCs w:val="16"/>
              </w:rPr>
            </w:pPr>
            <w:r>
              <w:rPr>
                <w:rFonts w:ascii="Calibri" w:hAnsi="Calibri" w:cs="Calibri"/>
                <w:color w:val="000000"/>
                <w:sz w:val="16"/>
                <w:szCs w:val="16"/>
              </w:rPr>
              <w:t>9</w:t>
            </w:r>
          </w:p>
        </w:tc>
        <w:tc>
          <w:tcPr>
            <w:tcW w:w="4153"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5EB6A50B" w14:textId="77777777" w:rsidR="007A2FE5" w:rsidRDefault="007A2FE5">
            <w:pPr>
              <w:jc w:val="left"/>
              <w:rPr>
                <w:rFonts w:ascii="Calibri" w:hAnsi="Calibri" w:cs="Calibri"/>
                <w:color w:val="000000"/>
                <w:sz w:val="16"/>
                <w:szCs w:val="16"/>
              </w:rPr>
            </w:pPr>
            <w:r>
              <w:rPr>
                <w:rFonts w:ascii="Calibri" w:hAnsi="Calibri" w:cs="Calibri"/>
                <w:color w:val="000000"/>
                <w:sz w:val="16"/>
                <w:szCs w:val="16"/>
              </w:rPr>
              <w:t xml:space="preserve"> Systémový software - databázový server </w:t>
            </w:r>
          </w:p>
        </w:tc>
        <w:tc>
          <w:tcPr>
            <w:tcW w:w="5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1FE67303" w14:textId="77777777" w:rsidR="007A2FE5" w:rsidRDefault="007A2FE5">
            <w:pPr>
              <w:jc w:val="center"/>
              <w:rPr>
                <w:rFonts w:ascii="Calibri" w:hAnsi="Calibri" w:cs="Calibri"/>
                <w:color w:val="000000"/>
                <w:sz w:val="16"/>
                <w:szCs w:val="16"/>
              </w:rPr>
            </w:pPr>
            <w:r>
              <w:rPr>
                <w:rFonts w:ascii="Calibri" w:hAnsi="Calibri" w:cs="Calibri"/>
                <w:color w:val="000000"/>
                <w:sz w:val="16"/>
                <w:szCs w:val="16"/>
              </w:rPr>
              <w:t>1</w:t>
            </w:r>
          </w:p>
        </w:tc>
        <w:tc>
          <w:tcPr>
            <w:tcW w:w="7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66D6EFA9" w14:textId="77777777" w:rsidR="007A2FE5" w:rsidRDefault="007A2FE5">
            <w:pPr>
              <w:jc w:val="center"/>
              <w:rPr>
                <w:rFonts w:ascii="Calibri" w:hAnsi="Calibri" w:cs="Calibri"/>
                <w:color w:val="000000"/>
                <w:sz w:val="16"/>
                <w:szCs w:val="16"/>
              </w:rPr>
            </w:pPr>
            <w:r>
              <w:rPr>
                <w:rFonts w:ascii="Calibri" w:hAnsi="Calibri" w:cs="Calibri"/>
                <w:color w:val="000000"/>
                <w:sz w:val="16"/>
                <w:szCs w:val="16"/>
              </w:rPr>
              <w:t xml:space="preserve"> NE </w:t>
            </w:r>
          </w:p>
        </w:tc>
      </w:tr>
      <w:tr w:rsidR="007A2FE5" w14:paraId="46700FBB" w14:textId="77777777" w:rsidTr="007A2FE5">
        <w:trPr>
          <w:trHeight w:val="20"/>
          <w:jc w:val="center"/>
        </w:trPr>
        <w:tc>
          <w:tcPr>
            <w:tcW w:w="846"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65DBB5A8" w14:textId="77777777" w:rsidR="007A2FE5" w:rsidRDefault="007A2FE5">
            <w:pPr>
              <w:jc w:val="center"/>
              <w:rPr>
                <w:rFonts w:ascii="Calibri" w:hAnsi="Calibri" w:cs="Calibri"/>
                <w:color w:val="000000"/>
                <w:sz w:val="16"/>
                <w:szCs w:val="16"/>
              </w:rPr>
            </w:pPr>
            <w:r>
              <w:rPr>
                <w:rFonts w:ascii="Calibri" w:hAnsi="Calibri" w:cs="Calibri"/>
                <w:color w:val="000000"/>
                <w:sz w:val="16"/>
                <w:szCs w:val="16"/>
              </w:rPr>
              <w:t>10</w:t>
            </w:r>
          </w:p>
        </w:tc>
        <w:tc>
          <w:tcPr>
            <w:tcW w:w="4153"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38D4ED1C" w14:textId="77777777" w:rsidR="007A2FE5" w:rsidRDefault="007A2FE5">
            <w:pPr>
              <w:jc w:val="left"/>
              <w:rPr>
                <w:rFonts w:ascii="Calibri" w:hAnsi="Calibri" w:cs="Calibri"/>
                <w:color w:val="000000"/>
                <w:sz w:val="16"/>
                <w:szCs w:val="16"/>
              </w:rPr>
            </w:pPr>
            <w:r>
              <w:rPr>
                <w:rFonts w:ascii="Calibri" w:hAnsi="Calibri" w:cs="Calibri"/>
                <w:color w:val="000000"/>
                <w:sz w:val="16"/>
                <w:szCs w:val="16"/>
              </w:rPr>
              <w:t xml:space="preserve"> Zálohovací software (počet hostitelských virtualizačních serverů) </w:t>
            </w:r>
          </w:p>
        </w:tc>
        <w:tc>
          <w:tcPr>
            <w:tcW w:w="5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5B992768" w14:textId="77777777" w:rsidR="007A2FE5" w:rsidRDefault="007A2FE5">
            <w:pPr>
              <w:jc w:val="center"/>
              <w:rPr>
                <w:rFonts w:ascii="Calibri" w:hAnsi="Calibri" w:cs="Calibri"/>
                <w:color w:val="000000"/>
                <w:sz w:val="16"/>
                <w:szCs w:val="16"/>
              </w:rPr>
            </w:pPr>
            <w:r>
              <w:rPr>
                <w:rFonts w:ascii="Calibri" w:hAnsi="Calibri" w:cs="Calibri"/>
                <w:color w:val="000000"/>
                <w:sz w:val="16"/>
                <w:szCs w:val="16"/>
              </w:rPr>
              <w:t>2</w:t>
            </w:r>
          </w:p>
        </w:tc>
        <w:tc>
          <w:tcPr>
            <w:tcW w:w="7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1D89B1A0" w14:textId="77777777" w:rsidR="007A2FE5" w:rsidRDefault="007A2FE5">
            <w:pPr>
              <w:jc w:val="center"/>
              <w:rPr>
                <w:rFonts w:ascii="Calibri" w:hAnsi="Calibri" w:cs="Calibri"/>
                <w:color w:val="000000"/>
                <w:sz w:val="16"/>
                <w:szCs w:val="16"/>
              </w:rPr>
            </w:pPr>
            <w:r>
              <w:rPr>
                <w:rFonts w:ascii="Calibri" w:hAnsi="Calibri" w:cs="Calibri"/>
                <w:color w:val="000000"/>
                <w:sz w:val="16"/>
                <w:szCs w:val="16"/>
              </w:rPr>
              <w:t xml:space="preserve"> NE </w:t>
            </w:r>
          </w:p>
        </w:tc>
      </w:tr>
      <w:tr w:rsidR="007A2FE5" w14:paraId="7E61C130" w14:textId="77777777" w:rsidTr="007A2FE5">
        <w:trPr>
          <w:trHeight w:val="20"/>
          <w:jc w:val="center"/>
        </w:trPr>
        <w:tc>
          <w:tcPr>
            <w:tcW w:w="846"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54185325" w14:textId="77777777" w:rsidR="007A2FE5" w:rsidRDefault="007A2FE5">
            <w:pPr>
              <w:jc w:val="center"/>
              <w:rPr>
                <w:rFonts w:ascii="Calibri" w:hAnsi="Calibri" w:cs="Calibri"/>
                <w:color w:val="000000"/>
                <w:sz w:val="16"/>
                <w:szCs w:val="16"/>
              </w:rPr>
            </w:pPr>
            <w:r>
              <w:rPr>
                <w:rFonts w:ascii="Calibri" w:hAnsi="Calibri" w:cs="Calibri"/>
                <w:color w:val="000000"/>
                <w:sz w:val="16"/>
                <w:szCs w:val="16"/>
              </w:rPr>
              <w:t>11</w:t>
            </w:r>
          </w:p>
        </w:tc>
        <w:tc>
          <w:tcPr>
            <w:tcW w:w="4153"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443AA6F4" w14:textId="77777777" w:rsidR="007A2FE5" w:rsidRDefault="007A2FE5">
            <w:pPr>
              <w:jc w:val="left"/>
              <w:rPr>
                <w:rFonts w:ascii="Calibri" w:hAnsi="Calibri" w:cs="Calibri"/>
                <w:color w:val="000000"/>
                <w:sz w:val="16"/>
                <w:szCs w:val="16"/>
              </w:rPr>
            </w:pPr>
            <w:r>
              <w:rPr>
                <w:rFonts w:ascii="Calibri" w:hAnsi="Calibri" w:cs="Calibri"/>
                <w:color w:val="000000"/>
                <w:sz w:val="16"/>
                <w:szCs w:val="16"/>
              </w:rPr>
              <w:t xml:space="preserve"> Systém centrálního logování a SIEM </w:t>
            </w:r>
          </w:p>
        </w:tc>
        <w:tc>
          <w:tcPr>
            <w:tcW w:w="5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1923C9CA" w14:textId="77777777" w:rsidR="007A2FE5" w:rsidRDefault="007A2FE5">
            <w:pPr>
              <w:jc w:val="center"/>
              <w:rPr>
                <w:rFonts w:ascii="Calibri" w:hAnsi="Calibri" w:cs="Calibri"/>
                <w:color w:val="000000"/>
                <w:sz w:val="16"/>
                <w:szCs w:val="16"/>
              </w:rPr>
            </w:pPr>
            <w:r>
              <w:rPr>
                <w:rFonts w:ascii="Calibri" w:hAnsi="Calibri" w:cs="Calibri"/>
                <w:color w:val="000000"/>
                <w:sz w:val="16"/>
                <w:szCs w:val="16"/>
              </w:rPr>
              <w:t>1</w:t>
            </w:r>
          </w:p>
        </w:tc>
        <w:tc>
          <w:tcPr>
            <w:tcW w:w="7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0D011A7C" w14:textId="77777777" w:rsidR="007A2FE5" w:rsidRDefault="007A2FE5">
            <w:pPr>
              <w:jc w:val="center"/>
              <w:rPr>
                <w:rFonts w:ascii="Calibri" w:hAnsi="Calibri" w:cs="Calibri"/>
                <w:color w:val="000000"/>
                <w:sz w:val="16"/>
                <w:szCs w:val="16"/>
              </w:rPr>
            </w:pPr>
            <w:r>
              <w:rPr>
                <w:rFonts w:ascii="Calibri" w:hAnsi="Calibri" w:cs="Calibri"/>
                <w:color w:val="000000"/>
                <w:sz w:val="16"/>
                <w:szCs w:val="16"/>
              </w:rPr>
              <w:t xml:space="preserve"> NE </w:t>
            </w:r>
          </w:p>
        </w:tc>
      </w:tr>
      <w:tr w:rsidR="007A2FE5" w14:paraId="1EBD9DF0" w14:textId="77777777" w:rsidTr="007A2FE5">
        <w:trPr>
          <w:trHeight w:val="20"/>
          <w:jc w:val="center"/>
        </w:trPr>
        <w:tc>
          <w:tcPr>
            <w:tcW w:w="846"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073D4CD8" w14:textId="77777777" w:rsidR="007A2FE5" w:rsidRDefault="007A2FE5">
            <w:pPr>
              <w:jc w:val="center"/>
              <w:rPr>
                <w:rFonts w:ascii="Calibri" w:hAnsi="Calibri" w:cs="Calibri"/>
                <w:color w:val="000000"/>
                <w:sz w:val="16"/>
                <w:szCs w:val="16"/>
              </w:rPr>
            </w:pPr>
            <w:r>
              <w:rPr>
                <w:rFonts w:ascii="Calibri" w:hAnsi="Calibri" w:cs="Calibri"/>
                <w:color w:val="000000"/>
                <w:sz w:val="16"/>
                <w:szCs w:val="16"/>
              </w:rPr>
              <w:t>12</w:t>
            </w:r>
          </w:p>
        </w:tc>
        <w:tc>
          <w:tcPr>
            <w:tcW w:w="4153"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55B9BE6D" w14:textId="77777777" w:rsidR="007A2FE5" w:rsidRDefault="007A2FE5">
            <w:pPr>
              <w:jc w:val="left"/>
              <w:rPr>
                <w:rFonts w:ascii="Calibri" w:hAnsi="Calibri" w:cs="Calibri"/>
                <w:color w:val="000000"/>
                <w:sz w:val="16"/>
                <w:szCs w:val="16"/>
              </w:rPr>
            </w:pPr>
            <w:r>
              <w:rPr>
                <w:rFonts w:ascii="Calibri" w:hAnsi="Calibri" w:cs="Calibri"/>
                <w:color w:val="000000"/>
                <w:sz w:val="16"/>
                <w:szCs w:val="16"/>
              </w:rPr>
              <w:t xml:space="preserve"> Systém uživatelské podpory a správy majetku </w:t>
            </w:r>
          </w:p>
        </w:tc>
        <w:tc>
          <w:tcPr>
            <w:tcW w:w="5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51CB5222" w14:textId="77777777" w:rsidR="007A2FE5" w:rsidRDefault="007A2FE5">
            <w:pPr>
              <w:jc w:val="center"/>
              <w:rPr>
                <w:rFonts w:ascii="Calibri" w:hAnsi="Calibri" w:cs="Calibri"/>
                <w:color w:val="000000"/>
                <w:sz w:val="16"/>
                <w:szCs w:val="16"/>
              </w:rPr>
            </w:pPr>
            <w:r>
              <w:rPr>
                <w:rFonts w:ascii="Calibri" w:hAnsi="Calibri" w:cs="Calibri"/>
                <w:color w:val="000000"/>
                <w:sz w:val="16"/>
                <w:szCs w:val="16"/>
              </w:rPr>
              <w:t>1</w:t>
            </w:r>
          </w:p>
        </w:tc>
        <w:tc>
          <w:tcPr>
            <w:tcW w:w="7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001AC9D5" w14:textId="77777777" w:rsidR="007A2FE5" w:rsidRDefault="007A2FE5">
            <w:pPr>
              <w:jc w:val="center"/>
              <w:rPr>
                <w:rFonts w:ascii="Calibri" w:hAnsi="Calibri" w:cs="Calibri"/>
                <w:color w:val="000000"/>
                <w:sz w:val="16"/>
                <w:szCs w:val="16"/>
              </w:rPr>
            </w:pPr>
            <w:r>
              <w:rPr>
                <w:rFonts w:ascii="Calibri" w:hAnsi="Calibri" w:cs="Calibri"/>
                <w:color w:val="000000"/>
                <w:sz w:val="16"/>
                <w:szCs w:val="16"/>
              </w:rPr>
              <w:t xml:space="preserve"> NE </w:t>
            </w:r>
          </w:p>
        </w:tc>
      </w:tr>
      <w:tr w:rsidR="007A2FE5" w14:paraId="0F58AFBA" w14:textId="77777777" w:rsidTr="007A2FE5">
        <w:trPr>
          <w:trHeight w:val="20"/>
          <w:jc w:val="center"/>
        </w:trPr>
        <w:tc>
          <w:tcPr>
            <w:tcW w:w="846"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6B60C472" w14:textId="77777777" w:rsidR="007A2FE5" w:rsidRDefault="007A2FE5">
            <w:pPr>
              <w:jc w:val="center"/>
              <w:rPr>
                <w:rFonts w:ascii="Calibri" w:hAnsi="Calibri" w:cs="Calibri"/>
                <w:color w:val="000000"/>
                <w:sz w:val="16"/>
                <w:szCs w:val="16"/>
              </w:rPr>
            </w:pPr>
            <w:r>
              <w:rPr>
                <w:rFonts w:ascii="Calibri" w:hAnsi="Calibri" w:cs="Calibri"/>
                <w:color w:val="000000"/>
                <w:sz w:val="16"/>
                <w:szCs w:val="16"/>
              </w:rPr>
              <w:t>13</w:t>
            </w:r>
          </w:p>
        </w:tc>
        <w:tc>
          <w:tcPr>
            <w:tcW w:w="4153"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7A5D43D8" w14:textId="77777777" w:rsidR="007A2FE5" w:rsidRDefault="007A2FE5">
            <w:pPr>
              <w:jc w:val="left"/>
              <w:rPr>
                <w:rFonts w:ascii="Calibri" w:hAnsi="Calibri" w:cs="Calibri"/>
                <w:color w:val="000000"/>
                <w:sz w:val="16"/>
                <w:szCs w:val="16"/>
              </w:rPr>
            </w:pPr>
            <w:r>
              <w:rPr>
                <w:rFonts w:ascii="Calibri" w:hAnsi="Calibri" w:cs="Calibri"/>
                <w:color w:val="000000"/>
                <w:sz w:val="16"/>
                <w:szCs w:val="16"/>
              </w:rPr>
              <w:t xml:space="preserve"> Antivirový systém </w:t>
            </w:r>
          </w:p>
        </w:tc>
        <w:tc>
          <w:tcPr>
            <w:tcW w:w="5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6700AE2D" w14:textId="77777777" w:rsidR="007A2FE5" w:rsidRDefault="007A2FE5">
            <w:pPr>
              <w:jc w:val="center"/>
              <w:rPr>
                <w:rFonts w:ascii="Calibri" w:hAnsi="Calibri" w:cs="Calibri"/>
                <w:color w:val="000000"/>
                <w:sz w:val="16"/>
                <w:szCs w:val="16"/>
              </w:rPr>
            </w:pPr>
            <w:r>
              <w:rPr>
                <w:rFonts w:ascii="Calibri" w:hAnsi="Calibri" w:cs="Calibri"/>
                <w:color w:val="000000"/>
                <w:sz w:val="16"/>
                <w:szCs w:val="16"/>
              </w:rPr>
              <w:t>1030</w:t>
            </w:r>
          </w:p>
        </w:tc>
        <w:tc>
          <w:tcPr>
            <w:tcW w:w="7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2026E62A" w14:textId="77777777" w:rsidR="007A2FE5" w:rsidRDefault="007A2FE5">
            <w:pPr>
              <w:jc w:val="center"/>
              <w:rPr>
                <w:rFonts w:ascii="Calibri" w:hAnsi="Calibri" w:cs="Calibri"/>
                <w:color w:val="000000"/>
                <w:sz w:val="16"/>
                <w:szCs w:val="16"/>
              </w:rPr>
            </w:pPr>
            <w:r>
              <w:rPr>
                <w:rFonts w:ascii="Calibri" w:hAnsi="Calibri" w:cs="Calibri"/>
                <w:color w:val="000000"/>
                <w:sz w:val="16"/>
                <w:szCs w:val="16"/>
              </w:rPr>
              <w:t xml:space="preserve"> NE </w:t>
            </w:r>
          </w:p>
        </w:tc>
      </w:tr>
      <w:tr w:rsidR="007A2FE5" w14:paraId="10045C5D" w14:textId="77777777" w:rsidTr="007A2FE5">
        <w:trPr>
          <w:trHeight w:val="20"/>
          <w:jc w:val="center"/>
        </w:trPr>
        <w:tc>
          <w:tcPr>
            <w:tcW w:w="846"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585A3D93" w14:textId="77777777" w:rsidR="007A2FE5" w:rsidRDefault="007A2FE5">
            <w:pPr>
              <w:jc w:val="center"/>
              <w:rPr>
                <w:rFonts w:ascii="Calibri" w:hAnsi="Calibri" w:cs="Calibri"/>
                <w:color w:val="000000"/>
                <w:sz w:val="16"/>
                <w:szCs w:val="16"/>
              </w:rPr>
            </w:pPr>
            <w:r>
              <w:rPr>
                <w:rFonts w:ascii="Calibri" w:hAnsi="Calibri" w:cs="Calibri"/>
                <w:color w:val="000000"/>
                <w:sz w:val="16"/>
                <w:szCs w:val="16"/>
              </w:rPr>
              <w:t>14</w:t>
            </w:r>
          </w:p>
        </w:tc>
        <w:tc>
          <w:tcPr>
            <w:tcW w:w="4153"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18F9036D" w14:textId="77777777" w:rsidR="007A2FE5" w:rsidRDefault="007A2FE5">
            <w:pPr>
              <w:jc w:val="left"/>
              <w:rPr>
                <w:rFonts w:ascii="Calibri" w:hAnsi="Calibri" w:cs="Calibri"/>
                <w:color w:val="000000"/>
                <w:sz w:val="16"/>
                <w:szCs w:val="16"/>
              </w:rPr>
            </w:pPr>
            <w:r>
              <w:rPr>
                <w:rFonts w:ascii="Calibri" w:hAnsi="Calibri" w:cs="Calibri"/>
                <w:color w:val="000000"/>
                <w:sz w:val="16"/>
                <w:szCs w:val="16"/>
              </w:rPr>
              <w:t xml:space="preserve"> Systém pro správu identit </w:t>
            </w:r>
          </w:p>
        </w:tc>
        <w:tc>
          <w:tcPr>
            <w:tcW w:w="5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240529F7" w14:textId="77777777" w:rsidR="007A2FE5" w:rsidRDefault="007A2FE5">
            <w:pPr>
              <w:jc w:val="center"/>
              <w:rPr>
                <w:rFonts w:ascii="Calibri" w:hAnsi="Calibri" w:cs="Calibri"/>
                <w:color w:val="000000"/>
                <w:sz w:val="16"/>
                <w:szCs w:val="16"/>
              </w:rPr>
            </w:pPr>
            <w:r>
              <w:rPr>
                <w:rFonts w:ascii="Calibri" w:hAnsi="Calibri" w:cs="Calibri"/>
                <w:color w:val="000000"/>
                <w:sz w:val="16"/>
                <w:szCs w:val="16"/>
              </w:rPr>
              <w:t>1</w:t>
            </w:r>
          </w:p>
        </w:tc>
        <w:tc>
          <w:tcPr>
            <w:tcW w:w="7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7527B980" w14:textId="77777777" w:rsidR="007A2FE5" w:rsidRDefault="007A2FE5">
            <w:pPr>
              <w:jc w:val="center"/>
              <w:rPr>
                <w:rFonts w:ascii="Calibri" w:hAnsi="Calibri" w:cs="Calibri"/>
                <w:color w:val="000000"/>
                <w:sz w:val="16"/>
                <w:szCs w:val="16"/>
              </w:rPr>
            </w:pPr>
            <w:r>
              <w:rPr>
                <w:rFonts w:ascii="Calibri" w:hAnsi="Calibri" w:cs="Calibri"/>
                <w:color w:val="000000"/>
                <w:sz w:val="16"/>
                <w:szCs w:val="16"/>
              </w:rPr>
              <w:t xml:space="preserve"> NE </w:t>
            </w:r>
          </w:p>
        </w:tc>
      </w:tr>
    </w:tbl>
    <w:p w14:paraId="599DE2F3" w14:textId="7A380000" w:rsidR="00C205E2" w:rsidRDefault="00C205E2" w:rsidP="005F4EB1">
      <w:pPr>
        <w:rPr>
          <w:rFonts w:ascii="Cambria" w:hAnsi="Cambria"/>
          <w:sz w:val="20"/>
          <w:szCs w:val="20"/>
          <w:lang w:eastAsia="cs-CZ"/>
        </w:rPr>
      </w:pPr>
    </w:p>
    <w:p w14:paraId="643ED8F8" w14:textId="2051B922" w:rsidR="005F4EB1" w:rsidRPr="00110D6B" w:rsidRDefault="005F4EB1" w:rsidP="001C0123">
      <w:pPr>
        <w:pStyle w:val="Nadpis3"/>
      </w:pPr>
      <w:r w:rsidRPr="00110D6B">
        <w:t>Záruky a servisní podmínky</w:t>
      </w:r>
    </w:p>
    <w:p w14:paraId="5A1688F8" w14:textId="30D9F488" w:rsidR="005F4EB1" w:rsidRPr="00110D6B" w:rsidRDefault="005F4EB1" w:rsidP="005F4EB1">
      <w:pPr>
        <w:pStyle w:val="Normln-Odstavec"/>
      </w:pPr>
      <w:r w:rsidRPr="00110D6B">
        <w:t xml:space="preserve">Zadavatel požaduje záruku na veškeré servisní služby </w:t>
      </w:r>
      <w:r w:rsidR="006F0DCA" w:rsidRPr="00110D6B">
        <w:t xml:space="preserve">provedené v rámci zajištění provozu podpor </w:t>
      </w:r>
      <w:r w:rsidRPr="00110D6B">
        <w:t xml:space="preserve">v délce trvání minimálně </w:t>
      </w:r>
      <w:r w:rsidR="006F0DCA" w:rsidRPr="00110D6B">
        <w:t xml:space="preserve">3 </w:t>
      </w:r>
      <w:r w:rsidRPr="00110D6B">
        <w:t xml:space="preserve">měsíců (není-li u konkrétní </w:t>
      </w:r>
      <w:r w:rsidR="006F0DCA" w:rsidRPr="00110D6B">
        <w:t xml:space="preserve">služby </w:t>
      </w:r>
      <w:r w:rsidRPr="00110D6B">
        <w:t xml:space="preserve">uvedeno jinak) od okamžiku realizace. Veškeré opravy po dobu záruky budou bez dalších nákladů pro provozovatele. </w:t>
      </w:r>
    </w:p>
    <w:p w14:paraId="12DA344C" w14:textId="43FBF6B2" w:rsidR="00B22A97" w:rsidRPr="00B22A97" w:rsidRDefault="00B22A97" w:rsidP="00B22A97">
      <w:pPr>
        <w:spacing w:after="0"/>
        <w:jc w:val="left"/>
        <w:rPr>
          <w:rFonts w:ascii="Arial" w:hAnsi="Arial"/>
          <w:b/>
          <w:bCs/>
          <w:sz w:val="26"/>
          <w:szCs w:val="26"/>
        </w:rPr>
      </w:pPr>
      <w:r>
        <w:br w:type="page"/>
      </w:r>
      <w:r w:rsidRPr="00664893">
        <w:rPr>
          <w:rFonts w:ascii="Calibri" w:hAnsi="Calibri" w:cs="Calibri"/>
          <w:b/>
        </w:rPr>
        <w:lastRenderedPageBreak/>
        <w:t xml:space="preserve">Čestné prohlášení o </w:t>
      </w:r>
      <w:r>
        <w:rPr>
          <w:rFonts w:ascii="Calibri" w:hAnsi="Calibri" w:cs="Calibri"/>
          <w:b/>
        </w:rPr>
        <w:t>splnění požadavků standardu konektivity</w:t>
      </w:r>
      <w:r w:rsidR="00A97B65">
        <w:rPr>
          <w:rFonts w:ascii="Calibri" w:hAnsi="Calibri" w:cs="Calibri"/>
          <w:b/>
        </w:rPr>
        <w:t xml:space="preserve"> – musí být součástí popisu nabízeného technického řešení</w:t>
      </w:r>
    </w:p>
    <w:p w14:paraId="1A76D4BB" w14:textId="2ECA90A5" w:rsidR="00B22A97" w:rsidRDefault="00B22A97" w:rsidP="00B22A97">
      <w:pPr>
        <w:rPr>
          <w:rFonts w:ascii="Calibri" w:eastAsia="Times New Roman" w:hAnsi="Calibri" w:cs="Calibri"/>
          <w:i/>
          <w:szCs w:val="22"/>
          <w:lang w:eastAsia="ar-SA"/>
        </w:rPr>
      </w:pPr>
    </w:p>
    <w:p w14:paraId="2C1BE581" w14:textId="45405E5B" w:rsidR="00A97B65" w:rsidRDefault="00A97B65" w:rsidP="00B22A97">
      <w:pPr>
        <w:rPr>
          <w:rFonts w:ascii="Calibri" w:eastAsia="Times New Roman" w:hAnsi="Calibri" w:cs="Calibri"/>
          <w:i/>
          <w:szCs w:val="22"/>
          <w:lang w:eastAsia="ar-SA"/>
        </w:rPr>
      </w:pPr>
    </w:p>
    <w:p w14:paraId="51709064" w14:textId="6660232B" w:rsidR="00A97B65" w:rsidRDefault="00A97B65" w:rsidP="00B22A97">
      <w:pPr>
        <w:rPr>
          <w:rFonts w:ascii="Calibri" w:eastAsia="Times New Roman" w:hAnsi="Calibri" w:cs="Calibri"/>
          <w:i/>
          <w:szCs w:val="22"/>
          <w:lang w:eastAsia="ar-SA"/>
        </w:rPr>
      </w:pPr>
    </w:p>
    <w:p w14:paraId="11321678" w14:textId="77777777" w:rsidR="00A97B65" w:rsidRPr="00664893" w:rsidRDefault="00A97B65" w:rsidP="00B22A97">
      <w:pPr>
        <w:rPr>
          <w:rFonts w:ascii="Calibri" w:hAnsi="Calibri" w:cs="Calibri"/>
          <w:b/>
        </w:rPr>
      </w:pPr>
    </w:p>
    <w:p w14:paraId="5BCBB936" w14:textId="77777777" w:rsidR="00B22A97" w:rsidRPr="00824549" w:rsidRDefault="00B22A97" w:rsidP="00B22A97">
      <w:pPr>
        <w:jc w:val="center"/>
        <w:rPr>
          <w:rFonts w:ascii="Calibri" w:hAnsi="Calibri" w:cs="Calibri"/>
          <w:b/>
          <w:bCs/>
          <w:szCs w:val="22"/>
        </w:rPr>
      </w:pPr>
      <w:r>
        <w:rPr>
          <w:rFonts w:ascii="Calibri" w:hAnsi="Calibri" w:cs="Calibri"/>
          <w:b/>
          <w:bCs/>
          <w:szCs w:val="22"/>
        </w:rPr>
        <w:t>ČESTNÉ PROHLÁŠENÍ</w:t>
      </w:r>
    </w:p>
    <w:p w14:paraId="318D3E0F" w14:textId="77777777" w:rsidR="00B22A97" w:rsidRPr="00824549" w:rsidRDefault="00B22A97" w:rsidP="00B22A97">
      <w:pPr>
        <w:jc w:val="center"/>
        <w:rPr>
          <w:rFonts w:ascii="Calibri" w:hAnsi="Calibri" w:cs="Calibri"/>
          <w:b/>
          <w:bCs/>
          <w:szCs w:val="22"/>
        </w:rPr>
      </w:pPr>
    </w:p>
    <w:p w14:paraId="12929F71" w14:textId="77777777" w:rsidR="00B22A97" w:rsidRPr="00824549" w:rsidRDefault="00B22A97" w:rsidP="00B22A97">
      <w:pPr>
        <w:jc w:val="center"/>
        <w:rPr>
          <w:rFonts w:ascii="Calibri" w:hAnsi="Calibri" w:cs="Calibri"/>
          <w:bCs/>
          <w:szCs w:val="22"/>
        </w:rPr>
      </w:pPr>
      <w:r w:rsidRPr="00824549">
        <w:rPr>
          <w:rFonts w:ascii="Calibri" w:hAnsi="Calibri" w:cs="Calibri"/>
          <w:bCs/>
          <w:szCs w:val="22"/>
        </w:rPr>
        <w:t>pro zakázku</w:t>
      </w:r>
    </w:p>
    <w:p w14:paraId="1DFB6B4C" w14:textId="77777777" w:rsidR="00B22A97" w:rsidRPr="00824549" w:rsidRDefault="00B22A97" w:rsidP="00B22A97">
      <w:pPr>
        <w:jc w:val="center"/>
        <w:rPr>
          <w:rFonts w:ascii="Calibri" w:hAnsi="Calibri" w:cs="Calibri"/>
          <w:bCs/>
          <w:szCs w:val="22"/>
        </w:rPr>
      </w:pPr>
    </w:p>
    <w:p w14:paraId="515013C2" w14:textId="112B69A7" w:rsidR="00B22A97" w:rsidRDefault="00B22A97" w:rsidP="00B22A97">
      <w:pPr>
        <w:jc w:val="center"/>
        <w:rPr>
          <w:rFonts w:ascii="Calibri" w:eastAsia="Helvetica" w:hAnsi="Calibri" w:cs="Calibri"/>
          <w:b/>
          <w:bCs/>
          <w:color w:val="000000"/>
          <w:szCs w:val="22"/>
        </w:rPr>
      </w:pPr>
      <w:r>
        <w:rPr>
          <w:rFonts w:ascii="Arial" w:hAnsi="Arial" w:cs="Arial"/>
          <w:b/>
        </w:rPr>
        <w:t>Zajištění konektivity a pořízení vybavení odborných učeben pro základní školy Karlovy Vary – vnitřní konektivita ZŠ – sdílená část</w:t>
      </w:r>
    </w:p>
    <w:p w14:paraId="0812C874" w14:textId="77777777" w:rsidR="00B22A97" w:rsidRPr="00824549" w:rsidRDefault="00B22A97" w:rsidP="00B22A97">
      <w:pPr>
        <w:jc w:val="center"/>
        <w:rPr>
          <w:rFonts w:ascii="Calibri" w:hAnsi="Calibri" w:cs="Calibri"/>
          <w:b/>
          <w:szCs w:val="22"/>
        </w:rPr>
      </w:pPr>
    </w:p>
    <w:tbl>
      <w:tblPr>
        <w:tblW w:w="9225"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4A0" w:firstRow="1" w:lastRow="0" w:firstColumn="1" w:lastColumn="0" w:noHBand="0" w:noVBand="1"/>
      </w:tblPr>
      <w:tblGrid>
        <w:gridCol w:w="921"/>
        <w:gridCol w:w="2126"/>
        <w:gridCol w:w="1134"/>
        <w:gridCol w:w="5044"/>
      </w:tblGrid>
      <w:tr w:rsidR="00B22A97" w:rsidRPr="001D0347" w14:paraId="343E6E53" w14:textId="77777777" w:rsidTr="00B22A97">
        <w:trPr>
          <w:trHeight w:val="718"/>
        </w:trPr>
        <w:tc>
          <w:tcPr>
            <w:tcW w:w="3047" w:type="dxa"/>
            <w:gridSpan w:val="2"/>
            <w:tcBorders>
              <w:top w:val="single" w:sz="4" w:space="0" w:color="auto"/>
              <w:bottom w:val="single" w:sz="4" w:space="0" w:color="auto"/>
              <w:right w:val="single" w:sz="4" w:space="0" w:color="auto"/>
            </w:tcBorders>
            <w:vAlign w:val="center"/>
          </w:tcPr>
          <w:p w14:paraId="53A0CED9" w14:textId="77777777" w:rsidR="00B22A97" w:rsidRPr="00824549" w:rsidRDefault="00B22A97" w:rsidP="00B22A97">
            <w:pPr>
              <w:rPr>
                <w:rFonts w:ascii="Calibri" w:hAnsi="Calibri" w:cs="Calibri"/>
                <w:b/>
                <w:szCs w:val="22"/>
              </w:rPr>
            </w:pPr>
            <w:r w:rsidRPr="00824549">
              <w:rPr>
                <w:rFonts w:ascii="Calibri" w:hAnsi="Calibri" w:cs="Calibri"/>
                <w:b/>
                <w:szCs w:val="22"/>
              </w:rPr>
              <w:t>DODAVATEL</w:t>
            </w:r>
          </w:p>
          <w:p w14:paraId="5B2C4A53" w14:textId="77777777" w:rsidR="00B22A97" w:rsidRPr="00824549" w:rsidRDefault="00B22A97" w:rsidP="00B22A97">
            <w:pPr>
              <w:rPr>
                <w:rFonts w:ascii="Calibri" w:hAnsi="Calibri" w:cs="Calibri"/>
                <w:b/>
                <w:szCs w:val="22"/>
              </w:rPr>
            </w:pPr>
            <w:r w:rsidRPr="00824549">
              <w:rPr>
                <w:rFonts w:ascii="Calibri" w:hAnsi="Calibri" w:cs="Calibri"/>
                <w:szCs w:val="22"/>
              </w:rPr>
              <w:t>(obchodní firma nebo název)</w:t>
            </w:r>
          </w:p>
        </w:tc>
        <w:tc>
          <w:tcPr>
            <w:tcW w:w="6178" w:type="dxa"/>
            <w:gridSpan w:val="2"/>
            <w:tcBorders>
              <w:top w:val="single" w:sz="4" w:space="0" w:color="auto"/>
              <w:left w:val="single" w:sz="4" w:space="0" w:color="auto"/>
              <w:bottom w:val="single" w:sz="4" w:space="0" w:color="auto"/>
            </w:tcBorders>
          </w:tcPr>
          <w:p w14:paraId="4D2C36C8" w14:textId="77777777" w:rsidR="00B22A97" w:rsidRPr="00824549" w:rsidRDefault="00B22A97" w:rsidP="00B22A97">
            <w:pPr>
              <w:rPr>
                <w:rFonts w:ascii="Calibri" w:hAnsi="Calibri" w:cs="Calibri"/>
                <w:highlight w:val="yellow"/>
              </w:rPr>
            </w:pPr>
            <w:r w:rsidRPr="00824549">
              <w:rPr>
                <w:rFonts w:ascii="Calibri" w:hAnsi="Calibri" w:cs="Calibri"/>
                <w:i/>
                <w:iCs/>
                <w:sz w:val="20"/>
                <w:szCs w:val="20"/>
                <w:highlight w:val="yellow"/>
              </w:rPr>
              <w:t>Doplní dodavatel</w:t>
            </w:r>
          </w:p>
        </w:tc>
      </w:tr>
      <w:tr w:rsidR="00B22A97" w:rsidRPr="001D0347" w14:paraId="5DB8D9AE" w14:textId="77777777" w:rsidTr="00B22A97">
        <w:trPr>
          <w:trHeight w:val="558"/>
        </w:trPr>
        <w:tc>
          <w:tcPr>
            <w:tcW w:w="3047" w:type="dxa"/>
            <w:gridSpan w:val="2"/>
            <w:tcBorders>
              <w:top w:val="single" w:sz="4" w:space="0" w:color="auto"/>
              <w:bottom w:val="single" w:sz="4" w:space="0" w:color="auto"/>
              <w:right w:val="single" w:sz="4" w:space="0" w:color="auto"/>
            </w:tcBorders>
            <w:vAlign w:val="center"/>
          </w:tcPr>
          <w:p w14:paraId="5A1B2D8F" w14:textId="77777777" w:rsidR="00B22A97" w:rsidRPr="00824549" w:rsidRDefault="00B22A97" w:rsidP="00B22A97">
            <w:pPr>
              <w:rPr>
                <w:rFonts w:ascii="Calibri" w:hAnsi="Calibri" w:cs="Calibri"/>
                <w:b/>
                <w:szCs w:val="22"/>
              </w:rPr>
            </w:pPr>
            <w:r w:rsidRPr="00824549">
              <w:rPr>
                <w:rFonts w:ascii="Calibri" w:hAnsi="Calibri" w:cs="Calibri"/>
                <w:b/>
                <w:szCs w:val="22"/>
              </w:rPr>
              <w:t>Sídlo</w:t>
            </w:r>
          </w:p>
          <w:p w14:paraId="5FAFA4C2" w14:textId="77777777" w:rsidR="00B22A97" w:rsidRPr="00824549" w:rsidRDefault="00B22A97" w:rsidP="00B22A97">
            <w:pPr>
              <w:rPr>
                <w:rFonts w:ascii="Calibri" w:hAnsi="Calibri" w:cs="Calibri"/>
                <w:szCs w:val="22"/>
              </w:rPr>
            </w:pPr>
            <w:r w:rsidRPr="00824549">
              <w:rPr>
                <w:rFonts w:ascii="Calibri" w:hAnsi="Calibri" w:cs="Calibri"/>
                <w:szCs w:val="22"/>
              </w:rPr>
              <w:t>(celá adresa včetně PSČ)</w:t>
            </w:r>
          </w:p>
        </w:tc>
        <w:tc>
          <w:tcPr>
            <w:tcW w:w="6178" w:type="dxa"/>
            <w:gridSpan w:val="2"/>
            <w:tcBorders>
              <w:top w:val="single" w:sz="4" w:space="0" w:color="auto"/>
              <w:left w:val="single" w:sz="4" w:space="0" w:color="auto"/>
              <w:bottom w:val="single" w:sz="4" w:space="0" w:color="auto"/>
            </w:tcBorders>
          </w:tcPr>
          <w:p w14:paraId="70509033" w14:textId="77777777" w:rsidR="00B22A97" w:rsidRPr="00824549" w:rsidRDefault="00B22A97" w:rsidP="00B22A97">
            <w:pPr>
              <w:rPr>
                <w:rFonts w:ascii="Calibri" w:hAnsi="Calibri" w:cs="Calibri"/>
                <w:highlight w:val="yellow"/>
              </w:rPr>
            </w:pPr>
            <w:r w:rsidRPr="00824549">
              <w:rPr>
                <w:rFonts w:ascii="Calibri" w:hAnsi="Calibri" w:cs="Calibri"/>
                <w:i/>
                <w:iCs/>
                <w:sz w:val="20"/>
                <w:szCs w:val="20"/>
                <w:highlight w:val="yellow"/>
              </w:rPr>
              <w:t>Doplní dodavatel</w:t>
            </w:r>
          </w:p>
        </w:tc>
      </w:tr>
      <w:tr w:rsidR="00B22A97" w:rsidRPr="001D0347" w14:paraId="5A0CD5D5" w14:textId="77777777" w:rsidTr="00B22A97">
        <w:trPr>
          <w:trHeight w:val="552"/>
        </w:trPr>
        <w:tc>
          <w:tcPr>
            <w:tcW w:w="3047" w:type="dxa"/>
            <w:gridSpan w:val="2"/>
            <w:tcBorders>
              <w:top w:val="single" w:sz="4" w:space="0" w:color="auto"/>
              <w:bottom w:val="single" w:sz="4" w:space="0" w:color="auto"/>
              <w:right w:val="single" w:sz="4" w:space="0" w:color="auto"/>
            </w:tcBorders>
            <w:vAlign w:val="center"/>
          </w:tcPr>
          <w:p w14:paraId="1783CA72" w14:textId="77777777" w:rsidR="00B22A97" w:rsidRPr="00824549" w:rsidRDefault="00B22A97" w:rsidP="00B22A97">
            <w:pPr>
              <w:rPr>
                <w:rFonts w:ascii="Calibri" w:hAnsi="Calibri" w:cs="Calibri"/>
                <w:b/>
                <w:szCs w:val="22"/>
              </w:rPr>
            </w:pPr>
            <w:r w:rsidRPr="00824549">
              <w:rPr>
                <w:rFonts w:ascii="Calibri" w:hAnsi="Calibri" w:cs="Calibri"/>
                <w:b/>
                <w:szCs w:val="22"/>
              </w:rPr>
              <w:t>Právní forma</w:t>
            </w:r>
          </w:p>
        </w:tc>
        <w:tc>
          <w:tcPr>
            <w:tcW w:w="6178" w:type="dxa"/>
            <w:gridSpan w:val="2"/>
            <w:tcBorders>
              <w:top w:val="single" w:sz="4" w:space="0" w:color="auto"/>
              <w:left w:val="single" w:sz="4" w:space="0" w:color="auto"/>
              <w:bottom w:val="single" w:sz="4" w:space="0" w:color="auto"/>
            </w:tcBorders>
          </w:tcPr>
          <w:p w14:paraId="35FA2FE9" w14:textId="77777777" w:rsidR="00B22A97" w:rsidRPr="00824549" w:rsidRDefault="00B22A97" w:rsidP="00B22A97">
            <w:pPr>
              <w:rPr>
                <w:rFonts w:ascii="Calibri" w:hAnsi="Calibri" w:cs="Calibri"/>
                <w:highlight w:val="yellow"/>
              </w:rPr>
            </w:pPr>
            <w:r w:rsidRPr="00824549">
              <w:rPr>
                <w:rFonts w:ascii="Calibri" w:hAnsi="Calibri" w:cs="Calibri"/>
                <w:i/>
                <w:iCs/>
                <w:sz w:val="20"/>
                <w:szCs w:val="20"/>
                <w:highlight w:val="yellow"/>
              </w:rPr>
              <w:t>Doplní dodavatel</w:t>
            </w:r>
          </w:p>
        </w:tc>
      </w:tr>
      <w:tr w:rsidR="00B22A97" w:rsidRPr="001D0347" w14:paraId="436B6C90" w14:textId="77777777" w:rsidTr="00B22A97">
        <w:trPr>
          <w:cantSplit/>
          <w:trHeight w:val="552"/>
        </w:trPr>
        <w:tc>
          <w:tcPr>
            <w:tcW w:w="3047" w:type="dxa"/>
            <w:gridSpan w:val="2"/>
            <w:tcBorders>
              <w:top w:val="single" w:sz="4" w:space="0" w:color="auto"/>
              <w:bottom w:val="single" w:sz="4" w:space="0" w:color="auto"/>
              <w:right w:val="single" w:sz="4" w:space="0" w:color="auto"/>
            </w:tcBorders>
            <w:vAlign w:val="center"/>
          </w:tcPr>
          <w:p w14:paraId="39744491" w14:textId="77777777" w:rsidR="00B22A97" w:rsidRPr="00824549" w:rsidRDefault="00B22A97" w:rsidP="00B22A97">
            <w:pPr>
              <w:rPr>
                <w:rFonts w:ascii="Calibri" w:hAnsi="Calibri" w:cs="Calibri"/>
                <w:b/>
                <w:szCs w:val="22"/>
              </w:rPr>
            </w:pPr>
            <w:r w:rsidRPr="00824549">
              <w:rPr>
                <w:rFonts w:ascii="Calibri" w:hAnsi="Calibri" w:cs="Calibri"/>
                <w:b/>
                <w:szCs w:val="22"/>
              </w:rPr>
              <w:t>Identifikační číslo</w:t>
            </w:r>
          </w:p>
        </w:tc>
        <w:tc>
          <w:tcPr>
            <w:tcW w:w="6178" w:type="dxa"/>
            <w:gridSpan w:val="2"/>
            <w:tcBorders>
              <w:top w:val="single" w:sz="4" w:space="0" w:color="auto"/>
              <w:left w:val="single" w:sz="4" w:space="0" w:color="auto"/>
              <w:bottom w:val="single" w:sz="4" w:space="0" w:color="auto"/>
            </w:tcBorders>
          </w:tcPr>
          <w:p w14:paraId="3C772FA4" w14:textId="77777777" w:rsidR="00B22A97" w:rsidRPr="00824549" w:rsidRDefault="00B22A97" w:rsidP="00B22A97">
            <w:pPr>
              <w:rPr>
                <w:rFonts w:ascii="Calibri" w:hAnsi="Calibri" w:cs="Calibri"/>
                <w:highlight w:val="yellow"/>
              </w:rPr>
            </w:pPr>
            <w:r w:rsidRPr="00824549">
              <w:rPr>
                <w:rFonts w:ascii="Calibri" w:hAnsi="Calibri" w:cs="Calibri"/>
                <w:i/>
                <w:iCs/>
                <w:sz w:val="20"/>
                <w:szCs w:val="20"/>
                <w:highlight w:val="yellow"/>
              </w:rPr>
              <w:t>Doplní dodavatel</w:t>
            </w:r>
          </w:p>
        </w:tc>
      </w:tr>
      <w:tr w:rsidR="00B22A97" w:rsidRPr="001D0347" w14:paraId="15CC4FF6" w14:textId="77777777" w:rsidTr="00B22A97">
        <w:trPr>
          <w:cantSplit/>
          <w:trHeight w:val="426"/>
        </w:trPr>
        <w:tc>
          <w:tcPr>
            <w:tcW w:w="3047" w:type="dxa"/>
            <w:gridSpan w:val="2"/>
            <w:tcBorders>
              <w:top w:val="single" w:sz="4" w:space="0" w:color="auto"/>
              <w:bottom w:val="single" w:sz="4" w:space="0" w:color="auto"/>
              <w:right w:val="single" w:sz="4" w:space="0" w:color="auto"/>
            </w:tcBorders>
            <w:vAlign w:val="center"/>
            <w:hideMark/>
          </w:tcPr>
          <w:p w14:paraId="0B309CD1" w14:textId="77777777" w:rsidR="00B22A97" w:rsidRPr="00824549" w:rsidRDefault="00B22A97" w:rsidP="00B22A97">
            <w:pPr>
              <w:rPr>
                <w:rFonts w:ascii="Calibri" w:hAnsi="Calibri" w:cs="Calibri"/>
                <w:b/>
                <w:szCs w:val="22"/>
              </w:rPr>
            </w:pPr>
            <w:r w:rsidRPr="00824549">
              <w:rPr>
                <w:rFonts w:ascii="Calibri" w:hAnsi="Calibri" w:cs="Calibri"/>
                <w:b/>
                <w:szCs w:val="22"/>
              </w:rPr>
              <w:t>Daňové identifikační číslo</w:t>
            </w:r>
          </w:p>
        </w:tc>
        <w:tc>
          <w:tcPr>
            <w:tcW w:w="6178" w:type="dxa"/>
            <w:gridSpan w:val="2"/>
            <w:tcBorders>
              <w:top w:val="single" w:sz="4" w:space="0" w:color="auto"/>
              <w:left w:val="single" w:sz="4" w:space="0" w:color="auto"/>
              <w:bottom w:val="single" w:sz="4" w:space="0" w:color="auto"/>
            </w:tcBorders>
          </w:tcPr>
          <w:p w14:paraId="62FCC2DC" w14:textId="77777777" w:rsidR="00B22A97" w:rsidRPr="00824549" w:rsidRDefault="00B22A97" w:rsidP="00B22A97">
            <w:pPr>
              <w:rPr>
                <w:rFonts w:ascii="Calibri" w:hAnsi="Calibri" w:cs="Calibri"/>
                <w:highlight w:val="yellow"/>
              </w:rPr>
            </w:pPr>
            <w:r w:rsidRPr="00824549">
              <w:rPr>
                <w:rFonts w:ascii="Calibri" w:hAnsi="Calibri" w:cs="Calibri"/>
                <w:i/>
                <w:iCs/>
                <w:sz w:val="20"/>
                <w:szCs w:val="20"/>
                <w:highlight w:val="yellow"/>
              </w:rPr>
              <w:t>Doplní dodavatel</w:t>
            </w:r>
          </w:p>
        </w:tc>
      </w:tr>
      <w:tr w:rsidR="00B22A97" w:rsidRPr="001D0347" w14:paraId="2CC599C4" w14:textId="77777777" w:rsidTr="00B22A97">
        <w:trPr>
          <w:trHeight w:val="419"/>
        </w:trPr>
        <w:tc>
          <w:tcPr>
            <w:tcW w:w="3047" w:type="dxa"/>
            <w:gridSpan w:val="2"/>
            <w:tcBorders>
              <w:top w:val="single" w:sz="4" w:space="0" w:color="auto"/>
              <w:bottom w:val="single" w:sz="4" w:space="0" w:color="auto"/>
              <w:right w:val="single" w:sz="4" w:space="0" w:color="auto"/>
            </w:tcBorders>
            <w:vAlign w:val="center"/>
            <w:hideMark/>
          </w:tcPr>
          <w:p w14:paraId="5A244245" w14:textId="77777777" w:rsidR="00B22A97" w:rsidRPr="00824549" w:rsidRDefault="00B22A97" w:rsidP="00B22A97">
            <w:pPr>
              <w:rPr>
                <w:rFonts w:ascii="Calibri" w:hAnsi="Calibri" w:cs="Calibri"/>
                <w:b/>
                <w:bCs/>
                <w:szCs w:val="22"/>
              </w:rPr>
            </w:pPr>
            <w:r w:rsidRPr="00824549">
              <w:rPr>
                <w:rFonts w:ascii="Calibri" w:hAnsi="Calibri" w:cs="Calibri"/>
                <w:b/>
                <w:bCs/>
                <w:szCs w:val="22"/>
              </w:rPr>
              <w:t>Kontaktní osoba</w:t>
            </w:r>
          </w:p>
        </w:tc>
        <w:tc>
          <w:tcPr>
            <w:tcW w:w="6178" w:type="dxa"/>
            <w:gridSpan w:val="2"/>
            <w:tcBorders>
              <w:top w:val="single" w:sz="4" w:space="0" w:color="auto"/>
              <w:left w:val="single" w:sz="4" w:space="0" w:color="auto"/>
              <w:bottom w:val="single" w:sz="4" w:space="0" w:color="auto"/>
            </w:tcBorders>
          </w:tcPr>
          <w:p w14:paraId="3C0F29DB" w14:textId="77777777" w:rsidR="00B22A97" w:rsidRPr="00824549" w:rsidRDefault="00B22A97" w:rsidP="00B22A97">
            <w:pPr>
              <w:rPr>
                <w:rFonts w:ascii="Calibri" w:hAnsi="Calibri" w:cs="Calibri"/>
                <w:highlight w:val="yellow"/>
              </w:rPr>
            </w:pPr>
            <w:r w:rsidRPr="00824549">
              <w:rPr>
                <w:rFonts w:ascii="Calibri" w:hAnsi="Calibri" w:cs="Calibri"/>
                <w:i/>
                <w:iCs/>
                <w:sz w:val="20"/>
                <w:szCs w:val="20"/>
                <w:highlight w:val="yellow"/>
              </w:rPr>
              <w:t>Doplní dodavatel</w:t>
            </w:r>
          </w:p>
        </w:tc>
      </w:tr>
      <w:tr w:rsidR="00B22A97" w:rsidRPr="001D0347" w14:paraId="4B9316AF" w14:textId="77777777" w:rsidTr="00B22A97">
        <w:trPr>
          <w:trHeight w:val="420"/>
        </w:trPr>
        <w:tc>
          <w:tcPr>
            <w:tcW w:w="921" w:type="dxa"/>
            <w:tcBorders>
              <w:top w:val="single" w:sz="4" w:space="0" w:color="auto"/>
              <w:bottom w:val="single" w:sz="4" w:space="0" w:color="auto"/>
              <w:right w:val="single" w:sz="4" w:space="0" w:color="auto"/>
            </w:tcBorders>
            <w:vAlign w:val="center"/>
            <w:hideMark/>
          </w:tcPr>
          <w:p w14:paraId="33A8BA90" w14:textId="77777777" w:rsidR="00B22A97" w:rsidRPr="00824549" w:rsidRDefault="00B22A97" w:rsidP="00B22A97">
            <w:pPr>
              <w:rPr>
                <w:rFonts w:ascii="Calibri" w:hAnsi="Calibri" w:cs="Calibri"/>
                <w:szCs w:val="22"/>
              </w:rPr>
            </w:pPr>
            <w:r w:rsidRPr="00824549">
              <w:rPr>
                <w:rFonts w:ascii="Calibri" w:hAnsi="Calibri" w:cs="Calibri"/>
                <w:b/>
                <w:bCs/>
                <w:szCs w:val="22"/>
              </w:rPr>
              <w:t>Tel</w:t>
            </w:r>
          </w:p>
        </w:tc>
        <w:tc>
          <w:tcPr>
            <w:tcW w:w="2126" w:type="dxa"/>
            <w:tcBorders>
              <w:top w:val="single" w:sz="4" w:space="0" w:color="auto"/>
              <w:left w:val="single" w:sz="4" w:space="0" w:color="auto"/>
              <w:bottom w:val="single" w:sz="4" w:space="0" w:color="auto"/>
              <w:right w:val="single" w:sz="4" w:space="0" w:color="auto"/>
            </w:tcBorders>
            <w:vAlign w:val="center"/>
          </w:tcPr>
          <w:p w14:paraId="6B09EF4A" w14:textId="77777777" w:rsidR="00B22A97" w:rsidRPr="00824549" w:rsidRDefault="00B22A97" w:rsidP="00B22A97">
            <w:pPr>
              <w:rPr>
                <w:rFonts w:ascii="Calibri" w:hAnsi="Calibri" w:cs="Calibri"/>
                <w:szCs w:val="22"/>
              </w:rPr>
            </w:pPr>
            <w:r w:rsidRPr="00824549">
              <w:rPr>
                <w:rFonts w:ascii="Calibri" w:hAnsi="Calibri" w:cs="Calibri"/>
                <w:i/>
                <w:iCs/>
                <w:sz w:val="20"/>
                <w:szCs w:val="20"/>
                <w:highlight w:val="yellow"/>
              </w:rPr>
              <w:t>Doplní dodavatel</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72DE6EF" w14:textId="77777777" w:rsidR="00B22A97" w:rsidRPr="00824549" w:rsidRDefault="00B22A97" w:rsidP="00B22A97">
            <w:pPr>
              <w:rPr>
                <w:rFonts w:ascii="Calibri" w:hAnsi="Calibri" w:cs="Calibri"/>
                <w:szCs w:val="22"/>
              </w:rPr>
            </w:pPr>
            <w:r w:rsidRPr="00824549">
              <w:rPr>
                <w:rFonts w:ascii="Calibri" w:hAnsi="Calibri" w:cs="Calibri"/>
                <w:b/>
                <w:bCs/>
                <w:szCs w:val="22"/>
              </w:rPr>
              <w:t>Email</w:t>
            </w:r>
          </w:p>
        </w:tc>
        <w:tc>
          <w:tcPr>
            <w:tcW w:w="5044" w:type="dxa"/>
            <w:tcBorders>
              <w:top w:val="single" w:sz="4" w:space="0" w:color="auto"/>
              <w:left w:val="single" w:sz="4" w:space="0" w:color="auto"/>
              <w:bottom w:val="single" w:sz="4" w:space="0" w:color="auto"/>
            </w:tcBorders>
            <w:vAlign w:val="center"/>
          </w:tcPr>
          <w:p w14:paraId="3701652C" w14:textId="77777777" w:rsidR="00B22A97" w:rsidRPr="00824549" w:rsidRDefault="00B22A97" w:rsidP="00B22A97">
            <w:pPr>
              <w:rPr>
                <w:rFonts w:ascii="Calibri" w:hAnsi="Calibri" w:cs="Calibri"/>
                <w:szCs w:val="22"/>
              </w:rPr>
            </w:pPr>
            <w:r w:rsidRPr="00824549">
              <w:rPr>
                <w:rFonts w:ascii="Calibri" w:hAnsi="Calibri" w:cs="Calibri"/>
                <w:i/>
                <w:iCs/>
                <w:sz w:val="20"/>
                <w:szCs w:val="20"/>
                <w:highlight w:val="yellow"/>
              </w:rPr>
              <w:t>Doplní dodavatel</w:t>
            </w:r>
          </w:p>
        </w:tc>
      </w:tr>
    </w:tbl>
    <w:p w14:paraId="64DA1F46" w14:textId="77777777" w:rsidR="00B22A97" w:rsidRPr="00664893" w:rsidRDefault="00B22A97" w:rsidP="00B22A97">
      <w:pPr>
        <w:rPr>
          <w:rFonts w:ascii="Calibri" w:hAnsi="Calibri" w:cs="Calibri"/>
          <w:b/>
        </w:rPr>
      </w:pPr>
    </w:p>
    <w:p w14:paraId="4AF7EC95" w14:textId="064634C1" w:rsidR="00B22A97" w:rsidRPr="00A97B65" w:rsidRDefault="00B22A97" w:rsidP="00D26D93">
      <w:pPr>
        <w:pStyle w:val="PFI-odstavec"/>
        <w:rPr>
          <w:rStyle w:val="Hypertextovodkaz"/>
          <w:rFonts w:ascii="Times New Roman" w:eastAsia="MS ??" w:hAnsi="Times New Roman"/>
          <w:sz w:val="20"/>
          <w:szCs w:val="20"/>
          <w:lang w:eastAsia="en-US"/>
        </w:rPr>
      </w:pPr>
      <w:r w:rsidRPr="00A97B65">
        <w:rPr>
          <w:rFonts w:ascii="Times New Roman" w:hAnsi="Times New Roman"/>
          <w:szCs w:val="22"/>
        </w:rPr>
        <w:t xml:space="preserve">Prohlašuji tímto, že </w:t>
      </w:r>
      <w:r w:rsidR="009C2BA0">
        <w:rPr>
          <w:rFonts w:ascii="Times New Roman" w:hAnsi="Times New Roman"/>
          <w:szCs w:val="22"/>
        </w:rPr>
        <w:t xml:space="preserve">jsme se seznámili </w:t>
      </w:r>
      <w:r w:rsidR="009C2BA0">
        <w:rPr>
          <w:rFonts w:ascii="Times New Roman" w:hAnsi="Times New Roman"/>
        </w:rPr>
        <w:t xml:space="preserve">s </w:t>
      </w:r>
      <w:r w:rsidR="00A97B65" w:rsidRPr="00A97B65">
        <w:rPr>
          <w:rFonts w:ascii="Times New Roman" w:hAnsi="Times New Roman"/>
        </w:rPr>
        <w:t xml:space="preserve">požadavky </w:t>
      </w:r>
      <w:r w:rsidRPr="00A97B65">
        <w:rPr>
          <w:rFonts w:ascii="Times New Roman" w:hAnsi="Times New Roman"/>
        </w:rPr>
        <w:t xml:space="preserve">Standardu konektivity </w:t>
      </w:r>
      <w:r w:rsidR="00542C4B">
        <w:rPr>
          <w:rFonts w:ascii="Times New Roman" w:hAnsi="Times New Roman"/>
        </w:rPr>
        <w:t xml:space="preserve">a způsoby prokazování jejich </w:t>
      </w:r>
      <w:r w:rsidRPr="00A97B65">
        <w:rPr>
          <w:rFonts w:ascii="Times New Roman" w:hAnsi="Times New Roman"/>
        </w:rPr>
        <w:t>dle</w:t>
      </w:r>
      <w:r w:rsidR="00542C4B">
        <w:rPr>
          <w:rFonts w:ascii="Times New Roman" w:hAnsi="Times New Roman"/>
        </w:rPr>
        <w:t xml:space="preserve"> plnění dle</w:t>
      </w:r>
      <w:r w:rsidRPr="00A97B65">
        <w:rPr>
          <w:rFonts w:ascii="Times New Roman" w:hAnsi="Times New Roman"/>
        </w:rPr>
        <w:t xml:space="preserve"> manuálu uveřejněného na </w:t>
      </w:r>
      <w:hyperlink r:id="rId25" w:history="1">
        <w:r w:rsidRPr="00A97B65">
          <w:rPr>
            <w:rStyle w:val="Hypertextovodkaz"/>
            <w:rFonts w:ascii="Times New Roman" w:hAnsi="Times New Roman"/>
          </w:rPr>
          <w:t>http://www.irop.mmr.cz/cs/Ostatni/Web/Novinky/Zverejneni-doporucujiciho-manualu-k-postupum-pri-p</w:t>
        </w:r>
      </w:hyperlink>
      <w:r w:rsidRPr="00A97B65">
        <w:rPr>
          <w:rFonts w:ascii="Times New Roman" w:hAnsi="Times New Roman"/>
        </w:rPr>
        <w:t xml:space="preserve"> </w:t>
      </w:r>
      <w:r w:rsidR="00542C4B">
        <w:rPr>
          <w:rFonts w:ascii="Times New Roman" w:hAnsi="Times New Roman"/>
        </w:rPr>
        <w:t xml:space="preserve"> a </w:t>
      </w:r>
      <w:r w:rsidR="00542C4B" w:rsidRPr="00A97B65">
        <w:rPr>
          <w:rFonts w:ascii="Times New Roman" w:hAnsi="Times New Roman"/>
          <w:szCs w:val="22"/>
        </w:rPr>
        <w:t xml:space="preserve">námi nabízené technické řešení </w:t>
      </w:r>
      <w:r w:rsidR="00542C4B">
        <w:rPr>
          <w:rFonts w:ascii="Times New Roman" w:hAnsi="Times New Roman"/>
          <w:szCs w:val="22"/>
        </w:rPr>
        <w:t xml:space="preserve">požadavky Standardu konektivity </w:t>
      </w:r>
      <w:r w:rsidR="00542C4B" w:rsidRPr="00A97B65">
        <w:rPr>
          <w:rFonts w:ascii="Times New Roman" w:hAnsi="Times New Roman"/>
          <w:b/>
        </w:rPr>
        <w:t>naplňuje  v plném rozsahu</w:t>
      </w:r>
      <w:r w:rsidR="00542C4B">
        <w:rPr>
          <w:rFonts w:ascii="Times New Roman" w:hAnsi="Times New Roman"/>
          <w:b/>
        </w:rPr>
        <w:t xml:space="preserve"> </w:t>
      </w:r>
      <w:r w:rsidR="00542C4B" w:rsidRPr="00D26D93">
        <w:rPr>
          <w:rFonts w:ascii="Times New Roman" w:hAnsi="Times New Roman"/>
        </w:rPr>
        <w:t xml:space="preserve">a </w:t>
      </w:r>
      <w:r w:rsidR="00542C4B" w:rsidRPr="00A97B65">
        <w:rPr>
          <w:rFonts w:ascii="Times New Roman" w:hAnsi="Times New Roman"/>
        </w:rPr>
        <w:t xml:space="preserve"> </w:t>
      </w:r>
      <w:r w:rsidR="00542C4B">
        <w:rPr>
          <w:rFonts w:ascii="Times New Roman" w:hAnsi="Times New Roman"/>
        </w:rPr>
        <w:t xml:space="preserve">jejich plnění prokážeme dle výše uvedeného manuálu </w:t>
      </w:r>
      <w:r w:rsidRPr="00A97B65">
        <w:rPr>
          <w:rFonts w:ascii="Times New Roman" w:hAnsi="Times New Roman"/>
        </w:rPr>
        <w:t xml:space="preserve">včetně úspěšného provedení a doložení testu na </w:t>
      </w:r>
      <w:hyperlink r:id="rId26" w:history="1">
        <w:r w:rsidRPr="00A97B65">
          <w:rPr>
            <w:rStyle w:val="Hypertextovodkaz"/>
            <w:rFonts w:ascii="Times New Roman" w:hAnsi="Times New Roman"/>
          </w:rPr>
          <w:t>https://www.standardkonektivity.cz/</w:t>
        </w:r>
      </w:hyperlink>
      <w:r w:rsidRPr="00A97B65">
        <w:rPr>
          <w:rStyle w:val="Hypertextovodkaz"/>
          <w:rFonts w:ascii="Times New Roman" w:hAnsi="Times New Roman"/>
          <w:sz w:val="20"/>
          <w:szCs w:val="20"/>
        </w:rPr>
        <w:t xml:space="preserve">.  </w:t>
      </w:r>
    </w:p>
    <w:p w14:paraId="52AB423F" w14:textId="77777777" w:rsidR="00B22A97" w:rsidRPr="00A97B65" w:rsidRDefault="00B22A97" w:rsidP="00B22A97">
      <w:pPr>
        <w:rPr>
          <w:szCs w:val="22"/>
        </w:rPr>
      </w:pPr>
    </w:p>
    <w:p w14:paraId="0F194C86" w14:textId="77777777" w:rsidR="00B22A97" w:rsidRPr="00A97B65" w:rsidRDefault="00B22A97" w:rsidP="00B22A97">
      <w:pPr>
        <w:rPr>
          <w:szCs w:val="22"/>
        </w:rPr>
      </w:pPr>
      <w:r w:rsidRPr="00A97B65">
        <w:rPr>
          <w:szCs w:val="22"/>
        </w:rPr>
        <w:t>V………………… dne …………..…. 2018</w:t>
      </w:r>
    </w:p>
    <w:p w14:paraId="589957CB" w14:textId="77777777" w:rsidR="00B22A97" w:rsidRPr="00A97B65" w:rsidRDefault="00B22A97" w:rsidP="00B22A97">
      <w:pPr>
        <w:pStyle w:val="PFI-PodpisDokumentu"/>
        <w:rPr>
          <w:rFonts w:ascii="Times New Roman" w:hAnsi="Times New Roman"/>
        </w:rPr>
      </w:pPr>
      <w:r w:rsidRPr="00A97B65">
        <w:rPr>
          <w:rFonts w:ascii="Times New Roman" w:eastAsia="Arial" w:hAnsi="Times New Roman"/>
          <w:kern w:val="3"/>
          <w:lang w:eastAsia="cs-CZ"/>
        </w:rPr>
        <w:tab/>
      </w:r>
      <w:r w:rsidRPr="00A97B65">
        <w:rPr>
          <w:rFonts w:ascii="Times New Roman" w:hAnsi="Times New Roman"/>
        </w:rPr>
        <w:t>………………………..…….</w:t>
      </w:r>
    </w:p>
    <w:p w14:paraId="0DC9D98C" w14:textId="77777777" w:rsidR="00B22A97" w:rsidRPr="00A97B65" w:rsidRDefault="00B22A97" w:rsidP="00B22A97">
      <w:pPr>
        <w:pStyle w:val="PFI-PodpisDokumentu"/>
        <w:rPr>
          <w:rFonts w:ascii="Times New Roman" w:hAnsi="Times New Roman"/>
        </w:rPr>
      </w:pPr>
      <w:r w:rsidRPr="00A97B65">
        <w:rPr>
          <w:rFonts w:ascii="Times New Roman" w:hAnsi="Times New Roman"/>
        </w:rPr>
        <w:tab/>
        <w:t>Za dodavatele</w:t>
      </w:r>
    </w:p>
    <w:p w14:paraId="13AB7853" w14:textId="77777777" w:rsidR="00B22A97" w:rsidRPr="00A97B65" w:rsidRDefault="00B22A97" w:rsidP="00B22A97">
      <w:pPr>
        <w:pStyle w:val="PFI-PodpisDokumentu"/>
        <w:rPr>
          <w:rFonts w:ascii="Times New Roman" w:hAnsi="Times New Roman"/>
        </w:rPr>
      </w:pPr>
      <w:r w:rsidRPr="00A97B65">
        <w:rPr>
          <w:rFonts w:ascii="Times New Roman" w:hAnsi="Times New Roman"/>
        </w:rPr>
        <w:tab/>
        <w:t>podpis</w:t>
      </w:r>
    </w:p>
    <w:p w14:paraId="0482393B" w14:textId="77777777" w:rsidR="0066211E" w:rsidRPr="00707ECB" w:rsidRDefault="0066211E" w:rsidP="00110D6B">
      <w:pPr>
        <w:pStyle w:val="Nadpis3"/>
        <w:numPr>
          <w:ilvl w:val="0"/>
          <w:numId w:val="0"/>
        </w:numPr>
        <w:ind w:left="567"/>
      </w:pPr>
    </w:p>
    <w:sectPr w:rsidR="0066211E" w:rsidRPr="00707ECB" w:rsidSect="00C335E3">
      <w:pgSz w:w="11900" w:h="16840"/>
      <w:pgMar w:top="1843" w:right="1800" w:bottom="1440" w:left="1560" w:header="708" w:footer="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D989231" w14:textId="77777777" w:rsidR="00E47D4C" w:rsidRDefault="00E47D4C" w:rsidP="00DC7A73">
      <w:r>
        <w:separator/>
      </w:r>
    </w:p>
    <w:p w14:paraId="612D7050" w14:textId="77777777" w:rsidR="00E47D4C" w:rsidRDefault="00E47D4C" w:rsidP="00DC7A73"/>
  </w:endnote>
  <w:endnote w:type="continuationSeparator" w:id="0">
    <w:p w14:paraId="0E1EFD85" w14:textId="77777777" w:rsidR="00E47D4C" w:rsidRDefault="00E47D4C" w:rsidP="00DC7A73">
      <w:r>
        <w:continuationSeparator/>
      </w:r>
    </w:p>
    <w:p w14:paraId="55F09821" w14:textId="77777777" w:rsidR="00E47D4C" w:rsidRDefault="00E47D4C" w:rsidP="00DC7A7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EE"/>
    <w:family w:val="roman"/>
    <w:pitch w:val="variable"/>
    <w:sig w:usb0="E00006FF" w:usb1="420024FF" w:usb2="02000000" w:usb3="00000000" w:csb0="0000019F" w:csb1="00000000"/>
  </w:font>
  <w:font w:name="MS ??">
    <w:altName w:val="Yu Gothic"/>
    <w:panose1 w:val="00000000000000000000"/>
    <w:charset w:val="80"/>
    <w:family w:val="auto"/>
    <w:notTrueType/>
    <w:pitch w:val="variable"/>
    <w:sig w:usb0="00000000" w:usb1="08070000" w:usb2="00000010" w:usb3="00000000" w:csb0="00020000" w:csb1="00000000"/>
  </w:font>
  <w:font w:name="Arial">
    <w:panose1 w:val="020B0604020202020204"/>
    <w:charset w:val="EE"/>
    <w:family w:val="swiss"/>
    <w:pitch w:val="variable"/>
    <w:sig w:usb0="E0002EFF" w:usb1="C000785B" w:usb2="00000009" w:usb3="00000000" w:csb0="000001FF" w:csb1="00000000"/>
  </w:font>
  <w:font w:name="Lucida Grande">
    <w:altName w:val="Arial"/>
    <w:charset w:val="00"/>
    <w:family w:val="auto"/>
    <w:pitch w:val="variable"/>
    <w:sig w:usb0="E1000AEF" w:usb1="5000A1FF" w:usb2="00000000" w:usb3="00000000" w:csb0="000001BF" w:csb1="00000000"/>
  </w:font>
  <w:font w:name="Times">
    <w:panose1 w:val="02020603050405020304"/>
    <w:charset w:val="EE"/>
    <w:family w:val="roman"/>
    <w:pitch w:val="variable"/>
    <w:sig w:usb0="E0002EFF" w:usb1="C0007843" w:usb2="00000009" w:usb3="00000000" w:csb0="000001FF" w:csb1="00000000"/>
  </w:font>
  <w:font w:name="Liberation Serif">
    <w:altName w:val="Times New Roman"/>
    <w:charset w:val="80"/>
    <w:family w:val="roman"/>
    <w:pitch w:val="variable"/>
    <w:sig w:usb0="00000000" w:usb1="500078FF" w:usb2="00000021" w:usb3="00000000" w:csb0="000001BF" w:csb1="00000000"/>
  </w:font>
  <w:font w:name="Lucida Sans">
    <w:panose1 w:val="020B0602030504020204"/>
    <w:charset w:val="00"/>
    <w:family w:val="swiss"/>
    <w:pitch w:val="variable"/>
    <w:sig w:usb0="00000003" w:usb1="00000000" w:usb2="00000000" w:usb3="00000000" w:csb0="00000001" w:csb1="00000000"/>
  </w:font>
  <w:font w:name="Calibri">
    <w:panose1 w:val="020F0502020204030204"/>
    <w:charset w:val="EE"/>
    <w:family w:val="swiss"/>
    <w:pitch w:val="variable"/>
    <w:sig w:usb0="E0002AFF" w:usb1="C000247B" w:usb2="00000009" w:usb3="00000000" w:csb0="000001FF" w:csb1="00000000"/>
  </w:font>
  <w:font w:name="DejaVu Sans">
    <w:charset w:val="EE"/>
    <w:family w:val="swiss"/>
    <w:pitch w:val="variable"/>
    <w:sig w:usb0="E7002EFF" w:usb1="D200FDFF" w:usb2="0A246029" w:usb3="00000000" w:csb0="000001FF" w:csb1="00000000"/>
  </w:font>
  <w:font w:name="Heuristica">
    <w:altName w:val="Times New Roman"/>
    <w:panose1 w:val="00000000000000000000"/>
    <w:charset w:val="00"/>
    <w:family w:val="roman"/>
    <w:notTrueType/>
    <w:pitch w:val="variable"/>
    <w:sig w:usb0="A00002FF" w:usb1="5000005B" w:usb2="00000000" w:usb3="00000000" w:csb0="00000017" w:csb1="00000000"/>
  </w:font>
  <w:font w:name="Roboto">
    <w:altName w:val="Times New Roman"/>
    <w:panose1 w:val="00000000000000000000"/>
    <w:charset w:val="00"/>
    <w:family w:val="roman"/>
    <w:notTrueType/>
    <w:pitch w:val="default"/>
  </w:font>
  <w:font w:name="Helvetica">
    <w:panose1 w:val="020B0604020202020204"/>
    <w:charset w:val="00"/>
    <w:family w:val="auto"/>
    <w:pitch w:val="variable"/>
    <w:sig w:usb0="E00002FF" w:usb1="5000785B" w:usb2="00000000" w:usb3="00000000" w:csb0="0000019F" w:csb1="00000000"/>
  </w:font>
  <w:font w:name="Calibri Light">
    <w:panose1 w:val="020F0302020204030204"/>
    <w:charset w:val="EE"/>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928BD2" w14:textId="77777777" w:rsidR="006C34B7" w:rsidRDefault="006C34B7">
    <w:pPr>
      <w:pStyle w:val="Zpat"/>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1F53E0" w14:textId="77777777" w:rsidR="006C34B7" w:rsidRDefault="006C34B7" w:rsidP="00C1088E">
    <w:pPr>
      <w:pStyle w:val="Zpat"/>
      <w:jc w:val="center"/>
      <w:rPr>
        <w:sz w:val="16"/>
        <w:szCs w:val="16"/>
      </w:rPr>
    </w:pPr>
  </w:p>
  <w:p w14:paraId="13E19B0F" w14:textId="6BF2FCB3" w:rsidR="006C34B7" w:rsidRPr="00C9076C" w:rsidRDefault="006C34B7" w:rsidP="00C1088E">
    <w:pPr>
      <w:pStyle w:val="Zpat"/>
      <w:jc w:val="center"/>
      <w:rPr>
        <w:sz w:val="16"/>
        <w:szCs w:val="16"/>
      </w:rPr>
    </w:pPr>
    <w:r w:rsidRPr="00C9076C">
      <w:rPr>
        <w:sz w:val="16"/>
        <w:szCs w:val="16"/>
      </w:rPr>
      <w:t xml:space="preserve">Strana </w:t>
    </w:r>
    <w:r w:rsidRPr="00C9076C">
      <w:rPr>
        <w:sz w:val="16"/>
        <w:szCs w:val="16"/>
      </w:rPr>
      <w:fldChar w:fldCharType="begin"/>
    </w:r>
    <w:r w:rsidRPr="00C9076C">
      <w:rPr>
        <w:sz w:val="16"/>
        <w:szCs w:val="16"/>
      </w:rPr>
      <w:instrText xml:space="preserve"> PAGE </w:instrText>
    </w:r>
    <w:r w:rsidRPr="00C9076C">
      <w:rPr>
        <w:sz w:val="16"/>
        <w:szCs w:val="16"/>
      </w:rPr>
      <w:fldChar w:fldCharType="separate"/>
    </w:r>
    <w:r w:rsidR="000C5DE5">
      <w:rPr>
        <w:noProof/>
        <w:sz w:val="16"/>
        <w:szCs w:val="16"/>
      </w:rPr>
      <w:t>6</w:t>
    </w:r>
    <w:r w:rsidRPr="00C9076C">
      <w:rPr>
        <w:sz w:val="16"/>
        <w:szCs w:val="16"/>
      </w:rPr>
      <w:fldChar w:fldCharType="end"/>
    </w:r>
    <w:r w:rsidRPr="00C9076C">
      <w:rPr>
        <w:sz w:val="16"/>
        <w:szCs w:val="16"/>
      </w:rPr>
      <w:t xml:space="preserve"> z </w:t>
    </w:r>
    <w:r w:rsidRPr="00C9076C">
      <w:rPr>
        <w:sz w:val="16"/>
        <w:szCs w:val="16"/>
      </w:rPr>
      <w:fldChar w:fldCharType="begin"/>
    </w:r>
    <w:r w:rsidRPr="00C9076C">
      <w:rPr>
        <w:sz w:val="16"/>
        <w:szCs w:val="16"/>
      </w:rPr>
      <w:instrText xml:space="preserve"> NUMPAGES </w:instrText>
    </w:r>
    <w:r w:rsidRPr="00C9076C">
      <w:rPr>
        <w:sz w:val="16"/>
        <w:szCs w:val="16"/>
      </w:rPr>
      <w:fldChar w:fldCharType="separate"/>
    </w:r>
    <w:r w:rsidR="000C5DE5">
      <w:rPr>
        <w:noProof/>
        <w:sz w:val="16"/>
        <w:szCs w:val="16"/>
      </w:rPr>
      <w:t>55</w:t>
    </w:r>
    <w:r w:rsidRPr="00C9076C">
      <w:rPr>
        <w:sz w:val="16"/>
        <w:szCs w:val="16"/>
      </w:rPr>
      <w:fldChar w:fldCharType="end"/>
    </w:r>
  </w:p>
  <w:p w14:paraId="51064A77" w14:textId="77777777" w:rsidR="006C34B7" w:rsidRDefault="006C34B7">
    <w:pPr>
      <w:pStyle w:val="Zpat"/>
    </w:pPr>
  </w:p>
  <w:p w14:paraId="7963A406" w14:textId="77777777" w:rsidR="006C34B7" w:rsidRDefault="006C34B7" w:rsidP="00DC7A73"/>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33E1A7" w14:textId="3C57C5C9" w:rsidR="006C34B7" w:rsidRPr="00C9076C" w:rsidRDefault="006C34B7" w:rsidP="00545D68">
    <w:pPr>
      <w:pStyle w:val="Zpat"/>
      <w:jc w:val="center"/>
      <w:rPr>
        <w:sz w:val="16"/>
        <w:szCs w:val="16"/>
      </w:rPr>
    </w:pPr>
    <w:r w:rsidRPr="00C9076C">
      <w:rPr>
        <w:sz w:val="16"/>
        <w:szCs w:val="16"/>
      </w:rPr>
      <w:t xml:space="preserve">Strana </w:t>
    </w:r>
    <w:r w:rsidRPr="00C9076C">
      <w:rPr>
        <w:sz w:val="16"/>
        <w:szCs w:val="16"/>
      </w:rPr>
      <w:fldChar w:fldCharType="begin"/>
    </w:r>
    <w:r w:rsidRPr="00C9076C">
      <w:rPr>
        <w:sz w:val="16"/>
        <w:szCs w:val="16"/>
      </w:rPr>
      <w:instrText xml:space="preserve"> PAGE </w:instrText>
    </w:r>
    <w:r w:rsidRPr="00C9076C">
      <w:rPr>
        <w:sz w:val="16"/>
        <w:szCs w:val="16"/>
      </w:rPr>
      <w:fldChar w:fldCharType="separate"/>
    </w:r>
    <w:r w:rsidR="00A511AA">
      <w:rPr>
        <w:noProof/>
        <w:sz w:val="16"/>
        <w:szCs w:val="16"/>
      </w:rPr>
      <w:t>1</w:t>
    </w:r>
    <w:r w:rsidRPr="00C9076C">
      <w:rPr>
        <w:sz w:val="16"/>
        <w:szCs w:val="16"/>
      </w:rPr>
      <w:fldChar w:fldCharType="end"/>
    </w:r>
    <w:r w:rsidRPr="00C9076C">
      <w:rPr>
        <w:sz w:val="16"/>
        <w:szCs w:val="16"/>
      </w:rPr>
      <w:t xml:space="preserve"> z </w:t>
    </w:r>
    <w:r w:rsidRPr="00C9076C">
      <w:rPr>
        <w:sz w:val="16"/>
        <w:szCs w:val="16"/>
      </w:rPr>
      <w:fldChar w:fldCharType="begin"/>
    </w:r>
    <w:r w:rsidRPr="00C9076C">
      <w:rPr>
        <w:sz w:val="16"/>
        <w:szCs w:val="16"/>
      </w:rPr>
      <w:instrText xml:space="preserve"> NUMPAGES </w:instrText>
    </w:r>
    <w:r w:rsidRPr="00C9076C">
      <w:rPr>
        <w:sz w:val="16"/>
        <w:szCs w:val="16"/>
      </w:rPr>
      <w:fldChar w:fldCharType="separate"/>
    </w:r>
    <w:r w:rsidR="00A511AA">
      <w:rPr>
        <w:noProof/>
        <w:sz w:val="16"/>
        <w:szCs w:val="16"/>
      </w:rPr>
      <w:t>55</w:t>
    </w:r>
    <w:r w:rsidRPr="00C9076C">
      <w:rPr>
        <w:sz w:val="16"/>
        <w:szCs w:val="16"/>
      </w:rPr>
      <w:fldChar w:fldCharType="end"/>
    </w:r>
  </w:p>
  <w:p w14:paraId="7164A1B3" w14:textId="77777777" w:rsidR="006C34B7" w:rsidRDefault="006C34B7">
    <w:pPr>
      <w:pStyle w:val="Zpat"/>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3EE80B" w14:textId="77777777" w:rsidR="006C34B7" w:rsidRDefault="006C34B7" w:rsidP="00C1088E">
    <w:pPr>
      <w:pStyle w:val="Zpat"/>
      <w:jc w:val="center"/>
      <w:rPr>
        <w:sz w:val="16"/>
        <w:szCs w:val="16"/>
      </w:rPr>
    </w:pPr>
  </w:p>
  <w:p w14:paraId="2058E249" w14:textId="355B68CA" w:rsidR="006C34B7" w:rsidRPr="00C9076C" w:rsidRDefault="006C34B7" w:rsidP="00C1088E">
    <w:pPr>
      <w:pStyle w:val="Zpat"/>
      <w:jc w:val="center"/>
      <w:rPr>
        <w:sz w:val="16"/>
        <w:szCs w:val="16"/>
      </w:rPr>
    </w:pPr>
    <w:r w:rsidRPr="00C9076C">
      <w:rPr>
        <w:sz w:val="16"/>
        <w:szCs w:val="16"/>
      </w:rPr>
      <w:t xml:space="preserve">Strana </w:t>
    </w:r>
    <w:r w:rsidRPr="00C9076C">
      <w:rPr>
        <w:sz w:val="16"/>
        <w:szCs w:val="16"/>
      </w:rPr>
      <w:fldChar w:fldCharType="begin"/>
    </w:r>
    <w:r w:rsidRPr="00C9076C">
      <w:rPr>
        <w:sz w:val="16"/>
        <w:szCs w:val="16"/>
      </w:rPr>
      <w:instrText xml:space="preserve"> PAGE </w:instrText>
    </w:r>
    <w:r w:rsidRPr="00C9076C">
      <w:rPr>
        <w:sz w:val="16"/>
        <w:szCs w:val="16"/>
      </w:rPr>
      <w:fldChar w:fldCharType="separate"/>
    </w:r>
    <w:r w:rsidR="000C5DE5">
      <w:rPr>
        <w:noProof/>
        <w:sz w:val="16"/>
        <w:szCs w:val="16"/>
      </w:rPr>
      <w:t>26</w:t>
    </w:r>
    <w:r w:rsidRPr="00C9076C">
      <w:rPr>
        <w:sz w:val="16"/>
        <w:szCs w:val="16"/>
      </w:rPr>
      <w:fldChar w:fldCharType="end"/>
    </w:r>
    <w:r w:rsidRPr="00C9076C">
      <w:rPr>
        <w:sz w:val="16"/>
        <w:szCs w:val="16"/>
      </w:rPr>
      <w:t xml:space="preserve"> z </w:t>
    </w:r>
    <w:r w:rsidRPr="00C9076C">
      <w:rPr>
        <w:sz w:val="16"/>
        <w:szCs w:val="16"/>
      </w:rPr>
      <w:fldChar w:fldCharType="begin"/>
    </w:r>
    <w:r w:rsidRPr="00C9076C">
      <w:rPr>
        <w:sz w:val="16"/>
        <w:szCs w:val="16"/>
      </w:rPr>
      <w:instrText xml:space="preserve"> NUMPAGES </w:instrText>
    </w:r>
    <w:r w:rsidRPr="00C9076C">
      <w:rPr>
        <w:sz w:val="16"/>
        <w:szCs w:val="16"/>
      </w:rPr>
      <w:fldChar w:fldCharType="separate"/>
    </w:r>
    <w:r w:rsidR="000C5DE5">
      <w:rPr>
        <w:noProof/>
        <w:sz w:val="16"/>
        <w:szCs w:val="16"/>
      </w:rPr>
      <w:t>55</w:t>
    </w:r>
    <w:r w:rsidRPr="00C9076C">
      <w:rPr>
        <w:sz w:val="16"/>
        <w:szCs w:val="16"/>
      </w:rPr>
      <w:fldChar w:fldCharType="end"/>
    </w:r>
  </w:p>
  <w:p w14:paraId="0CEDE0C4" w14:textId="77777777" w:rsidR="006C34B7" w:rsidRDefault="006C34B7">
    <w:pPr>
      <w:pStyle w:val="Zpat"/>
    </w:pPr>
  </w:p>
  <w:p w14:paraId="1CD4754E" w14:textId="77777777" w:rsidR="006C34B7" w:rsidRDefault="006C34B7" w:rsidP="00DC7A73"/>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FBEC26" w14:textId="2240B824" w:rsidR="006C34B7" w:rsidRPr="00C9076C" w:rsidRDefault="006C34B7" w:rsidP="00545D68">
    <w:pPr>
      <w:pStyle w:val="Zpat"/>
      <w:jc w:val="center"/>
      <w:rPr>
        <w:sz w:val="16"/>
        <w:szCs w:val="16"/>
      </w:rPr>
    </w:pPr>
    <w:r w:rsidRPr="00C9076C">
      <w:rPr>
        <w:sz w:val="16"/>
        <w:szCs w:val="16"/>
      </w:rPr>
      <w:t xml:space="preserve">Strana </w:t>
    </w:r>
    <w:r w:rsidRPr="00C9076C">
      <w:rPr>
        <w:sz w:val="16"/>
        <w:szCs w:val="16"/>
      </w:rPr>
      <w:fldChar w:fldCharType="begin"/>
    </w:r>
    <w:r w:rsidRPr="00C9076C">
      <w:rPr>
        <w:sz w:val="16"/>
        <w:szCs w:val="16"/>
      </w:rPr>
      <w:instrText xml:space="preserve"> PAGE </w:instrText>
    </w:r>
    <w:r w:rsidRPr="00C9076C">
      <w:rPr>
        <w:sz w:val="16"/>
        <w:szCs w:val="16"/>
      </w:rPr>
      <w:fldChar w:fldCharType="separate"/>
    </w:r>
    <w:r>
      <w:rPr>
        <w:noProof/>
        <w:sz w:val="16"/>
        <w:szCs w:val="16"/>
      </w:rPr>
      <w:t>9</w:t>
    </w:r>
    <w:r w:rsidRPr="00C9076C">
      <w:rPr>
        <w:sz w:val="16"/>
        <w:szCs w:val="16"/>
      </w:rPr>
      <w:fldChar w:fldCharType="end"/>
    </w:r>
    <w:r w:rsidRPr="00C9076C">
      <w:rPr>
        <w:sz w:val="16"/>
        <w:szCs w:val="16"/>
      </w:rPr>
      <w:t xml:space="preserve"> z </w:t>
    </w:r>
    <w:r w:rsidRPr="00C9076C">
      <w:rPr>
        <w:sz w:val="16"/>
        <w:szCs w:val="16"/>
      </w:rPr>
      <w:fldChar w:fldCharType="begin"/>
    </w:r>
    <w:r w:rsidRPr="00C9076C">
      <w:rPr>
        <w:sz w:val="16"/>
        <w:szCs w:val="16"/>
      </w:rPr>
      <w:instrText xml:space="preserve"> NUMPAGES </w:instrText>
    </w:r>
    <w:r w:rsidRPr="00C9076C">
      <w:rPr>
        <w:sz w:val="16"/>
        <w:szCs w:val="16"/>
      </w:rPr>
      <w:fldChar w:fldCharType="separate"/>
    </w:r>
    <w:r>
      <w:rPr>
        <w:noProof/>
        <w:sz w:val="16"/>
        <w:szCs w:val="16"/>
      </w:rPr>
      <w:t>12</w:t>
    </w:r>
    <w:r w:rsidRPr="00C9076C">
      <w:rPr>
        <w:sz w:val="16"/>
        <w:szCs w:val="16"/>
      </w:rPr>
      <w:fldChar w:fldCharType="end"/>
    </w:r>
  </w:p>
  <w:p w14:paraId="409F2823" w14:textId="77777777" w:rsidR="006C34B7" w:rsidRDefault="006C34B7">
    <w:pPr>
      <w:pStyle w:val="Zpat"/>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B86DED4" w14:textId="77777777" w:rsidR="00E47D4C" w:rsidRDefault="00E47D4C" w:rsidP="00DC7A73">
      <w:r>
        <w:separator/>
      </w:r>
    </w:p>
    <w:p w14:paraId="701F44DA" w14:textId="77777777" w:rsidR="00E47D4C" w:rsidRDefault="00E47D4C" w:rsidP="00DC7A73"/>
  </w:footnote>
  <w:footnote w:type="continuationSeparator" w:id="0">
    <w:p w14:paraId="1A9C4BFA" w14:textId="77777777" w:rsidR="00E47D4C" w:rsidRDefault="00E47D4C" w:rsidP="00DC7A73">
      <w:r>
        <w:continuationSeparator/>
      </w:r>
    </w:p>
    <w:p w14:paraId="791B6BB1" w14:textId="77777777" w:rsidR="00E47D4C" w:rsidRDefault="00E47D4C" w:rsidP="00DC7A73"/>
  </w:footnote>
  <w:footnote w:id="1">
    <w:p w14:paraId="16A0700F" w14:textId="2A74CB95" w:rsidR="006C34B7" w:rsidRPr="00110D6B" w:rsidRDefault="006C34B7" w:rsidP="00284F9D">
      <w:pPr>
        <w:pStyle w:val="Textpoznpodarou"/>
        <w:rPr>
          <w:lang w:val="en-US"/>
        </w:rPr>
      </w:pPr>
      <w:r>
        <w:rPr>
          <w:rStyle w:val="Znakapoznpodarou"/>
        </w:rPr>
        <w:footnoteRef/>
      </w:r>
      <w:r>
        <w:t xml:space="preserve"> </w:t>
      </w:r>
      <w:r>
        <w:rPr>
          <w:lang w:val="en-US"/>
        </w:rPr>
        <w:t xml:space="preserve">Viz </w:t>
      </w:r>
      <w:hyperlink r:id="rId1" w:history="1">
        <w:r w:rsidRPr="008807DE">
          <w:rPr>
            <w:rStyle w:val="Hypertextovodkaz"/>
            <w:lang w:val="en-US"/>
          </w:rPr>
          <w:t>http://www.irop.mmr.cz/cs/Vyzvy/Seznam/Vyzva-c-47-Infrastruktura-zakladnich-skol-SVL</w:t>
        </w:r>
      </w:hyperlink>
      <w:r>
        <w:rPr>
          <w:lang w:val="en-US"/>
        </w:rPr>
        <w:t xml:space="preserve"> - </w:t>
      </w:r>
      <w:r w:rsidRPr="00EB6A3D">
        <w:rPr>
          <w:rFonts w:ascii="Roboto" w:hAnsi="Roboto"/>
          <w:shd w:val="clear" w:color="auto" w:fill="FFFFFF"/>
        </w:rPr>
        <w:t xml:space="preserve">Přílohy_Specifická pravidla pro žadatele a příjemce_výzva č. 47_7.2.2017.zip </w:t>
      </w:r>
      <w:r>
        <w:rPr>
          <w:rFonts w:ascii="Roboto" w:hAnsi="Roboto"/>
          <w:shd w:val="clear" w:color="auto" w:fill="FFFFFF"/>
        </w:rPr>
        <w:t>–</w:t>
      </w:r>
      <w:r w:rsidRPr="00EB6A3D">
        <w:rPr>
          <w:rFonts w:ascii="Roboto" w:hAnsi="Roboto"/>
          <w:shd w:val="clear" w:color="auto" w:fill="FFFFFF"/>
        </w:rPr>
        <w:t xml:space="preserve"> dokument </w:t>
      </w:r>
      <w:r w:rsidRPr="00284F9D">
        <w:rPr>
          <w:rFonts w:ascii="Roboto" w:hAnsi="Roboto"/>
          <w:shd w:val="clear" w:color="auto" w:fill="FFFFFF"/>
        </w:rPr>
        <w:t>P9_Standard konektivity škol _ZŠ_- 47. výzva_ v.1.5.docx</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E9048E" w14:textId="77777777" w:rsidR="006C34B7" w:rsidRDefault="006C34B7">
    <w:pPr>
      <w:pStyle w:val="Zhlav"/>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EE35C9" w14:textId="0F89F14E" w:rsidR="006C34B7" w:rsidRPr="003076CC" w:rsidRDefault="006C34B7" w:rsidP="009B2550">
    <w:pPr>
      <w:pStyle w:val="Zhlav"/>
      <w:pBdr>
        <w:top w:val="single" w:sz="4" w:space="1" w:color="auto"/>
        <w:left w:val="single" w:sz="4" w:space="4" w:color="auto"/>
        <w:bottom w:val="single" w:sz="4" w:space="1" w:color="auto"/>
        <w:right w:val="single" w:sz="4" w:space="4" w:color="auto"/>
      </w:pBdr>
      <w:rPr>
        <w:rFonts w:ascii="Arial" w:hAnsi="Arial" w:cs="Arial"/>
        <w:b/>
        <w:lang w:val="cs-CZ"/>
      </w:rPr>
    </w:pPr>
    <w:bookmarkStart w:id="14" w:name="OLE_LINK72"/>
    <w:bookmarkStart w:id="15" w:name="OLE_LINK73"/>
    <w:bookmarkStart w:id="16" w:name="_Hlk517813102"/>
    <w:r>
      <w:rPr>
        <w:rFonts w:ascii="Arial" w:hAnsi="Arial" w:cs="Arial"/>
        <w:b/>
        <w:lang w:val="cs-CZ"/>
      </w:rPr>
      <w:t xml:space="preserve">TECHNICKÁ SPECIFIKACE - </w:t>
    </w:r>
    <w:r w:rsidRPr="004B434C">
      <w:rPr>
        <w:rFonts w:ascii="Arial" w:hAnsi="Arial" w:cs="Arial"/>
        <w:b/>
        <w:lang w:val="cs-CZ"/>
      </w:rPr>
      <w:t>„</w:t>
    </w:r>
    <w:r>
      <w:rPr>
        <w:rFonts w:ascii="Arial" w:hAnsi="Arial" w:cs="Arial"/>
        <w:b/>
      </w:rPr>
      <w:t>Zajištění konektivity a pořízení vybavení odborných učeben pro základní školy Karlovy Vary – vnitřní konektivita ZŠ – sdílená část</w:t>
    </w:r>
    <w:r w:rsidRPr="004B434C">
      <w:rPr>
        <w:rFonts w:ascii="Arial" w:hAnsi="Arial" w:cs="Arial"/>
        <w:b/>
        <w:lang w:val="cs-CZ"/>
      </w:rPr>
      <w:t>"</w:t>
    </w:r>
    <w:bookmarkEnd w:id="14"/>
    <w:bookmarkEnd w:id="15"/>
    <w:bookmarkEnd w:id="16"/>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7A1E83" w14:textId="33C4CF4E" w:rsidR="006C34B7" w:rsidRDefault="006C34B7">
    <w:pPr>
      <w:pStyle w:val="Zhlav"/>
      <w:rPr>
        <w:noProof/>
      </w:rPr>
    </w:pPr>
  </w:p>
  <w:p w14:paraId="3856A6F5" w14:textId="4EEBF955" w:rsidR="006C34B7" w:rsidRDefault="006C34B7" w:rsidP="009B2550">
    <w:pPr>
      <w:pStyle w:val="Zhlav"/>
      <w:pBdr>
        <w:top w:val="single" w:sz="4" w:space="1" w:color="auto"/>
        <w:left w:val="single" w:sz="4" w:space="4" w:color="auto"/>
        <w:bottom w:val="single" w:sz="4" w:space="1" w:color="auto"/>
        <w:right w:val="single" w:sz="4" w:space="4" w:color="auto"/>
      </w:pBdr>
    </w:pPr>
    <w:r>
      <w:rPr>
        <w:rFonts w:ascii="Arial" w:hAnsi="Arial" w:cs="Arial"/>
        <w:b/>
      </w:rPr>
      <w:t>TECHNICKÁ SPECIFIKACE - Zajištění konektivity a pořízení vybavení odborných učeben pro základní školy Karlovy Vary – vnitřní konektivita ZŠ – sdílená část</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132DAE" w14:textId="77777777" w:rsidR="006C34B7" w:rsidRPr="003076CC" w:rsidRDefault="006C34B7" w:rsidP="00110D6B">
    <w:pPr>
      <w:pStyle w:val="Zhlav"/>
      <w:pBdr>
        <w:top w:val="single" w:sz="4" w:space="1" w:color="auto"/>
        <w:left w:val="single" w:sz="4" w:space="4" w:color="auto"/>
        <w:bottom w:val="single" w:sz="4" w:space="1" w:color="auto"/>
        <w:right w:val="single" w:sz="4" w:space="4" w:color="auto"/>
      </w:pBdr>
      <w:rPr>
        <w:rFonts w:ascii="Arial" w:hAnsi="Arial" w:cs="Arial"/>
        <w:b/>
        <w:lang w:val="cs-CZ"/>
      </w:rPr>
    </w:pPr>
    <w:r>
      <w:rPr>
        <w:rFonts w:ascii="Arial" w:hAnsi="Arial" w:cs="Arial"/>
        <w:b/>
        <w:lang w:val="cs-CZ"/>
      </w:rPr>
      <w:t xml:space="preserve">TECHNICKÁ SPECIFIKACE - </w:t>
    </w:r>
    <w:r w:rsidRPr="004B434C">
      <w:rPr>
        <w:rFonts w:ascii="Arial" w:hAnsi="Arial" w:cs="Arial"/>
        <w:b/>
        <w:lang w:val="cs-CZ"/>
      </w:rPr>
      <w:t>„</w:t>
    </w:r>
    <w:r>
      <w:rPr>
        <w:rFonts w:ascii="Arial" w:hAnsi="Arial" w:cs="Arial"/>
        <w:b/>
      </w:rPr>
      <w:t>Zajištění konektivity a pořízení vybavení odborných učeben pro základní školy Karlovy Vary – vnitřní konektivita ZŠ – sdílená část</w:t>
    </w:r>
    <w:r w:rsidRPr="004B434C">
      <w:rPr>
        <w:rFonts w:ascii="Arial" w:hAnsi="Arial" w:cs="Arial"/>
        <w:b/>
        <w:lang w:val="cs-CZ"/>
      </w:rPr>
      <w:t>"</w:t>
    </w:r>
  </w:p>
  <w:p w14:paraId="653B71F2" w14:textId="126FB8DA" w:rsidR="006C34B7" w:rsidRPr="00110D6B" w:rsidRDefault="006C34B7" w:rsidP="00110D6B">
    <w:pPr>
      <w:pStyle w:val="Zhlav"/>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BF87AA" w14:textId="77777777" w:rsidR="006C34B7" w:rsidRPr="003076CC" w:rsidRDefault="006C34B7" w:rsidP="002F4247">
    <w:pPr>
      <w:pStyle w:val="Zhlav"/>
      <w:pBdr>
        <w:top w:val="single" w:sz="4" w:space="1" w:color="auto"/>
        <w:left w:val="single" w:sz="4" w:space="4" w:color="auto"/>
        <w:bottom w:val="single" w:sz="4" w:space="1" w:color="auto"/>
        <w:right w:val="single" w:sz="4" w:space="4" w:color="auto"/>
      </w:pBdr>
      <w:rPr>
        <w:rFonts w:ascii="Arial" w:hAnsi="Arial" w:cs="Arial"/>
        <w:b/>
        <w:lang w:val="cs-CZ"/>
      </w:rPr>
    </w:pPr>
    <w:r>
      <w:rPr>
        <w:rFonts w:ascii="Arial" w:hAnsi="Arial" w:cs="Arial"/>
        <w:b/>
        <w:lang w:val="cs-CZ"/>
      </w:rPr>
      <w:t>Příloha č. 3</w:t>
    </w:r>
    <w:r w:rsidRPr="003076CC">
      <w:rPr>
        <w:rFonts w:ascii="Arial" w:hAnsi="Arial" w:cs="Arial"/>
        <w:lang w:val="cs-CZ"/>
      </w:rPr>
      <w:t xml:space="preserve"> Zadávací dokumentace veřejné zakázky </w:t>
    </w:r>
    <w:r w:rsidRPr="003076CC">
      <w:rPr>
        <w:rFonts w:ascii="Arial" w:hAnsi="Arial" w:cs="Arial"/>
        <w:b/>
        <w:lang w:val="cs-CZ"/>
      </w:rPr>
      <w:t>„</w:t>
    </w:r>
    <w:r>
      <w:rPr>
        <w:rFonts w:ascii="Arial" w:hAnsi="Arial" w:cs="Arial"/>
        <w:b/>
        <w:lang w:val="cs-CZ"/>
      </w:rPr>
      <w:t>Připojení výjezdových stanovišť do operačního střediska</w:t>
    </w:r>
    <w:r w:rsidRPr="003076CC">
      <w:rPr>
        <w:rFonts w:ascii="Arial" w:hAnsi="Arial" w:cs="Arial"/>
        <w:b/>
        <w:lang w:val="cs-CZ"/>
      </w:rPr>
      <w:t xml:space="preserve"> </w:t>
    </w:r>
    <w:r>
      <w:rPr>
        <w:rFonts w:ascii="Arial" w:hAnsi="Arial" w:cs="Arial"/>
        <w:b/>
        <w:lang w:val="cs-CZ"/>
      </w:rPr>
      <w:t xml:space="preserve">ZZS KVK </w:t>
    </w:r>
    <w:r w:rsidRPr="003076CC">
      <w:rPr>
        <w:rFonts w:ascii="Arial" w:hAnsi="Arial" w:cs="Arial"/>
        <w:b/>
        <w:lang w:val="cs-CZ"/>
      </w:rPr>
      <w:t>"</w:t>
    </w:r>
  </w:p>
  <w:p w14:paraId="00C46019" w14:textId="77777777" w:rsidR="006C34B7" w:rsidRPr="003076CC" w:rsidRDefault="006C34B7" w:rsidP="002F4247">
    <w:pPr>
      <w:pStyle w:val="Zhlav"/>
      <w:pBdr>
        <w:top w:val="single" w:sz="4" w:space="1" w:color="auto"/>
        <w:left w:val="single" w:sz="4" w:space="4" w:color="auto"/>
        <w:bottom w:val="single" w:sz="4" w:space="1" w:color="auto"/>
        <w:right w:val="single" w:sz="4" w:space="4" w:color="auto"/>
      </w:pBdr>
      <w:rPr>
        <w:lang w:val="cs-CZ"/>
      </w:rPr>
    </w:pPr>
    <w:r>
      <w:rPr>
        <w:rFonts w:ascii="Arial" w:hAnsi="Arial" w:cs="Arial"/>
        <w:b/>
        <w:lang w:val="cs-CZ"/>
      </w:rPr>
      <w:t>TECHNICKÁ SPECIFIKACE</w:t>
    </w:r>
  </w:p>
  <w:p w14:paraId="08A762AC" w14:textId="77777777" w:rsidR="006C34B7" w:rsidRDefault="006C34B7">
    <w:pPr>
      <w:pStyle w:val="Zhlav"/>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5"/>
    <w:multiLevelType w:val="multilevel"/>
    <w:tmpl w:val="6DEA0B68"/>
    <w:name w:val="WW8Num5"/>
    <w:lvl w:ilvl="0">
      <w:start w:val="1"/>
      <w:numFmt w:val="bullet"/>
      <w:lvlText w:val="§"/>
      <w:lvlJc w:val="left"/>
      <w:pPr>
        <w:tabs>
          <w:tab w:val="num" w:pos="298"/>
        </w:tabs>
        <w:ind w:left="298" w:hanging="298"/>
      </w:pPr>
      <w:rPr>
        <w:rFonts w:ascii="Wingdings" w:hAnsi="Wingdings"/>
        <w:color w:val="auto"/>
        <w:sz w:val="16"/>
        <w:szCs w:val="16"/>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 w15:restartNumberingAfterBreak="0">
    <w:nsid w:val="03A57DD7"/>
    <w:multiLevelType w:val="multilevel"/>
    <w:tmpl w:val="503C9B7E"/>
    <w:lvl w:ilvl="0">
      <w:start w:val="1"/>
      <w:numFmt w:val="decimal"/>
      <w:lvlText w:val="K%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15:restartNumberingAfterBreak="0">
    <w:nsid w:val="047B04B5"/>
    <w:multiLevelType w:val="hybridMultilevel"/>
    <w:tmpl w:val="61F6891A"/>
    <w:lvl w:ilvl="0" w:tplc="04090013">
      <w:start w:val="1"/>
      <w:numFmt w:val="upperRoman"/>
      <w:lvlText w:val="%1."/>
      <w:lvlJc w:val="right"/>
      <w:pPr>
        <w:ind w:left="720" w:hanging="360"/>
      </w:pPr>
      <w:rPr>
        <w:rFonts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 w15:restartNumberingAfterBreak="0">
    <w:nsid w:val="07933120"/>
    <w:multiLevelType w:val="multilevel"/>
    <w:tmpl w:val="503C9B7E"/>
    <w:lvl w:ilvl="0">
      <w:start w:val="1"/>
      <w:numFmt w:val="decimal"/>
      <w:lvlText w:val="K%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15:restartNumberingAfterBreak="0">
    <w:nsid w:val="0B486E9A"/>
    <w:multiLevelType w:val="hybridMultilevel"/>
    <w:tmpl w:val="5FAE201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5" w15:restartNumberingAfterBreak="0">
    <w:nsid w:val="0DE54A6B"/>
    <w:multiLevelType w:val="hybridMultilevel"/>
    <w:tmpl w:val="62584C5E"/>
    <w:lvl w:ilvl="0" w:tplc="0409000F">
      <w:start w:val="1"/>
      <w:numFmt w:val="decimal"/>
      <w:lvlText w:val="%1."/>
      <w:lvlJc w:val="left"/>
      <w:pPr>
        <w:ind w:left="720" w:hanging="360"/>
      </w:pPr>
      <w:rPr>
        <w:rFonts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6" w15:restartNumberingAfterBreak="0">
    <w:nsid w:val="130D1902"/>
    <w:multiLevelType w:val="hybridMultilevel"/>
    <w:tmpl w:val="63C4DC4A"/>
    <w:lvl w:ilvl="0" w:tplc="0CC08526">
      <w:start w:val="7"/>
      <w:numFmt w:val="bullet"/>
      <w:lvlText w:val="-"/>
      <w:lvlJc w:val="left"/>
      <w:pPr>
        <w:ind w:left="720" w:hanging="360"/>
      </w:pPr>
      <w:rPr>
        <w:rFonts w:ascii="Cambria" w:eastAsia="MS ??" w:hAnsi="Cambria" w:cs="Times New Roman"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7" w15:restartNumberingAfterBreak="0">
    <w:nsid w:val="16027787"/>
    <w:multiLevelType w:val="hybridMultilevel"/>
    <w:tmpl w:val="EBF81FD0"/>
    <w:lvl w:ilvl="0" w:tplc="04050019">
      <w:start w:val="1"/>
      <w:numFmt w:val="lowerLetter"/>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8" w15:restartNumberingAfterBreak="0">
    <w:nsid w:val="17362F29"/>
    <w:multiLevelType w:val="hybridMultilevel"/>
    <w:tmpl w:val="0B6223E6"/>
    <w:lvl w:ilvl="0" w:tplc="04050011">
      <w:start w:val="1"/>
      <w:numFmt w:val="decimal"/>
      <w:lvlText w:val="%1)"/>
      <w:lvlJc w:val="left"/>
      <w:pPr>
        <w:ind w:left="720" w:hanging="360"/>
      </w:pPr>
    </w:lvl>
    <w:lvl w:ilvl="1" w:tplc="04050019">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9" w15:restartNumberingAfterBreak="0">
    <w:nsid w:val="2A2D4D4C"/>
    <w:multiLevelType w:val="hybridMultilevel"/>
    <w:tmpl w:val="55FC0F84"/>
    <w:lvl w:ilvl="0" w:tplc="04050019">
      <w:start w:val="1"/>
      <w:numFmt w:val="lowerLetter"/>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0" w15:restartNumberingAfterBreak="0">
    <w:nsid w:val="2A44325F"/>
    <w:multiLevelType w:val="hybridMultilevel"/>
    <w:tmpl w:val="55FC0F84"/>
    <w:lvl w:ilvl="0" w:tplc="04050019">
      <w:start w:val="1"/>
      <w:numFmt w:val="lowerLetter"/>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1" w15:restartNumberingAfterBreak="0">
    <w:nsid w:val="2D6249E2"/>
    <w:multiLevelType w:val="hybridMultilevel"/>
    <w:tmpl w:val="E894F9DC"/>
    <w:lvl w:ilvl="0" w:tplc="3C6C8A16">
      <w:start w:val="1"/>
      <w:numFmt w:val="lowerLetter"/>
      <w:pStyle w:val="Abecednseznam"/>
      <w:lvlText w:val="%1)"/>
      <w:lvlJc w:val="left"/>
      <w:pPr>
        <w:tabs>
          <w:tab w:val="num" w:pos="1776"/>
        </w:tabs>
        <w:ind w:left="1776" w:hanging="360"/>
      </w:pPr>
      <w:rPr>
        <w:rFonts w:hint="default"/>
      </w:rPr>
    </w:lvl>
    <w:lvl w:ilvl="1" w:tplc="04050019" w:tentative="1">
      <w:start w:val="1"/>
      <w:numFmt w:val="lowerLetter"/>
      <w:lvlText w:val="%2."/>
      <w:lvlJc w:val="left"/>
      <w:pPr>
        <w:tabs>
          <w:tab w:val="num" w:pos="2496"/>
        </w:tabs>
        <w:ind w:left="2496" w:hanging="360"/>
      </w:pPr>
    </w:lvl>
    <w:lvl w:ilvl="2" w:tplc="0405001B" w:tentative="1">
      <w:start w:val="1"/>
      <w:numFmt w:val="lowerRoman"/>
      <w:lvlText w:val="%3."/>
      <w:lvlJc w:val="right"/>
      <w:pPr>
        <w:tabs>
          <w:tab w:val="num" w:pos="3216"/>
        </w:tabs>
        <w:ind w:left="3216" w:hanging="180"/>
      </w:pPr>
    </w:lvl>
    <w:lvl w:ilvl="3" w:tplc="0405000F" w:tentative="1">
      <w:start w:val="1"/>
      <w:numFmt w:val="decimal"/>
      <w:lvlText w:val="%4."/>
      <w:lvlJc w:val="left"/>
      <w:pPr>
        <w:tabs>
          <w:tab w:val="num" w:pos="3936"/>
        </w:tabs>
        <w:ind w:left="3936" w:hanging="360"/>
      </w:pPr>
    </w:lvl>
    <w:lvl w:ilvl="4" w:tplc="04050019" w:tentative="1">
      <w:start w:val="1"/>
      <w:numFmt w:val="lowerLetter"/>
      <w:lvlText w:val="%5."/>
      <w:lvlJc w:val="left"/>
      <w:pPr>
        <w:tabs>
          <w:tab w:val="num" w:pos="4656"/>
        </w:tabs>
        <w:ind w:left="4656" w:hanging="360"/>
      </w:pPr>
    </w:lvl>
    <w:lvl w:ilvl="5" w:tplc="0405001B" w:tentative="1">
      <w:start w:val="1"/>
      <w:numFmt w:val="lowerRoman"/>
      <w:lvlText w:val="%6."/>
      <w:lvlJc w:val="right"/>
      <w:pPr>
        <w:tabs>
          <w:tab w:val="num" w:pos="5376"/>
        </w:tabs>
        <w:ind w:left="5376" w:hanging="180"/>
      </w:pPr>
    </w:lvl>
    <w:lvl w:ilvl="6" w:tplc="0405000F" w:tentative="1">
      <w:start w:val="1"/>
      <w:numFmt w:val="decimal"/>
      <w:lvlText w:val="%7."/>
      <w:lvlJc w:val="left"/>
      <w:pPr>
        <w:tabs>
          <w:tab w:val="num" w:pos="6096"/>
        </w:tabs>
        <w:ind w:left="6096" w:hanging="360"/>
      </w:pPr>
    </w:lvl>
    <w:lvl w:ilvl="7" w:tplc="04050019" w:tentative="1">
      <w:start w:val="1"/>
      <w:numFmt w:val="lowerLetter"/>
      <w:lvlText w:val="%8."/>
      <w:lvlJc w:val="left"/>
      <w:pPr>
        <w:tabs>
          <w:tab w:val="num" w:pos="6816"/>
        </w:tabs>
        <w:ind w:left="6816" w:hanging="360"/>
      </w:pPr>
    </w:lvl>
    <w:lvl w:ilvl="8" w:tplc="0405001B" w:tentative="1">
      <w:start w:val="1"/>
      <w:numFmt w:val="lowerRoman"/>
      <w:lvlText w:val="%9."/>
      <w:lvlJc w:val="right"/>
      <w:pPr>
        <w:tabs>
          <w:tab w:val="num" w:pos="7536"/>
        </w:tabs>
        <w:ind w:left="7536" w:hanging="180"/>
      </w:pPr>
    </w:lvl>
  </w:abstractNum>
  <w:abstractNum w:abstractNumId="12" w15:restartNumberingAfterBreak="0">
    <w:nsid w:val="309F0456"/>
    <w:multiLevelType w:val="multilevel"/>
    <w:tmpl w:val="503C9B7E"/>
    <w:lvl w:ilvl="0">
      <w:start w:val="1"/>
      <w:numFmt w:val="decimal"/>
      <w:lvlText w:val="K%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15:restartNumberingAfterBreak="0">
    <w:nsid w:val="3111256B"/>
    <w:multiLevelType w:val="hybridMultilevel"/>
    <w:tmpl w:val="447C97FE"/>
    <w:lvl w:ilvl="0" w:tplc="B790ACF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B8172E5"/>
    <w:multiLevelType w:val="hybridMultilevel"/>
    <w:tmpl w:val="50E0336E"/>
    <w:lvl w:ilvl="0" w:tplc="04050019">
      <w:start w:val="1"/>
      <w:numFmt w:val="lowerLetter"/>
      <w:lvlText w:val="%1."/>
      <w:lvlJc w:val="left"/>
      <w:pPr>
        <w:ind w:left="720" w:hanging="360"/>
      </w:pPr>
    </w:lvl>
    <w:lvl w:ilvl="1" w:tplc="0405001B">
      <w:start w:val="1"/>
      <w:numFmt w:val="lowerRoman"/>
      <w:lvlText w:val="%2."/>
      <w:lvlJc w:val="righ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5" w15:restartNumberingAfterBreak="0">
    <w:nsid w:val="3CB34C98"/>
    <w:multiLevelType w:val="hybridMultilevel"/>
    <w:tmpl w:val="34BED6AE"/>
    <w:lvl w:ilvl="0" w:tplc="04050015">
      <w:start w:val="1"/>
      <w:numFmt w:val="upperLetter"/>
      <w:lvlText w:val="%1."/>
      <w:lvlJc w:val="left"/>
      <w:pPr>
        <w:ind w:left="720" w:hanging="360"/>
      </w:pPr>
    </w:lvl>
    <w:lvl w:ilvl="1" w:tplc="0405001B">
      <w:start w:val="1"/>
      <w:numFmt w:val="lowerRoman"/>
      <w:lvlText w:val="%2."/>
      <w:lvlJc w:val="righ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6" w15:restartNumberingAfterBreak="0">
    <w:nsid w:val="3F141DC8"/>
    <w:multiLevelType w:val="multilevel"/>
    <w:tmpl w:val="6534EBF6"/>
    <w:lvl w:ilvl="0">
      <w:start w:val="1"/>
      <w:numFmt w:val="decimal"/>
      <w:lvlText w:val="K%1)"/>
      <w:lvlJc w:val="left"/>
      <w:pPr>
        <w:ind w:left="360" w:hanging="360"/>
      </w:pPr>
      <w:rPr>
        <w:rFonts w:hint="default"/>
      </w:rPr>
    </w:lvl>
    <w:lvl w:ilvl="1">
      <w:start w:val="1"/>
      <w:numFmt w:val="bullet"/>
      <w:lvlText w:val=""/>
      <w:lvlJc w:val="left"/>
      <w:pPr>
        <w:ind w:left="720" w:hanging="360"/>
      </w:pPr>
      <w:rPr>
        <w:rFonts w:ascii="Symbol" w:hAnsi="Symbol" w:hint="default"/>
      </w:rPr>
    </w:lvl>
    <w:lvl w:ilvl="2">
      <w:start w:val="1"/>
      <w:numFmt w:val="bullet"/>
      <w:lvlText w:val=""/>
      <w:lvlJc w:val="left"/>
      <w:pPr>
        <w:ind w:left="1080" w:hanging="360"/>
      </w:pPr>
      <w:rPr>
        <w:rFonts w:ascii="Symbol" w:hAnsi="Symbol"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430C5DF5"/>
    <w:multiLevelType w:val="multilevel"/>
    <w:tmpl w:val="503C9B7E"/>
    <w:lvl w:ilvl="0">
      <w:start w:val="1"/>
      <w:numFmt w:val="decimal"/>
      <w:lvlText w:val="K%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43C3551E"/>
    <w:multiLevelType w:val="multilevel"/>
    <w:tmpl w:val="503C9B7E"/>
    <w:lvl w:ilvl="0">
      <w:start w:val="1"/>
      <w:numFmt w:val="decimal"/>
      <w:lvlText w:val="K%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15:restartNumberingAfterBreak="0">
    <w:nsid w:val="487D2FC7"/>
    <w:multiLevelType w:val="hybridMultilevel"/>
    <w:tmpl w:val="C68A5336"/>
    <w:lvl w:ilvl="0" w:tplc="04050003">
      <w:start w:val="1"/>
      <w:numFmt w:val="decimal"/>
      <w:pStyle w:val="Tabulka"/>
      <w:lvlText w:val="Tabulka č.%1:"/>
      <w:lvlJc w:val="left"/>
      <w:pPr>
        <w:ind w:left="1074" w:hanging="360"/>
      </w:pPr>
      <w:rPr>
        <w:rFonts w:hint="default"/>
      </w:rPr>
    </w:lvl>
    <w:lvl w:ilvl="1" w:tplc="04050003" w:tentative="1">
      <w:start w:val="1"/>
      <w:numFmt w:val="lowerLetter"/>
      <w:lvlText w:val="%2."/>
      <w:lvlJc w:val="left"/>
      <w:pPr>
        <w:ind w:left="1797" w:hanging="360"/>
      </w:pPr>
    </w:lvl>
    <w:lvl w:ilvl="2" w:tplc="04050005" w:tentative="1">
      <w:start w:val="1"/>
      <w:numFmt w:val="lowerRoman"/>
      <w:lvlText w:val="%3."/>
      <w:lvlJc w:val="right"/>
      <w:pPr>
        <w:ind w:left="2517" w:hanging="180"/>
      </w:pPr>
    </w:lvl>
    <w:lvl w:ilvl="3" w:tplc="04050001" w:tentative="1">
      <w:start w:val="1"/>
      <w:numFmt w:val="decimal"/>
      <w:lvlText w:val="%4."/>
      <w:lvlJc w:val="left"/>
      <w:pPr>
        <w:ind w:left="3237" w:hanging="360"/>
      </w:pPr>
    </w:lvl>
    <w:lvl w:ilvl="4" w:tplc="04050003" w:tentative="1">
      <w:start w:val="1"/>
      <w:numFmt w:val="lowerLetter"/>
      <w:lvlText w:val="%5."/>
      <w:lvlJc w:val="left"/>
      <w:pPr>
        <w:ind w:left="3957" w:hanging="360"/>
      </w:pPr>
    </w:lvl>
    <w:lvl w:ilvl="5" w:tplc="04050005" w:tentative="1">
      <w:start w:val="1"/>
      <w:numFmt w:val="lowerRoman"/>
      <w:lvlText w:val="%6."/>
      <w:lvlJc w:val="right"/>
      <w:pPr>
        <w:ind w:left="4677" w:hanging="180"/>
      </w:pPr>
    </w:lvl>
    <w:lvl w:ilvl="6" w:tplc="04050001" w:tentative="1">
      <w:start w:val="1"/>
      <w:numFmt w:val="decimal"/>
      <w:lvlText w:val="%7."/>
      <w:lvlJc w:val="left"/>
      <w:pPr>
        <w:ind w:left="5397" w:hanging="360"/>
      </w:pPr>
    </w:lvl>
    <w:lvl w:ilvl="7" w:tplc="04050003" w:tentative="1">
      <w:start w:val="1"/>
      <w:numFmt w:val="lowerLetter"/>
      <w:lvlText w:val="%8."/>
      <w:lvlJc w:val="left"/>
      <w:pPr>
        <w:ind w:left="6117" w:hanging="360"/>
      </w:pPr>
    </w:lvl>
    <w:lvl w:ilvl="8" w:tplc="04050005" w:tentative="1">
      <w:start w:val="1"/>
      <w:numFmt w:val="lowerRoman"/>
      <w:lvlText w:val="%9."/>
      <w:lvlJc w:val="right"/>
      <w:pPr>
        <w:ind w:left="6837" w:hanging="180"/>
      </w:pPr>
    </w:lvl>
  </w:abstractNum>
  <w:abstractNum w:abstractNumId="20" w15:restartNumberingAfterBreak="0">
    <w:nsid w:val="4B4A1969"/>
    <w:multiLevelType w:val="multilevel"/>
    <w:tmpl w:val="503C9B7E"/>
    <w:lvl w:ilvl="0">
      <w:start w:val="1"/>
      <w:numFmt w:val="decimal"/>
      <w:lvlText w:val="K%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4C7433FE"/>
    <w:multiLevelType w:val="hybridMultilevel"/>
    <w:tmpl w:val="A8F2F1D0"/>
    <w:lvl w:ilvl="0" w:tplc="99804796">
      <w:start w:val="4"/>
      <w:numFmt w:val="bullet"/>
      <w:lvlText w:val="-"/>
      <w:lvlJc w:val="left"/>
      <w:pPr>
        <w:ind w:left="720" w:hanging="360"/>
      </w:pPr>
      <w:rPr>
        <w:rFonts w:ascii="Cambria" w:eastAsia="MS ??" w:hAnsi="Cambria" w:cs="Times New Roman"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2" w15:restartNumberingAfterBreak="0">
    <w:nsid w:val="554C06A4"/>
    <w:multiLevelType w:val="multilevel"/>
    <w:tmpl w:val="A5820C16"/>
    <w:lvl w:ilvl="0">
      <w:start w:val="1"/>
      <w:numFmt w:val="decimal"/>
      <w:pStyle w:val="Normln-Psmeno"/>
      <w:lvlText w:val="%1."/>
      <w:lvlJc w:val="left"/>
      <w:pPr>
        <w:tabs>
          <w:tab w:val="num" w:pos="1701"/>
        </w:tabs>
        <w:ind w:left="1701" w:hanging="567"/>
      </w:pPr>
      <w:rPr>
        <w:rFonts w:cs="Times New Roman" w:hint="default"/>
      </w:rPr>
    </w:lvl>
    <w:lvl w:ilvl="1">
      <w:start w:val="1"/>
      <w:numFmt w:val="decimal"/>
      <w:pStyle w:val="Nadpis2"/>
      <w:lvlText w:val="%2."/>
      <w:lvlJc w:val="left"/>
      <w:pPr>
        <w:tabs>
          <w:tab w:val="num" w:pos="1560"/>
        </w:tabs>
        <w:ind w:left="1560" w:hanging="567"/>
      </w:pPr>
      <w:rPr>
        <w:rFonts w:cs="Times New Roman" w:hint="default"/>
      </w:rPr>
    </w:lvl>
    <w:lvl w:ilvl="2">
      <w:start w:val="1"/>
      <w:numFmt w:val="decimal"/>
      <w:pStyle w:val="Nadpis3"/>
      <w:lvlText w:val="%2.%3."/>
      <w:lvlJc w:val="left"/>
      <w:pPr>
        <w:tabs>
          <w:tab w:val="num" w:pos="567"/>
        </w:tabs>
        <w:ind w:left="567" w:hanging="567"/>
      </w:pPr>
      <w:rPr>
        <w:rFonts w:cs="Times New Roman" w:hint="default"/>
      </w:rPr>
    </w:lvl>
    <w:lvl w:ilvl="3">
      <w:start w:val="1"/>
      <w:numFmt w:val="decimal"/>
      <w:pStyle w:val="Normln-Odstavec"/>
      <w:lvlText w:val="(%4)"/>
      <w:lvlJc w:val="left"/>
      <w:pPr>
        <w:tabs>
          <w:tab w:val="num" w:pos="567"/>
        </w:tabs>
        <w:ind w:left="0" w:firstLine="0"/>
      </w:pPr>
      <w:rPr>
        <w:rFonts w:cs="Times New Roman" w:hint="default"/>
        <w:b w:val="0"/>
      </w:rPr>
    </w:lvl>
    <w:lvl w:ilvl="4">
      <w:start w:val="1"/>
      <w:numFmt w:val="lowerLetter"/>
      <w:pStyle w:val="Normln-Psmeno"/>
      <w:lvlText w:val="(%5)"/>
      <w:lvlJc w:val="left"/>
      <w:pPr>
        <w:ind w:left="1134" w:hanging="850"/>
      </w:pPr>
      <w:rPr>
        <w:rFonts w:cs="Times New Roman" w:hint="default"/>
        <w:b w:val="0"/>
      </w:rPr>
    </w:lvl>
    <w:lvl w:ilvl="5">
      <w:start w:val="1"/>
      <w:numFmt w:val="lowerRoman"/>
      <w:pStyle w:val="Normln-msk"/>
      <w:lvlText w:val="(%6)"/>
      <w:lvlJc w:val="left"/>
      <w:pPr>
        <w:tabs>
          <w:tab w:val="num" w:pos="1701"/>
        </w:tabs>
        <w:ind w:left="1134" w:firstLine="0"/>
      </w:pPr>
      <w:rPr>
        <w:rFonts w:cs="Times New Roman" w:hint="default"/>
      </w:rPr>
    </w:lvl>
    <w:lvl w:ilvl="6">
      <w:start w:val="1"/>
      <w:numFmt w:val="lowerRoman"/>
      <w:lvlText w:val="%7."/>
      <w:lvlJc w:val="left"/>
      <w:pPr>
        <w:tabs>
          <w:tab w:val="num" w:pos="29"/>
        </w:tabs>
        <w:ind w:left="1050" w:hanging="340"/>
      </w:pPr>
      <w:rPr>
        <w:rFonts w:cs="Times New Roman" w:hint="default"/>
      </w:rPr>
    </w:lvl>
    <w:lvl w:ilvl="7">
      <w:start w:val="1"/>
      <w:numFmt w:val="decimal"/>
      <w:lvlText w:val="%1.%2.%3.%4.%5.%6.%7.%8."/>
      <w:lvlJc w:val="left"/>
      <w:pPr>
        <w:tabs>
          <w:tab w:val="num" w:pos="5360"/>
        </w:tabs>
        <w:ind w:left="4424" w:hanging="1224"/>
      </w:pPr>
      <w:rPr>
        <w:rFonts w:cs="Times New Roman" w:hint="default"/>
      </w:rPr>
    </w:lvl>
    <w:lvl w:ilvl="8">
      <w:start w:val="1"/>
      <w:numFmt w:val="decimal"/>
      <w:lvlText w:val="%1.%2.%3.%4.%5.%6.%7.%8.%9."/>
      <w:lvlJc w:val="left"/>
      <w:pPr>
        <w:tabs>
          <w:tab w:val="num" w:pos="5720"/>
        </w:tabs>
        <w:ind w:left="5000" w:hanging="1440"/>
      </w:pPr>
      <w:rPr>
        <w:rFonts w:cs="Times New Roman" w:hint="default"/>
      </w:rPr>
    </w:lvl>
  </w:abstractNum>
  <w:abstractNum w:abstractNumId="23" w15:restartNumberingAfterBreak="0">
    <w:nsid w:val="577F796C"/>
    <w:multiLevelType w:val="hybridMultilevel"/>
    <w:tmpl w:val="0A62B5B4"/>
    <w:lvl w:ilvl="0" w:tplc="04050011">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4" w15:restartNumberingAfterBreak="0">
    <w:nsid w:val="5B621A1B"/>
    <w:multiLevelType w:val="multilevel"/>
    <w:tmpl w:val="88FA697A"/>
    <w:lvl w:ilvl="0">
      <w:start w:val="1"/>
      <w:numFmt w:val="decimal"/>
      <w:lvlText w:val="K%1)"/>
      <w:lvlJc w:val="left"/>
      <w:pPr>
        <w:ind w:left="360" w:hanging="360"/>
      </w:pPr>
    </w:lvl>
    <w:lvl w:ilvl="1">
      <w:start w:val="1"/>
      <w:numFmt w:val="lowerLetter"/>
      <w:lvlText w:val="%2)"/>
      <w:lvlJc w:val="left"/>
      <w:pPr>
        <w:ind w:left="720" w:hanging="360"/>
      </w:pPr>
    </w:lvl>
    <w:lvl w:ilvl="2">
      <w:start w:val="1"/>
      <w:numFmt w:val="decimal"/>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15:restartNumberingAfterBreak="0">
    <w:nsid w:val="61C813DB"/>
    <w:multiLevelType w:val="multilevel"/>
    <w:tmpl w:val="503C9B7E"/>
    <w:lvl w:ilvl="0">
      <w:start w:val="1"/>
      <w:numFmt w:val="decimal"/>
      <w:lvlText w:val="K%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6" w15:restartNumberingAfterBreak="0">
    <w:nsid w:val="67FD349C"/>
    <w:multiLevelType w:val="hybridMultilevel"/>
    <w:tmpl w:val="FFD8AC5C"/>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7" w15:restartNumberingAfterBreak="0">
    <w:nsid w:val="6FD5028A"/>
    <w:multiLevelType w:val="multilevel"/>
    <w:tmpl w:val="503C9B7E"/>
    <w:lvl w:ilvl="0">
      <w:start w:val="1"/>
      <w:numFmt w:val="decimal"/>
      <w:lvlText w:val="K%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22"/>
  </w:num>
  <w:num w:numId="2">
    <w:abstractNumId w:val="22"/>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9"/>
  </w:num>
  <w:num w:numId="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1"/>
  </w:num>
  <w:num w:numId="1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8"/>
  </w:num>
  <w:num w:numId="12">
    <w:abstractNumId w:val="6"/>
  </w:num>
  <w:num w:numId="13">
    <w:abstractNumId w:val="26"/>
  </w:num>
  <w:num w:numId="14">
    <w:abstractNumId w:val="5"/>
  </w:num>
  <w:num w:numId="15">
    <w:abstractNumId w:val="2"/>
  </w:num>
  <w:num w:numId="16">
    <w:abstractNumId w:val="13"/>
  </w:num>
  <w:num w:numId="17">
    <w:abstractNumId w:val="22"/>
  </w:num>
  <w:num w:numId="18">
    <w:abstractNumId w:val="21"/>
  </w:num>
  <w:num w:numId="19">
    <w:abstractNumId w:val="22"/>
  </w:num>
  <w:num w:numId="20">
    <w:abstractNumId w:val="25"/>
  </w:num>
  <w:num w:numId="21">
    <w:abstractNumId w:val="16"/>
  </w:num>
  <w:num w:numId="2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
  </w:num>
  <w:num w:numId="24">
    <w:abstractNumId w:val="22"/>
  </w:num>
  <w:num w:numId="2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2"/>
  </w:num>
  <w:num w:numId="27">
    <w:abstractNumId w:val="22"/>
  </w:num>
  <w:num w:numId="28">
    <w:abstractNumId w:val="22"/>
  </w:num>
  <w:num w:numId="29">
    <w:abstractNumId w:val="18"/>
  </w:num>
  <w:num w:numId="30">
    <w:abstractNumId w:val="22"/>
  </w:num>
  <w:num w:numId="31">
    <w:abstractNumId w:val="22"/>
  </w:num>
  <w:num w:numId="32">
    <w:abstractNumId w:val="23"/>
  </w:num>
  <w:num w:numId="33">
    <w:abstractNumId w:val="22"/>
  </w:num>
  <w:num w:numId="34">
    <w:abstractNumId w:val="22"/>
  </w:num>
  <w:num w:numId="35">
    <w:abstractNumId w:val="22"/>
  </w:num>
  <w:num w:numId="36">
    <w:abstractNumId w:val="22"/>
  </w:num>
  <w:num w:numId="37">
    <w:abstractNumId w:val="4"/>
  </w:num>
  <w:num w:numId="38">
    <w:abstractNumId w:val="9"/>
  </w:num>
  <w:num w:numId="39">
    <w:abstractNumId w:val="10"/>
  </w:num>
  <w:num w:numId="40">
    <w:abstractNumId w:val="7"/>
  </w:num>
  <w:num w:numId="41">
    <w:abstractNumId w:val="14"/>
  </w:num>
  <w:num w:numId="42">
    <w:abstractNumId w:val="15"/>
  </w:num>
  <w:num w:numId="43">
    <w:abstractNumId w:val="22"/>
  </w:num>
  <w:num w:numId="44">
    <w:abstractNumId w:val="22"/>
  </w:num>
  <w:num w:numId="45">
    <w:abstractNumId w:val="22"/>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removePersonalInformation/>
  <w:removeDateAndTime/>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076C"/>
    <w:rsid w:val="0000201E"/>
    <w:rsid w:val="00002563"/>
    <w:rsid w:val="00004152"/>
    <w:rsid w:val="00007ADB"/>
    <w:rsid w:val="00007B73"/>
    <w:rsid w:val="00010C25"/>
    <w:rsid w:val="00012254"/>
    <w:rsid w:val="000156D2"/>
    <w:rsid w:val="00016362"/>
    <w:rsid w:val="000165E4"/>
    <w:rsid w:val="00017575"/>
    <w:rsid w:val="00017F3D"/>
    <w:rsid w:val="00020F2F"/>
    <w:rsid w:val="00021FD7"/>
    <w:rsid w:val="00024548"/>
    <w:rsid w:val="000249A5"/>
    <w:rsid w:val="00024E77"/>
    <w:rsid w:val="00025A8C"/>
    <w:rsid w:val="00030149"/>
    <w:rsid w:val="000321C5"/>
    <w:rsid w:val="000324C8"/>
    <w:rsid w:val="00034C38"/>
    <w:rsid w:val="000371F7"/>
    <w:rsid w:val="00040D2E"/>
    <w:rsid w:val="00040DB0"/>
    <w:rsid w:val="0004140D"/>
    <w:rsid w:val="0004402A"/>
    <w:rsid w:val="000447DB"/>
    <w:rsid w:val="000461AC"/>
    <w:rsid w:val="00047DE2"/>
    <w:rsid w:val="000501CE"/>
    <w:rsid w:val="000526EB"/>
    <w:rsid w:val="00052956"/>
    <w:rsid w:val="00053164"/>
    <w:rsid w:val="00053788"/>
    <w:rsid w:val="00053FA2"/>
    <w:rsid w:val="00055DB8"/>
    <w:rsid w:val="00056B44"/>
    <w:rsid w:val="00057885"/>
    <w:rsid w:val="000617CA"/>
    <w:rsid w:val="0006420E"/>
    <w:rsid w:val="00065324"/>
    <w:rsid w:val="00065829"/>
    <w:rsid w:val="00065851"/>
    <w:rsid w:val="00066320"/>
    <w:rsid w:val="000664B1"/>
    <w:rsid w:val="000722D6"/>
    <w:rsid w:val="0008002E"/>
    <w:rsid w:val="000821B9"/>
    <w:rsid w:val="000838BA"/>
    <w:rsid w:val="00085FBD"/>
    <w:rsid w:val="0009270D"/>
    <w:rsid w:val="000928E9"/>
    <w:rsid w:val="00093BE9"/>
    <w:rsid w:val="00094266"/>
    <w:rsid w:val="00094D5A"/>
    <w:rsid w:val="00095874"/>
    <w:rsid w:val="00096736"/>
    <w:rsid w:val="00097FE2"/>
    <w:rsid w:val="000A0378"/>
    <w:rsid w:val="000A0568"/>
    <w:rsid w:val="000A1936"/>
    <w:rsid w:val="000A3A16"/>
    <w:rsid w:val="000A75F1"/>
    <w:rsid w:val="000A768B"/>
    <w:rsid w:val="000B2BD6"/>
    <w:rsid w:val="000B2C1C"/>
    <w:rsid w:val="000B3918"/>
    <w:rsid w:val="000B3949"/>
    <w:rsid w:val="000B4875"/>
    <w:rsid w:val="000B6A9A"/>
    <w:rsid w:val="000B6B91"/>
    <w:rsid w:val="000C151A"/>
    <w:rsid w:val="000C1C3B"/>
    <w:rsid w:val="000C2283"/>
    <w:rsid w:val="000C4317"/>
    <w:rsid w:val="000C4AC8"/>
    <w:rsid w:val="000C4EF1"/>
    <w:rsid w:val="000C553F"/>
    <w:rsid w:val="000C5D71"/>
    <w:rsid w:val="000C5DE5"/>
    <w:rsid w:val="000D0426"/>
    <w:rsid w:val="000D2029"/>
    <w:rsid w:val="000D2C1C"/>
    <w:rsid w:val="000D38A8"/>
    <w:rsid w:val="000D4B88"/>
    <w:rsid w:val="000D6DDE"/>
    <w:rsid w:val="000D79C7"/>
    <w:rsid w:val="000D7DB1"/>
    <w:rsid w:val="000D7F0D"/>
    <w:rsid w:val="000E3E50"/>
    <w:rsid w:val="000E45F8"/>
    <w:rsid w:val="000E5F47"/>
    <w:rsid w:val="000E630D"/>
    <w:rsid w:val="000E6922"/>
    <w:rsid w:val="000E6A7C"/>
    <w:rsid w:val="000F00CC"/>
    <w:rsid w:val="000F2F58"/>
    <w:rsid w:val="000F3BEC"/>
    <w:rsid w:val="000F5A29"/>
    <w:rsid w:val="000F6D04"/>
    <w:rsid w:val="000F6DA7"/>
    <w:rsid w:val="00100D38"/>
    <w:rsid w:val="001033E3"/>
    <w:rsid w:val="00105736"/>
    <w:rsid w:val="00105E0C"/>
    <w:rsid w:val="00106878"/>
    <w:rsid w:val="00106F49"/>
    <w:rsid w:val="00110CA6"/>
    <w:rsid w:val="00110D6B"/>
    <w:rsid w:val="001123F5"/>
    <w:rsid w:val="0011438F"/>
    <w:rsid w:val="001157F4"/>
    <w:rsid w:val="00116C27"/>
    <w:rsid w:val="001216EE"/>
    <w:rsid w:val="00123326"/>
    <w:rsid w:val="001240A7"/>
    <w:rsid w:val="00124E79"/>
    <w:rsid w:val="001250F1"/>
    <w:rsid w:val="00125483"/>
    <w:rsid w:val="0012666B"/>
    <w:rsid w:val="00131222"/>
    <w:rsid w:val="00132568"/>
    <w:rsid w:val="001368FE"/>
    <w:rsid w:val="00142066"/>
    <w:rsid w:val="001477EF"/>
    <w:rsid w:val="00147A65"/>
    <w:rsid w:val="00152880"/>
    <w:rsid w:val="001554C7"/>
    <w:rsid w:val="00155F3C"/>
    <w:rsid w:val="001565C2"/>
    <w:rsid w:val="001579A0"/>
    <w:rsid w:val="00160BD6"/>
    <w:rsid w:val="00164840"/>
    <w:rsid w:val="001656A9"/>
    <w:rsid w:val="001705EB"/>
    <w:rsid w:val="00170BC3"/>
    <w:rsid w:val="00171F55"/>
    <w:rsid w:val="00172F90"/>
    <w:rsid w:val="00174506"/>
    <w:rsid w:val="00174732"/>
    <w:rsid w:val="00175A15"/>
    <w:rsid w:val="0017784E"/>
    <w:rsid w:val="0018022D"/>
    <w:rsid w:val="00180329"/>
    <w:rsid w:val="001813A6"/>
    <w:rsid w:val="00182B45"/>
    <w:rsid w:val="001834F2"/>
    <w:rsid w:val="00185AC9"/>
    <w:rsid w:val="00186DC2"/>
    <w:rsid w:val="00187EAF"/>
    <w:rsid w:val="00190367"/>
    <w:rsid w:val="00193A73"/>
    <w:rsid w:val="001955F4"/>
    <w:rsid w:val="00195DD3"/>
    <w:rsid w:val="00195EDF"/>
    <w:rsid w:val="001964E3"/>
    <w:rsid w:val="001A0F53"/>
    <w:rsid w:val="001A35B5"/>
    <w:rsid w:val="001A4E86"/>
    <w:rsid w:val="001A6371"/>
    <w:rsid w:val="001A757B"/>
    <w:rsid w:val="001B2FF9"/>
    <w:rsid w:val="001B376A"/>
    <w:rsid w:val="001B3770"/>
    <w:rsid w:val="001B3C89"/>
    <w:rsid w:val="001C0123"/>
    <w:rsid w:val="001C0E7E"/>
    <w:rsid w:val="001C127A"/>
    <w:rsid w:val="001C41FC"/>
    <w:rsid w:val="001C4883"/>
    <w:rsid w:val="001C6D0C"/>
    <w:rsid w:val="001C770F"/>
    <w:rsid w:val="001D0AC8"/>
    <w:rsid w:val="001D0FA5"/>
    <w:rsid w:val="001D4083"/>
    <w:rsid w:val="001D4744"/>
    <w:rsid w:val="001D4F5F"/>
    <w:rsid w:val="001D5EE5"/>
    <w:rsid w:val="001E10C4"/>
    <w:rsid w:val="001E2D80"/>
    <w:rsid w:val="001E2E52"/>
    <w:rsid w:val="001E34CF"/>
    <w:rsid w:val="001E3C6C"/>
    <w:rsid w:val="001E4229"/>
    <w:rsid w:val="001E4CAF"/>
    <w:rsid w:val="001E59E4"/>
    <w:rsid w:val="001E5A36"/>
    <w:rsid w:val="001E61B1"/>
    <w:rsid w:val="001E63C5"/>
    <w:rsid w:val="001E746F"/>
    <w:rsid w:val="001E77DA"/>
    <w:rsid w:val="001F2464"/>
    <w:rsid w:val="001F28E7"/>
    <w:rsid w:val="001F2BC0"/>
    <w:rsid w:val="001F702F"/>
    <w:rsid w:val="001F743C"/>
    <w:rsid w:val="001F7B8C"/>
    <w:rsid w:val="0020036D"/>
    <w:rsid w:val="002015D4"/>
    <w:rsid w:val="00203640"/>
    <w:rsid w:val="00204A57"/>
    <w:rsid w:val="00205C67"/>
    <w:rsid w:val="002110CF"/>
    <w:rsid w:val="00212002"/>
    <w:rsid w:val="00213259"/>
    <w:rsid w:val="00213ED0"/>
    <w:rsid w:val="002144B6"/>
    <w:rsid w:val="00215A05"/>
    <w:rsid w:val="0021639B"/>
    <w:rsid w:val="00216731"/>
    <w:rsid w:val="00216D7A"/>
    <w:rsid w:val="0022210C"/>
    <w:rsid w:val="00222797"/>
    <w:rsid w:val="002237D5"/>
    <w:rsid w:val="00227764"/>
    <w:rsid w:val="00232AD6"/>
    <w:rsid w:val="00232DAA"/>
    <w:rsid w:val="00235350"/>
    <w:rsid w:val="0023585A"/>
    <w:rsid w:val="00242DE2"/>
    <w:rsid w:val="00244D2A"/>
    <w:rsid w:val="00245697"/>
    <w:rsid w:val="00251129"/>
    <w:rsid w:val="00255006"/>
    <w:rsid w:val="00255870"/>
    <w:rsid w:val="002604D8"/>
    <w:rsid w:val="00260E03"/>
    <w:rsid w:val="002610CC"/>
    <w:rsid w:val="00261AB1"/>
    <w:rsid w:val="002626D1"/>
    <w:rsid w:val="00262A19"/>
    <w:rsid w:val="00265EC8"/>
    <w:rsid w:val="00266B1A"/>
    <w:rsid w:val="00267535"/>
    <w:rsid w:val="00272737"/>
    <w:rsid w:val="00274546"/>
    <w:rsid w:val="00275E5B"/>
    <w:rsid w:val="002803C3"/>
    <w:rsid w:val="002809D9"/>
    <w:rsid w:val="00280A6D"/>
    <w:rsid w:val="00282FD2"/>
    <w:rsid w:val="00283514"/>
    <w:rsid w:val="00284F9D"/>
    <w:rsid w:val="0028590B"/>
    <w:rsid w:val="00286B23"/>
    <w:rsid w:val="0028714F"/>
    <w:rsid w:val="002873DA"/>
    <w:rsid w:val="00287FA9"/>
    <w:rsid w:val="002907C9"/>
    <w:rsid w:val="00293328"/>
    <w:rsid w:val="00293D9C"/>
    <w:rsid w:val="002944E1"/>
    <w:rsid w:val="00294610"/>
    <w:rsid w:val="002948DA"/>
    <w:rsid w:val="00294BBE"/>
    <w:rsid w:val="002960CA"/>
    <w:rsid w:val="00297357"/>
    <w:rsid w:val="002974EC"/>
    <w:rsid w:val="002A0B6A"/>
    <w:rsid w:val="002A0BD6"/>
    <w:rsid w:val="002A142F"/>
    <w:rsid w:val="002A305B"/>
    <w:rsid w:val="002A444E"/>
    <w:rsid w:val="002A4592"/>
    <w:rsid w:val="002A4A62"/>
    <w:rsid w:val="002A7786"/>
    <w:rsid w:val="002B1244"/>
    <w:rsid w:val="002B1A75"/>
    <w:rsid w:val="002B294E"/>
    <w:rsid w:val="002B2A3A"/>
    <w:rsid w:val="002B4132"/>
    <w:rsid w:val="002B6433"/>
    <w:rsid w:val="002C2D7C"/>
    <w:rsid w:val="002C5664"/>
    <w:rsid w:val="002C6E43"/>
    <w:rsid w:val="002D04D4"/>
    <w:rsid w:val="002D0A91"/>
    <w:rsid w:val="002D4831"/>
    <w:rsid w:val="002D48E8"/>
    <w:rsid w:val="002D70A9"/>
    <w:rsid w:val="002D72C4"/>
    <w:rsid w:val="002D770D"/>
    <w:rsid w:val="002E0A92"/>
    <w:rsid w:val="002E3835"/>
    <w:rsid w:val="002E3B38"/>
    <w:rsid w:val="002E405D"/>
    <w:rsid w:val="002E4EE2"/>
    <w:rsid w:val="002E69BB"/>
    <w:rsid w:val="002F0FDE"/>
    <w:rsid w:val="002F11B9"/>
    <w:rsid w:val="002F339E"/>
    <w:rsid w:val="002F4247"/>
    <w:rsid w:val="002F5091"/>
    <w:rsid w:val="002F561E"/>
    <w:rsid w:val="002F6DC4"/>
    <w:rsid w:val="003016AC"/>
    <w:rsid w:val="00302C46"/>
    <w:rsid w:val="00303995"/>
    <w:rsid w:val="00304213"/>
    <w:rsid w:val="003071D9"/>
    <w:rsid w:val="0031538A"/>
    <w:rsid w:val="003155F1"/>
    <w:rsid w:val="003175AD"/>
    <w:rsid w:val="00317EE2"/>
    <w:rsid w:val="00320951"/>
    <w:rsid w:val="00320A39"/>
    <w:rsid w:val="003220AD"/>
    <w:rsid w:val="00323BA9"/>
    <w:rsid w:val="00325051"/>
    <w:rsid w:val="0032644E"/>
    <w:rsid w:val="0032684D"/>
    <w:rsid w:val="00326CF3"/>
    <w:rsid w:val="003300B5"/>
    <w:rsid w:val="00332054"/>
    <w:rsid w:val="00332FF0"/>
    <w:rsid w:val="00333685"/>
    <w:rsid w:val="00334D72"/>
    <w:rsid w:val="00336451"/>
    <w:rsid w:val="0034167B"/>
    <w:rsid w:val="003416C7"/>
    <w:rsid w:val="0034475B"/>
    <w:rsid w:val="003471B1"/>
    <w:rsid w:val="0035005F"/>
    <w:rsid w:val="00351618"/>
    <w:rsid w:val="0035286C"/>
    <w:rsid w:val="0035320F"/>
    <w:rsid w:val="003539F4"/>
    <w:rsid w:val="00360A31"/>
    <w:rsid w:val="00362ADF"/>
    <w:rsid w:val="00364808"/>
    <w:rsid w:val="00364D4A"/>
    <w:rsid w:val="003671B2"/>
    <w:rsid w:val="0037048E"/>
    <w:rsid w:val="00374588"/>
    <w:rsid w:val="003760A2"/>
    <w:rsid w:val="003762BF"/>
    <w:rsid w:val="00377991"/>
    <w:rsid w:val="003827E0"/>
    <w:rsid w:val="00383E0C"/>
    <w:rsid w:val="00384377"/>
    <w:rsid w:val="00387A4A"/>
    <w:rsid w:val="003908FA"/>
    <w:rsid w:val="0039274E"/>
    <w:rsid w:val="00393073"/>
    <w:rsid w:val="003944D5"/>
    <w:rsid w:val="00394CAE"/>
    <w:rsid w:val="00396BB6"/>
    <w:rsid w:val="003979CC"/>
    <w:rsid w:val="00397EEA"/>
    <w:rsid w:val="003A04F0"/>
    <w:rsid w:val="003A2329"/>
    <w:rsid w:val="003A23FF"/>
    <w:rsid w:val="003A3BBC"/>
    <w:rsid w:val="003A62DF"/>
    <w:rsid w:val="003B280A"/>
    <w:rsid w:val="003B42DA"/>
    <w:rsid w:val="003B47A7"/>
    <w:rsid w:val="003B6260"/>
    <w:rsid w:val="003B717F"/>
    <w:rsid w:val="003C2781"/>
    <w:rsid w:val="003C2853"/>
    <w:rsid w:val="003C4AA3"/>
    <w:rsid w:val="003C5CA0"/>
    <w:rsid w:val="003C79FA"/>
    <w:rsid w:val="003D219A"/>
    <w:rsid w:val="003D321F"/>
    <w:rsid w:val="003D34FD"/>
    <w:rsid w:val="003D68B0"/>
    <w:rsid w:val="003D7885"/>
    <w:rsid w:val="003E0DF3"/>
    <w:rsid w:val="003E7522"/>
    <w:rsid w:val="003E77CB"/>
    <w:rsid w:val="003E77E4"/>
    <w:rsid w:val="003F170F"/>
    <w:rsid w:val="003F3838"/>
    <w:rsid w:val="003F553C"/>
    <w:rsid w:val="003F557A"/>
    <w:rsid w:val="003F75A1"/>
    <w:rsid w:val="004008BA"/>
    <w:rsid w:val="004028D2"/>
    <w:rsid w:val="00404072"/>
    <w:rsid w:val="0040701F"/>
    <w:rsid w:val="004076E6"/>
    <w:rsid w:val="00411E91"/>
    <w:rsid w:val="004123A7"/>
    <w:rsid w:val="004132EF"/>
    <w:rsid w:val="004136DA"/>
    <w:rsid w:val="00413DB7"/>
    <w:rsid w:val="00417AF2"/>
    <w:rsid w:val="0042011E"/>
    <w:rsid w:val="00420E97"/>
    <w:rsid w:val="0042109D"/>
    <w:rsid w:val="00421EE5"/>
    <w:rsid w:val="00422F11"/>
    <w:rsid w:val="004241ED"/>
    <w:rsid w:val="004261CB"/>
    <w:rsid w:val="0043157C"/>
    <w:rsid w:val="004341A7"/>
    <w:rsid w:val="00436A00"/>
    <w:rsid w:val="00437AC6"/>
    <w:rsid w:val="00441FF1"/>
    <w:rsid w:val="004446E3"/>
    <w:rsid w:val="004465EA"/>
    <w:rsid w:val="0044790E"/>
    <w:rsid w:val="004521EB"/>
    <w:rsid w:val="00454883"/>
    <w:rsid w:val="0046177A"/>
    <w:rsid w:val="00461A1A"/>
    <w:rsid w:val="00461D20"/>
    <w:rsid w:val="0046307B"/>
    <w:rsid w:val="0046406F"/>
    <w:rsid w:val="00464936"/>
    <w:rsid w:val="00464F09"/>
    <w:rsid w:val="00466ADE"/>
    <w:rsid w:val="00466E42"/>
    <w:rsid w:val="004717B8"/>
    <w:rsid w:val="00473A93"/>
    <w:rsid w:val="0047555E"/>
    <w:rsid w:val="004759DA"/>
    <w:rsid w:val="00477853"/>
    <w:rsid w:val="00480151"/>
    <w:rsid w:val="00480AFB"/>
    <w:rsid w:val="004817C3"/>
    <w:rsid w:val="00481B00"/>
    <w:rsid w:val="00484542"/>
    <w:rsid w:val="00484C0D"/>
    <w:rsid w:val="004858B6"/>
    <w:rsid w:val="0049072A"/>
    <w:rsid w:val="00490A44"/>
    <w:rsid w:val="0049194F"/>
    <w:rsid w:val="00492567"/>
    <w:rsid w:val="00495DF0"/>
    <w:rsid w:val="0049676B"/>
    <w:rsid w:val="00497B53"/>
    <w:rsid w:val="004A00B1"/>
    <w:rsid w:val="004A0F2C"/>
    <w:rsid w:val="004A6867"/>
    <w:rsid w:val="004A6D73"/>
    <w:rsid w:val="004A6EFC"/>
    <w:rsid w:val="004A71DF"/>
    <w:rsid w:val="004B0A3B"/>
    <w:rsid w:val="004B3AB5"/>
    <w:rsid w:val="004B434C"/>
    <w:rsid w:val="004B4DD8"/>
    <w:rsid w:val="004B508B"/>
    <w:rsid w:val="004B5764"/>
    <w:rsid w:val="004B628D"/>
    <w:rsid w:val="004B6789"/>
    <w:rsid w:val="004C25C8"/>
    <w:rsid w:val="004C3A3D"/>
    <w:rsid w:val="004C548A"/>
    <w:rsid w:val="004C6359"/>
    <w:rsid w:val="004C6C1A"/>
    <w:rsid w:val="004C6C36"/>
    <w:rsid w:val="004C7D32"/>
    <w:rsid w:val="004D0431"/>
    <w:rsid w:val="004D17D5"/>
    <w:rsid w:val="004D6F30"/>
    <w:rsid w:val="004E2448"/>
    <w:rsid w:val="004E449A"/>
    <w:rsid w:val="004E691A"/>
    <w:rsid w:val="004F0D78"/>
    <w:rsid w:val="004F12BD"/>
    <w:rsid w:val="004F132A"/>
    <w:rsid w:val="004F24C7"/>
    <w:rsid w:val="004F3843"/>
    <w:rsid w:val="005008E0"/>
    <w:rsid w:val="00504F20"/>
    <w:rsid w:val="00504FCF"/>
    <w:rsid w:val="0050636B"/>
    <w:rsid w:val="00507464"/>
    <w:rsid w:val="00507648"/>
    <w:rsid w:val="005105F4"/>
    <w:rsid w:val="00511BBF"/>
    <w:rsid w:val="0051406A"/>
    <w:rsid w:val="00516132"/>
    <w:rsid w:val="0051666D"/>
    <w:rsid w:val="00517177"/>
    <w:rsid w:val="00520947"/>
    <w:rsid w:val="00523BA6"/>
    <w:rsid w:val="00525406"/>
    <w:rsid w:val="00530A04"/>
    <w:rsid w:val="00531CD3"/>
    <w:rsid w:val="00537440"/>
    <w:rsid w:val="00542C4B"/>
    <w:rsid w:val="00545D68"/>
    <w:rsid w:val="00545EA8"/>
    <w:rsid w:val="00546B02"/>
    <w:rsid w:val="00547565"/>
    <w:rsid w:val="0054765F"/>
    <w:rsid w:val="005521AD"/>
    <w:rsid w:val="0055348F"/>
    <w:rsid w:val="00554FD9"/>
    <w:rsid w:val="00555A6E"/>
    <w:rsid w:val="00570E0A"/>
    <w:rsid w:val="00576BC3"/>
    <w:rsid w:val="00580141"/>
    <w:rsid w:val="00580CD9"/>
    <w:rsid w:val="00581E64"/>
    <w:rsid w:val="00582921"/>
    <w:rsid w:val="005831D9"/>
    <w:rsid w:val="005833E1"/>
    <w:rsid w:val="00584843"/>
    <w:rsid w:val="005851BB"/>
    <w:rsid w:val="00585244"/>
    <w:rsid w:val="00586DE5"/>
    <w:rsid w:val="00587843"/>
    <w:rsid w:val="005913CF"/>
    <w:rsid w:val="00591FAA"/>
    <w:rsid w:val="00593754"/>
    <w:rsid w:val="00593764"/>
    <w:rsid w:val="00596DF8"/>
    <w:rsid w:val="005A04A8"/>
    <w:rsid w:val="005A2578"/>
    <w:rsid w:val="005A37A4"/>
    <w:rsid w:val="005B17DE"/>
    <w:rsid w:val="005B1D48"/>
    <w:rsid w:val="005B2EC4"/>
    <w:rsid w:val="005B3C24"/>
    <w:rsid w:val="005B4133"/>
    <w:rsid w:val="005B4E54"/>
    <w:rsid w:val="005B7119"/>
    <w:rsid w:val="005B7AF1"/>
    <w:rsid w:val="005C0475"/>
    <w:rsid w:val="005C4B55"/>
    <w:rsid w:val="005C5F74"/>
    <w:rsid w:val="005C6D62"/>
    <w:rsid w:val="005D09F0"/>
    <w:rsid w:val="005D0C0B"/>
    <w:rsid w:val="005D1570"/>
    <w:rsid w:val="005D1A09"/>
    <w:rsid w:val="005D1E27"/>
    <w:rsid w:val="005D34F3"/>
    <w:rsid w:val="005D34FE"/>
    <w:rsid w:val="005D3771"/>
    <w:rsid w:val="005D5154"/>
    <w:rsid w:val="005E09BD"/>
    <w:rsid w:val="005E2CB6"/>
    <w:rsid w:val="005E663B"/>
    <w:rsid w:val="005E7AC8"/>
    <w:rsid w:val="005F0499"/>
    <w:rsid w:val="005F1978"/>
    <w:rsid w:val="005F1A53"/>
    <w:rsid w:val="005F3758"/>
    <w:rsid w:val="005F4174"/>
    <w:rsid w:val="005F4EB1"/>
    <w:rsid w:val="005F7761"/>
    <w:rsid w:val="00600A4E"/>
    <w:rsid w:val="006036DB"/>
    <w:rsid w:val="00604C5A"/>
    <w:rsid w:val="0060501E"/>
    <w:rsid w:val="00605AC4"/>
    <w:rsid w:val="00606D55"/>
    <w:rsid w:val="00607461"/>
    <w:rsid w:val="00607C93"/>
    <w:rsid w:val="00611402"/>
    <w:rsid w:val="006144E5"/>
    <w:rsid w:val="006179FE"/>
    <w:rsid w:val="00621DF2"/>
    <w:rsid w:val="00621F4F"/>
    <w:rsid w:val="00624C99"/>
    <w:rsid w:val="00625706"/>
    <w:rsid w:val="00626375"/>
    <w:rsid w:val="006266C4"/>
    <w:rsid w:val="00630998"/>
    <w:rsid w:val="00632DB0"/>
    <w:rsid w:val="0063444F"/>
    <w:rsid w:val="00635744"/>
    <w:rsid w:val="00636675"/>
    <w:rsid w:val="0064057F"/>
    <w:rsid w:val="00641322"/>
    <w:rsid w:val="00641889"/>
    <w:rsid w:val="00642A25"/>
    <w:rsid w:val="00642D86"/>
    <w:rsid w:val="0064344E"/>
    <w:rsid w:val="006469B6"/>
    <w:rsid w:val="0064792D"/>
    <w:rsid w:val="00650132"/>
    <w:rsid w:val="00652E23"/>
    <w:rsid w:val="00653B0F"/>
    <w:rsid w:val="00654895"/>
    <w:rsid w:val="00655BDB"/>
    <w:rsid w:val="0066141D"/>
    <w:rsid w:val="0066211E"/>
    <w:rsid w:val="00662B4E"/>
    <w:rsid w:val="00663E85"/>
    <w:rsid w:val="00664FF0"/>
    <w:rsid w:val="006670DF"/>
    <w:rsid w:val="00667CBC"/>
    <w:rsid w:val="0067015F"/>
    <w:rsid w:val="00672071"/>
    <w:rsid w:val="006723DF"/>
    <w:rsid w:val="00673737"/>
    <w:rsid w:val="00674A49"/>
    <w:rsid w:val="006750A2"/>
    <w:rsid w:val="00675F3C"/>
    <w:rsid w:val="00676484"/>
    <w:rsid w:val="00677D14"/>
    <w:rsid w:val="00680DF3"/>
    <w:rsid w:val="00681CD4"/>
    <w:rsid w:val="006842AA"/>
    <w:rsid w:val="006847C5"/>
    <w:rsid w:val="0068605D"/>
    <w:rsid w:val="00692FE1"/>
    <w:rsid w:val="00693CC3"/>
    <w:rsid w:val="00693F30"/>
    <w:rsid w:val="0069620B"/>
    <w:rsid w:val="006A2261"/>
    <w:rsid w:val="006A2D03"/>
    <w:rsid w:val="006A5319"/>
    <w:rsid w:val="006A6121"/>
    <w:rsid w:val="006A7EFF"/>
    <w:rsid w:val="006B15E3"/>
    <w:rsid w:val="006B3E32"/>
    <w:rsid w:val="006B4FE0"/>
    <w:rsid w:val="006B5FD6"/>
    <w:rsid w:val="006B6A2E"/>
    <w:rsid w:val="006C31BF"/>
    <w:rsid w:val="006C34B7"/>
    <w:rsid w:val="006C6592"/>
    <w:rsid w:val="006C67C4"/>
    <w:rsid w:val="006C7DAA"/>
    <w:rsid w:val="006D0131"/>
    <w:rsid w:val="006D18D4"/>
    <w:rsid w:val="006D517A"/>
    <w:rsid w:val="006D6750"/>
    <w:rsid w:val="006D790D"/>
    <w:rsid w:val="006E2405"/>
    <w:rsid w:val="006E2DD5"/>
    <w:rsid w:val="006E44CD"/>
    <w:rsid w:val="006E4D8D"/>
    <w:rsid w:val="006E593B"/>
    <w:rsid w:val="006E6A7D"/>
    <w:rsid w:val="006F00C2"/>
    <w:rsid w:val="006F0855"/>
    <w:rsid w:val="006F0DCA"/>
    <w:rsid w:val="006F10E5"/>
    <w:rsid w:val="006F145A"/>
    <w:rsid w:val="006F3928"/>
    <w:rsid w:val="006F3C1B"/>
    <w:rsid w:val="006F54E0"/>
    <w:rsid w:val="006F5C06"/>
    <w:rsid w:val="006F5E8E"/>
    <w:rsid w:val="006F7E25"/>
    <w:rsid w:val="007015C7"/>
    <w:rsid w:val="0070283C"/>
    <w:rsid w:val="00703BAE"/>
    <w:rsid w:val="007045F3"/>
    <w:rsid w:val="007048BC"/>
    <w:rsid w:val="007069D7"/>
    <w:rsid w:val="00707ECB"/>
    <w:rsid w:val="0071136C"/>
    <w:rsid w:val="00712873"/>
    <w:rsid w:val="00712FE3"/>
    <w:rsid w:val="00713B9C"/>
    <w:rsid w:val="0072273D"/>
    <w:rsid w:val="00722E42"/>
    <w:rsid w:val="00724FA6"/>
    <w:rsid w:val="00725262"/>
    <w:rsid w:val="00725B33"/>
    <w:rsid w:val="0072702A"/>
    <w:rsid w:val="00730A88"/>
    <w:rsid w:val="00733620"/>
    <w:rsid w:val="00735198"/>
    <w:rsid w:val="00735B27"/>
    <w:rsid w:val="00735BDC"/>
    <w:rsid w:val="00742421"/>
    <w:rsid w:val="00742EBE"/>
    <w:rsid w:val="007430D5"/>
    <w:rsid w:val="00746E86"/>
    <w:rsid w:val="007538E1"/>
    <w:rsid w:val="007557F5"/>
    <w:rsid w:val="0075700F"/>
    <w:rsid w:val="00757E60"/>
    <w:rsid w:val="00761D3A"/>
    <w:rsid w:val="00764208"/>
    <w:rsid w:val="007645D4"/>
    <w:rsid w:val="00765A83"/>
    <w:rsid w:val="00767125"/>
    <w:rsid w:val="00770A34"/>
    <w:rsid w:val="00770BE5"/>
    <w:rsid w:val="00770CF7"/>
    <w:rsid w:val="0077366B"/>
    <w:rsid w:val="0077651F"/>
    <w:rsid w:val="00781184"/>
    <w:rsid w:val="00782065"/>
    <w:rsid w:val="0078402E"/>
    <w:rsid w:val="007844C5"/>
    <w:rsid w:val="007848A8"/>
    <w:rsid w:val="00786590"/>
    <w:rsid w:val="00791719"/>
    <w:rsid w:val="00793969"/>
    <w:rsid w:val="00793E2D"/>
    <w:rsid w:val="007A1FDF"/>
    <w:rsid w:val="007A2FE5"/>
    <w:rsid w:val="007A5683"/>
    <w:rsid w:val="007A63CD"/>
    <w:rsid w:val="007B14E8"/>
    <w:rsid w:val="007B5839"/>
    <w:rsid w:val="007C0138"/>
    <w:rsid w:val="007C28D5"/>
    <w:rsid w:val="007C2DE9"/>
    <w:rsid w:val="007C3AC5"/>
    <w:rsid w:val="007C64E7"/>
    <w:rsid w:val="007D08AC"/>
    <w:rsid w:val="007D1BC0"/>
    <w:rsid w:val="007D1C7B"/>
    <w:rsid w:val="007D42B1"/>
    <w:rsid w:val="007D4583"/>
    <w:rsid w:val="007D4DE1"/>
    <w:rsid w:val="007E0DCE"/>
    <w:rsid w:val="007E2336"/>
    <w:rsid w:val="007E2D67"/>
    <w:rsid w:val="007E2E71"/>
    <w:rsid w:val="007E5720"/>
    <w:rsid w:val="007E57DE"/>
    <w:rsid w:val="007E7A3F"/>
    <w:rsid w:val="007F1DF6"/>
    <w:rsid w:val="007F3C62"/>
    <w:rsid w:val="008016C0"/>
    <w:rsid w:val="0080321E"/>
    <w:rsid w:val="00806460"/>
    <w:rsid w:val="00806B6B"/>
    <w:rsid w:val="0081064E"/>
    <w:rsid w:val="008135E5"/>
    <w:rsid w:val="00816394"/>
    <w:rsid w:val="0081787C"/>
    <w:rsid w:val="0082005B"/>
    <w:rsid w:val="0082083B"/>
    <w:rsid w:val="00821E87"/>
    <w:rsid w:val="0082558A"/>
    <w:rsid w:val="00825D2B"/>
    <w:rsid w:val="00826483"/>
    <w:rsid w:val="00831510"/>
    <w:rsid w:val="00832E34"/>
    <w:rsid w:val="0083532F"/>
    <w:rsid w:val="00837942"/>
    <w:rsid w:val="00840A99"/>
    <w:rsid w:val="008465CD"/>
    <w:rsid w:val="00847D9D"/>
    <w:rsid w:val="008515FE"/>
    <w:rsid w:val="008521FB"/>
    <w:rsid w:val="008524AC"/>
    <w:rsid w:val="008533B0"/>
    <w:rsid w:val="008540E2"/>
    <w:rsid w:val="0085649A"/>
    <w:rsid w:val="008565F6"/>
    <w:rsid w:val="008614A2"/>
    <w:rsid w:val="00861A3B"/>
    <w:rsid w:val="008636DA"/>
    <w:rsid w:val="008650C0"/>
    <w:rsid w:val="008658ED"/>
    <w:rsid w:val="00867212"/>
    <w:rsid w:val="008702CD"/>
    <w:rsid w:val="0087147A"/>
    <w:rsid w:val="00871699"/>
    <w:rsid w:val="00873B30"/>
    <w:rsid w:val="008740C9"/>
    <w:rsid w:val="00880405"/>
    <w:rsid w:val="00882695"/>
    <w:rsid w:val="008833B2"/>
    <w:rsid w:val="00887043"/>
    <w:rsid w:val="0088741E"/>
    <w:rsid w:val="00887501"/>
    <w:rsid w:val="008877A5"/>
    <w:rsid w:val="00890A67"/>
    <w:rsid w:val="00891AC7"/>
    <w:rsid w:val="00894A86"/>
    <w:rsid w:val="00897542"/>
    <w:rsid w:val="008A10ED"/>
    <w:rsid w:val="008A74C4"/>
    <w:rsid w:val="008A7EE1"/>
    <w:rsid w:val="008B054B"/>
    <w:rsid w:val="008B063B"/>
    <w:rsid w:val="008B070E"/>
    <w:rsid w:val="008B0BE2"/>
    <w:rsid w:val="008B1D11"/>
    <w:rsid w:val="008B6C0C"/>
    <w:rsid w:val="008C1E6A"/>
    <w:rsid w:val="008C2E9D"/>
    <w:rsid w:val="008C5D72"/>
    <w:rsid w:val="008C731C"/>
    <w:rsid w:val="008D0845"/>
    <w:rsid w:val="008D3BFF"/>
    <w:rsid w:val="008D3CC8"/>
    <w:rsid w:val="008D6545"/>
    <w:rsid w:val="008D6649"/>
    <w:rsid w:val="008D778F"/>
    <w:rsid w:val="008E6CA8"/>
    <w:rsid w:val="008F5955"/>
    <w:rsid w:val="008F6813"/>
    <w:rsid w:val="008F73D4"/>
    <w:rsid w:val="00900E9C"/>
    <w:rsid w:val="00901D5B"/>
    <w:rsid w:val="00902836"/>
    <w:rsid w:val="00907D2F"/>
    <w:rsid w:val="009129B2"/>
    <w:rsid w:val="009139D6"/>
    <w:rsid w:val="009151C0"/>
    <w:rsid w:val="00916033"/>
    <w:rsid w:val="00916E09"/>
    <w:rsid w:val="00916EA1"/>
    <w:rsid w:val="00917976"/>
    <w:rsid w:val="00921555"/>
    <w:rsid w:val="00922D48"/>
    <w:rsid w:val="009248ED"/>
    <w:rsid w:val="009257E4"/>
    <w:rsid w:val="00925E9A"/>
    <w:rsid w:val="009308EA"/>
    <w:rsid w:val="00931ADB"/>
    <w:rsid w:val="0093343F"/>
    <w:rsid w:val="00936EB5"/>
    <w:rsid w:val="0093706A"/>
    <w:rsid w:val="009404A0"/>
    <w:rsid w:val="0094188D"/>
    <w:rsid w:val="00943EA6"/>
    <w:rsid w:val="009457DF"/>
    <w:rsid w:val="00945899"/>
    <w:rsid w:val="00945EA0"/>
    <w:rsid w:val="0094613F"/>
    <w:rsid w:val="00946DC0"/>
    <w:rsid w:val="0094707E"/>
    <w:rsid w:val="00950F3E"/>
    <w:rsid w:val="009517F4"/>
    <w:rsid w:val="00952D09"/>
    <w:rsid w:val="0095490F"/>
    <w:rsid w:val="009566C5"/>
    <w:rsid w:val="00957AE2"/>
    <w:rsid w:val="00957D3F"/>
    <w:rsid w:val="00960570"/>
    <w:rsid w:val="009629A1"/>
    <w:rsid w:val="00964539"/>
    <w:rsid w:val="00964900"/>
    <w:rsid w:val="00965A48"/>
    <w:rsid w:val="00970FED"/>
    <w:rsid w:val="00973521"/>
    <w:rsid w:val="00975601"/>
    <w:rsid w:val="00975FB3"/>
    <w:rsid w:val="00980AA5"/>
    <w:rsid w:val="00981344"/>
    <w:rsid w:val="00981D42"/>
    <w:rsid w:val="00985D8B"/>
    <w:rsid w:val="0098631A"/>
    <w:rsid w:val="00986E2D"/>
    <w:rsid w:val="009900D9"/>
    <w:rsid w:val="00991705"/>
    <w:rsid w:val="0099269B"/>
    <w:rsid w:val="009937FC"/>
    <w:rsid w:val="00993ED9"/>
    <w:rsid w:val="0099450A"/>
    <w:rsid w:val="0099593D"/>
    <w:rsid w:val="009A0BA9"/>
    <w:rsid w:val="009A135A"/>
    <w:rsid w:val="009A26DE"/>
    <w:rsid w:val="009A2854"/>
    <w:rsid w:val="009A3D44"/>
    <w:rsid w:val="009A47CD"/>
    <w:rsid w:val="009A627C"/>
    <w:rsid w:val="009A7432"/>
    <w:rsid w:val="009B0F2F"/>
    <w:rsid w:val="009B22B5"/>
    <w:rsid w:val="009B2550"/>
    <w:rsid w:val="009B45EF"/>
    <w:rsid w:val="009B5FF6"/>
    <w:rsid w:val="009B61A5"/>
    <w:rsid w:val="009B6B8D"/>
    <w:rsid w:val="009B6EF9"/>
    <w:rsid w:val="009B78BF"/>
    <w:rsid w:val="009B7B7B"/>
    <w:rsid w:val="009C0087"/>
    <w:rsid w:val="009C18B2"/>
    <w:rsid w:val="009C1E0C"/>
    <w:rsid w:val="009C2BA0"/>
    <w:rsid w:val="009D1134"/>
    <w:rsid w:val="009D4004"/>
    <w:rsid w:val="009D495D"/>
    <w:rsid w:val="009D4B59"/>
    <w:rsid w:val="009D5642"/>
    <w:rsid w:val="009D7EEB"/>
    <w:rsid w:val="009D7EFC"/>
    <w:rsid w:val="009E0CA8"/>
    <w:rsid w:val="009E3F37"/>
    <w:rsid w:val="009E5681"/>
    <w:rsid w:val="009E5A97"/>
    <w:rsid w:val="009E6677"/>
    <w:rsid w:val="009E6BA0"/>
    <w:rsid w:val="009E6F7E"/>
    <w:rsid w:val="009F043C"/>
    <w:rsid w:val="009F19E3"/>
    <w:rsid w:val="009F38FA"/>
    <w:rsid w:val="009F5589"/>
    <w:rsid w:val="009F55A4"/>
    <w:rsid w:val="00A00854"/>
    <w:rsid w:val="00A01C00"/>
    <w:rsid w:val="00A03AAC"/>
    <w:rsid w:val="00A073E6"/>
    <w:rsid w:val="00A10E61"/>
    <w:rsid w:val="00A12CAD"/>
    <w:rsid w:val="00A2050E"/>
    <w:rsid w:val="00A21A00"/>
    <w:rsid w:val="00A22624"/>
    <w:rsid w:val="00A22A4B"/>
    <w:rsid w:val="00A23503"/>
    <w:rsid w:val="00A23BFC"/>
    <w:rsid w:val="00A25DA6"/>
    <w:rsid w:val="00A262A0"/>
    <w:rsid w:val="00A26555"/>
    <w:rsid w:val="00A26870"/>
    <w:rsid w:val="00A33BE2"/>
    <w:rsid w:val="00A353CA"/>
    <w:rsid w:val="00A35569"/>
    <w:rsid w:val="00A3564A"/>
    <w:rsid w:val="00A36B5C"/>
    <w:rsid w:val="00A36FB9"/>
    <w:rsid w:val="00A37809"/>
    <w:rsid w:val="00A40833"/>
    <w:rsid w:val="00A421B8"/>
    <w:rsid w:val="00A42B0A"/>
    <w:rsid w:val="00A47045"/>
    <w:rsid w:val="00A507DA"/>
    <w:rsid w:val="00A511AA"/>
    <w:rsid w:val="00A5194A"/>
    <w:rsid w:val="00A51D9D"/>
    <w:rsid w:val="00A52EFB"/>
    <w:rsid w:val="00A53B83"/>
    <w:rsid w:val="00A54243"/>
    <w:rsid w:val="00A604A4"/>
    <w:rsid w:val="00A6091F"/>
    <w:rsid w:val="00A60BB7"/>
    <w:rsid w:val="00A6168F"/>
    <w:rsid w:val="00A63A3F"/>
    <w:rsid w:val="00A730F0"/>
    <w:rsid w:val="00A7393C"/>
    <w:rsid w:val="00A7466B"/>
    <w:rsid w:val="00A74C66"/>
    <w:rsid w:val="00A75464"/>
    <w:rsid w:val="00A756CE"/>
    <w:rsid w:val="00A76A6C"/>
    <w:rsid w:val="00A82888"/>
    <w:rsid w:val="00A82DC4"/>
    <w:rsid w:val="00A83A22"/>
    <w:rsid w:val="00A8420D"/>
    <w:rsid w:val="00A84DAC"/>
    <w:rsid w:val="00A85F16"/>
    <w:rsid w:val="00A91CE9"/>
    <w:rsid w:val="00A9552D"/>
    <w:rsid w:val="00A97B65"/>
    <w:rsid w:val="00AA225E"/>
    <w:rsid w:val="00AA40D2"/>
    <w:rsid w:val="00AA5EC3"/>
    <w:rsid w:val="00AA6FFC"/>
    <w:rsid w:val="00AA7F68"/>
    <w:rsid w:val="00AB20BA"/>
    <w:rsid w:val="00AB40D7"/>
    <w:rsid w:val="00AB53BE"/>
    <w:rsid w:val="00AB561C"/>
    <w:rsid w:val="00AB6046"/>
    <w:rsid w:val="00AB7FAD"/>
    <w:rsid w:val="00AC324C"/>
    <w:rsid w:val="00AD1E09"/>
    <w:rsid w:val="00AD388F"/>
    <w:rsid w:val="00AD5C65"/>
    <w:rsid w:val="00AD7481"/>
    <w:rsid w:val="00AE7D12"/>
    <w:rsid w:val="00AF4BEC"/>
    <w:rsid w:val="00AF51EF"/>
    <w:rsid w:val="00AF56E3"/>
    <w:rsid w:val="00B0534B"/>
    <w:rsid w:val="00B055F5"/>
    <w:rsid w:val="00B05ADD"/>
    <w:rsid w:val="00B05BA3"/>
    <w:rsid w:val="00B07625"/>
    <w:rsid w:val="00B15C7C"/>
    <w:rsid w:val="00B169B0"/>
    <w:rsid w:val="00B219D0"/>
    <w:rsid w:val="00B21E15"/>
    <w:rsid w:val="00B22880"/>
    <w:rsid w:val="00B22A97"/>
    <w:rsid w:val="00B23E59"/>
    <w:rsid w:val="00B250C6"/>
    <w:rsid w:val="00B270BE"/>
    <w:rsid w:val="00B303DC"/>
    <w:rsid w:val="00B30640"/>
    <w:rsid w:val="00B32C9B"/>
    <w:rsid w:val="00B3461B"/>
    <w:rsid w:val="00B3506D"/>
    <w:rsid w:val="00B36162"/>
    <w:rsid w:val="00B365C7"/>
    <w:rsid w:val="00B36921"/>
    <w:rsid w:val="00B37A86"/>
    <w:rsid w:val="00B40BDB"/>
    <w:rsid w:val="00B438D4"/>
    <w:rsid w:val="00B4442E"/>
    <w:rsid w:val="00B4630B"/>
    <w:rsid w:val="00B46360"/>
    <w:rsid w:val="00B46852"/>
    <w:rsid w:val="00B46E84"/>
    <w:rsid w:val="00B50D05"/>
    <w:rsid w:val="00B50E46"/>
    <w:rsid w:val="00B5157C"/>
    <w:rsid w:val="00B53CB0"/>
    <w:rsid w:val="00B53E34"/>
    <w:rsid w:val="00B55A83"/>
    <w:rsid w:val="00B55D16"/>
    <w:rsid w:val="00B571C2"/>
    <w:rsid w:val="00B62EDB"/>
    <w:rsid w:val="00B63186"/>
    <w:rsid w:val="00B7407D"/>
    <w:rsid w:val="00B754FB"/>
    <w:rsid w:val="00B75B18"/>
    <w:rsid w:val="00B764BA"/>
    <w:rsid w:val="00B779FB"/>
    <w:rsid w:val="00B80B62"/>
    <w:rsid w:val="00B81930"/>
    <w:rsid w:val="00B819C4"/>
    <w:rsid w:val="00B81CED"/>
    <w:rsid w:val="00B8330F"/>
    <w:rsid w:val="00B870CA"/>
    <w:rsid w:val="00B87E31"/>
    <w:rsid w:val="00B90E5E"/>
    <w:rsid w:val="00B93489"/>
    <w:rsid w:val="00B93EFB"/>
    <w:rsid w:val="00BA054D"/>
    <w:rsid w:val="00BA08B1"/>
    <w:rsid w:val="00BA2307"/>
    <w:rsid w:val="00BA3406"/>
    <w:rsid w:val="00BA42F1"/>
    <w:rsid w:val="00BA5377"/>
    <w:rsid w:val="00BA608A"/>
    <w:rsid w:val="00BA723D"/>
    <w:rsid w:val="00BB1C6B"/>
    <w:rsid w:val="00BB3533"/>
    <w:rsid w:val="00BB35D3"/>
    <w:rsid w:val="00BB4920"/>
    <w:rsid w:val="00BB4ECF"/>
    <w:rsid w:val="00BB5815"/>
    <w:rsid w:val="00BB5967"/>
    <w:rsid w:val="00BC245C"/>
    <w:rsid w:val="00BC4615"/>
    <w:rsid w:val="00BC5F87"/>
    <w:rsid w:val="00BC6CF0"/>
    <w:rsid w:val="00BD3FCC"/>
    <w:rsid w:val="00BD5617"/>
    <w:rsid w:val="00BD58FB"/>
    <w:rsid w:val="00BE13E4"/>
    <w:rsid w:val="00BE1D4D"/>
    <w:rsid w:val="00BE2A33"/>
    <w:rsid w:val="00BE4E12"/>
    <w:rsid w:val="00BE75FE"/>
    <w:rsid w:val="00BE7C50"/>
    <w:rsid w:val="00BF0D78"/>
    <w:rsid w:val="00BF16F5"/>
    <w:rsid w:val="00BF1D99"/>
    <w:rsid w:val="00BF25FF"/>
    <w:rsid w:val="00BF3848"/>
    <w:rsid w:val="00BF50B1"/>
    <w:rsid w:val="00C00444"/>
    <w:rsid w:val="00C00C98"/>
    <w:rsid w:val="00C01B05"/>
    <w:rsid w:val="00C02E60"/>
    <w:rsid w:val="00C06776"/>
    <w:rsid w:val="00C075EE"/>
    <w:rsid w:val="00C077D1"/>
    <w:rsid w:val="00C1088E"/>
    <w:rsid w:val="00C1164F"/>
    <w:rsid w:val="00C11D4F"/>
    <w:rsid w:val="00C123D7"/>
    <w:rsid w:val="00C12644"/>
    <w:rsid w:val="00C14FF5"/>
    <w:rsid w:val="00C20561"/>
    <w:rsid w:val="00C205E2"/>
    <w:rsid w:val="00C2434D"/>
    <w:rsid w:val="00C260FF"/>
    <w:rsid w:val="00C3263B"/>
    <w:rsid w:val="00C335E3"/>
    <w:rsid w:val="00C36EF2"/>
    <w:rsid w:val="00C413AF"/>
    <w:rsid w:val="00C41A94"/>
    <w:rsid w:val="00C44130"/>
    <w:rsid w:val="00C446CA"/>
    <w:rsid w:val="00C447AE"/>
    <w:rsid w:val="00C44D20"/>
    <w:rsid w:val="00C4546D"/>
    <w:rsid w:val="00C45FBD"/>
    <w:rsid w:val="00C50DB5"/>
    <w:rsid w:val="00C50F76"/>
    <w:rsid w:val="00C525BA"/>
    <w:rsid w:val="00C5337B"/>
    <w:rsid w:val="00C539AA"/>
    <w:rsid w:val="00C562F5"/>
    <w:rsid w:val="00C56E51"/>
    <w:rsid w:val="00C5736D"/>
    <w:rsid w:val="00C60883"/>
    <w:rsid w:val="00C60A62"/>
    <w:rsid w:val="00C60BAC"/>
    <w:rsid w:val="00C615AF"/>
    <w:rsid w:val="00C63BA2"/>
    <w:rsid w:val="00C63ED8"/>
    <w:rsid w:val="00C64A2F"/>
    <w:rsid w:val="00C64A3F"/>
    <w:rsid w:val="00C654B6"/>
    <w:rsid w:val="00C66205"/>
    <w:rsid w:val="00C678DC"/>
    <w:rsid w:val="00C70E3A"/>
    <w:rsid w:val="00C71C16"/>
    <w:rsid w:val="00C72A6D"/>
    <w:rsid w:val="00C74876"/>
    <w:rsid w:val="00C74CF5"/>
    <w:rsid w:val="00C76712"/>
    <w:rsid w:val="00C813DB"/>
    <w:rsid w:val="00C814A3"/>
    <w:rsid w:val="00C821B7"/>
    <w:rsid w:val="00C82358"/>
    <w:rsid w:val="00C8270E"/>
    <w:rsid w:val="00C82B04"/>
    <w:rsid w:val="00C835CE"/>
    <w:rsid w:val="00C903D3"/>
    <w:rsid w:val="00C9076C"/>
    <w:rsid w:val="00C91588"/>
    <w:rsid w:val="00C93C6A"/>
    <w:rsid w:val="00C94AA0"/>
    <w:rsid w:val="00C94C66"/>
    <w:rsid w:val="00C954F3"/>
    <w:rsid w:val="00C95695"/>
    <w:rsid w:val="00C956FF"/>
    <w:rsid w:val="00C97079"/>
    <w:rsid w:val="00CA562B"/>
    <w:rsid w:val="00CA5F47"/>
    <w:rsid w:val="00CA61CA"/>
    <w:rsid w:val="00CA66AD"/>
    <w:rsid w:val="00CA7165"/>
    <w:rsid w:val="00CA7663"/>
    <w:rsid w:val="00CB0083"/>
    <w:rsid w:val="00CB0C12"/>
    <w:rsid w:val="00CB10E7"/>
    <w:rsid w:val="00CB2B08"/>
    <w:rsid w:val="00CB4018"/>
    <w:rsid w:val="00CB643B"/>
    <w:rsid w:val="00CB69D3"/>
    <w:rsid w:val="00CB6A02"/>
    <w:rsid w:val="00CC153B"/>
    <w:rsid w:val="00CC2677"/>
    <w:rsid w:val="00CC2D52"/>
    <w:rsid w:val="00CC3D9D"/>
    <w:rsid w:val="00CC67CC"/>
    <w:rsid w:val="00CD0D0C"/>
    <w:rsid w:val="00CD25E7"/>
    <w:rsid w:val="00CD29F0"/>
    <w:rsid w:val="00CD2A00"/>
    <w:rsid w:val="00CD2DD8"/>
    <w:rsid w:val="00CD3D9C"/>
    <w:rsid w:val="00CD4CC2"/>
    <w:rsid w:val="00CD506A"/>
    <w:rsid w:val="00CD7425"/>
    <w:rsid w:val="00CD7502"/>
    <w:rsid w:val="00CE1B14"/>
    <w:rsid w:val="00CE57BA"/>
    <w:rsid w:val="00CE5D9E"/>
    <w:rsid w:val="00CE7D98"/>
    <w:rsid w:val="00CF0009"/>
    <w:rsid w:val="00CF2D14"/>
    <w:rsid w:val="00CF43A9"/>
    <w:rsid w:val="00CF667B"/>
    <w:rsid w:val="00D025CB"/>
    <w:rsid w:val="00D030A1"/>
    <w:rsid w:val="00D044FB"/>
    <w:rsid w:val="00D0494D"/>
    <w:rsid w:val="00D071D7"/>
    <w:rsid w:val="00D114A4"/>
    <w:rsid w:val="00D11CCC"/>
    <w:rsid w:val="00D135F6"/>
    <w:rsid w:val="00D13916"/>
    <w:rsid w:val="00D1533C"/>
    <w:rsid w:val="00D202DE"/>
    <w:rsid w:val="00D2210F"/>
    <w:rsid w:val="00D2539C"/>
    <w:rsid w:val="00D25611"/>
    <w:rsid w:val="00D25B4D"/>
    <w:rsid w:val="00D2600B"/>
    <w:rsid w:val="00D26D93"/>
    <w:rsid w:val="00D27A30"/>
    <w:rsid w:val="00D27C9A"/>
    <w:rsid w:val="00D30918"/>
    <w:rsid w:val="00D30C7E"/>
    <w:rsid w:val="00D310D3"/>
    <w:rsid w:val="00D33253"/>
    <w:rsid w:val="00D35943"/>
    <w:rsid w:val="00D36519"/>
    <w:rsid w:val="00D36DEA"/>
    <w:rsid w:val="00D37D8E"/>
    <w:rsid w:val="00D41973"/>
    <w:rsid w:val="00D41CBA"/>
    <w:rsid w:val="00D43CE3"/>
    <w:rsid w:val="00D447E2"/>
    <w:rsid w:val="00D4608E"/>
    <w:rsid w:val="00D46BEF"/>
    <w:rsid w:val="00D52B52"/>
    <w:rsid w:val="00D5333F"/>
    <w:rsid w:val="00D538AB"/>
    <w:rsid w:val="00D53FC6"/>
    <w:rsid w:val="00D56E00"/>
    <w:rsid w:val="00D57F2C"/>
    <w:rsid w:val="00D60196"/>
    <w:rsid w:val="00D6074D"/>
    <w:rsid w:val="00D61B26"/>
    <w:rsid w:val="00D625BF"/>
    <w:rsid w:val="00D632C3"/>
    <w:rsid w:val="00D6339B"/>
    <w:rsid w:val="00D64224"/>
    <w:rsid w:val="00D718D0"/>
    <w:rsid w:val="00D71F40"/>
    <w:rsid w:val="00D7206F"/>
    <w:rsid w:val="00D746BC"/>
    <w:rsid w:val="00D80681"/>
    <w:rsid w:val="00D80F41"/>
    <w:rsid w:val="00D81493"/>
    <w:rsid w:val="00D81DA3"/>
    <w:rsid w:val="00D81DB5"/>
    <w:rsid w:val="00D82E16"/>
    <w:rsid w:val="00D8370B"/>
    <w:rsid w:val="00D86650"/>
    <w:rsid w:val="00D875DE"/>
    <w:rsid w:val="00D92DD2"/>
    <w:rsid w:val="00D93107"/>
    <w:rsid w:val="00D963FC"/>
    <w:rsid w:val="00DA1840"/>
    <w:rsid w:val="00DA2979"/>
    <w:rsid w:val="00DA2F7A"/>
    <w:rsid w:val="00DA4687"/>
    <w:rsid w:val="00DA46DE"/>
    <w:rsid w:val="00DA4D3D"/>
    <w:rsid w:val="00DB3609"/>
    <w:rsid w:val="00DC00B5"/>
    <w:rsid w:val="00DC2078"/>
    <w:rsid w:val="00DC7A73"/>
    <w:rsid w:val="00DD1F97"/>
    <w:rsid w:val="00DD690A"/>
    <w:rsid w:val="00DE2AB5"/>
    <w:rsid w:val="00DE66F3"/>
    <w:rsid w:val="00DF5A05"/>
    <w:rsid w:val="00DF6E64"/>
    <w:rsid w:val="00E01026"/>
    <w:rsid w:val="00E0262E"/>
    <w:rsid w:val="00E05E9D"/>
    <w:rsid w:val="00E06953"/>
    <w:rsid w:val="00E06F20"/>
    <w:rsid w:val="00E0749F"/>
    <w:rsid w:val="00E10E8B"/>
    <w:rsid w:val="00E1128E"/>
    <w:rsid w:val="00E1264E"/>
    <w:rsid w:val="00E129C3"/>
    <w:rsid w:val="00E149DA"/>
    <w:rsid w:val="00E14CC5"/>
    <w:rsid w:val="00E206E3"/>
    <w:rsid w:val="00E209DA"/>
    <w:rsid w:val="00E21322"/>
    <w:rsid w:val="00E23C55"/>
    <w:rsid w:val="00E24C92"/>
    <w:rsid w:val="00E24EDA"/>
    <w:rsid w:val="00E24EEB"/>
    <w:rsid w:val="00E25D9C"/>
    <w:rsid w:val="00E26207"/>
    <w:rsid w:val="00E26C22"/>
    <w:rsid w:val="00E31F46"/>
    <w:rsid w:val="00E32071"/>
    <w:rsid w:val="00E35E72"/>
    <w:rsid w:val="00E377D2"/>
    <w:rsid w:val="00E44AF5"/>
    <w:rsid w:val="00E45AEC"/>
    <w:rsid w:val="00E46026"/>
    <w:rsid w:val="00E47D4C"/>
    <w:rsid w:val="00E50354"/>
    <w:rsid w:val="00E520AB"/>
    <w:rsid w:val="00E61303"/>
    <w:rsid w:val="00E66380"/>
    <w:rsid w:val="00E71137"/>
    <w:rsid w:val="00E7255C"/>
    <w:rsid w:val="00E7316E"/>
    <w:rsid w:val="00E74DA2"/>
    <w:rsid w:val="00E75537"/>
    <w:rsid w:val="00E77EB9"/>
    <w:rsid w:val="00E77EF5"/>
    <w:rsid w:val="00E80CC2"/>
    <w:rsid w:val="00E82C6A"/>
    <w:rsid w:val="00E8427F"/>
    <w:rsid w:val="00E8520D"/>
    <w:rsid w:val="00E90A95"/>
    <w:rsid w:val="00E90D22"/>
    <w:rsid w:val="00EA2D82"/>
    <w:rsid w:val="00EA5C5D"/>
    <w:rsid w:val="00EA70A8"/>
    <w:rsid w:val="00EA7404"/>
    <w:rsid w:val="00EA7FA5"/>
    <w:rsid w:val="00EB216B"/>
    <w:rsid w:val="00EB231A"/>
    <w:rsid w:val="00EB637A"/>
    <w:rsid w:val="00EB771A"/>
    <w:rsid w:val="00EC17ED"/>
    <w:rsid w:val="00EC3361"/>
    <w:rsid w:val="00EC3964"/>
    <w:rsid w:val="00EC5487"/>
    <w:rsid w:val="00EC5D25"/>
    <w:rsid w:val="00EC7072"/>
    <w:rsid w:val="00EC76B1"/>
    <w:rsid w:val="00EC7A80"/>
    <w:rsid w:val="00ED0183"/>
    <w:rsid w:val="00ED1891"/>
    <w:rsid w:val="00ED279B"/>
    <w:rsid w:val="00ED3DDC"/>
    <w:rsid w:val="00ED4FDA"/>
    <w:rsid w:val="00ED5A8B"/>
    <w:rsid w:val="00ED5BF4"/>
    <w:rsid w:val="00ED7E61"/>
    <w:rsid w:val="00EE3078"/>
    <w:rsid w:val="00EE381D"/>
    <w:rsid w:val="00EE66BF"/>
    <w:rsid w:val="00EE680B"/>
    <w:rsid w:val="00EE7577"/>
    <w:rsid w:val="00EF038A"/>
    <w:rsid w:val="00EF09BF"/>
    <w:rsid w:val="00EF0EA6"/>
    <w:rsid w:val="00EF1DEC"/>
    <w:rsid w:val="00EF2D37"/>
    <w:rsid w:val="00EF492D"/>
    <w:rsid w:val="00EF6D28"/>
    <w:rsid w:val="00EF7405"/>
    <w:rsid w:val="00EF7414"/>
    <w:rsid w:val="00EF794E"/>
    <w:rsid w:val="00F01ED1"/>
    <w:rsid w:val="00F04638"/>
    <w:rsid w:val="00F04F23"/>
    <w:rsid w:val="00F07B91"/>
    <w:rsid w:val="00F10001"/>
    <w:rsid w:val="00F10259"/>
    <w:rsid w:val="00F1213B"/>
    <w:rsid w:val="00F16158"/>
    <w:rsid w:val="00F233E3"/>
    <w:rsid w:val="00F239D9"/>
    <w:rsid w:val="00F244AA"/>
    <w:rsid w:val="00F24E43"/>
    <w:rsid w:val="00F25E75"/>
    <w:rsid w:val="00F271C3"/>
    <w:rsid w:val="00F2783B"/>
    <w:rsid w:val="00F30467"/>
    <w:rsid w:val="00F3229E"/>
    <w:rsid w:val="00F33EB6"/>
    <w:rsid w:val="00F376F7"/>
    <w:rsid w:val="00F41551"/>
    <w:rsid w:val="00F44FFC"/>
    <w:rsid w:val="00F512DE"/>
    <w:rsid w:val="00F544E7"/>
    <w:rsid w:val="00F54B03"/>
    <w:rsid w:val="00F55A0D"/>
    <w:rsid w:val="00F566CB"/>
    <w:rsid w:val="00F56B7D"/>
    <w:rsid w:val="00F56C6C"/>
    <w:rsid w:val="00F61557"/>
    <w:rsid w:val="00F6289D"/>
    <w:rsid w:val="00F62B6F"/>
    <w:rsid w:val="00F62E81"/>
    <w:rsid w:val="00F64CA0"/>
    <w:rsid w:val="00F64CBD"/>
    <w:rsid w:val="00F65312"/>
    <w:rsid w:val="00F6553F"/>
    <w:rsid w:val="00F668AC"/>
    <w:rsid w:val="00F70552"/>
    <w:rsid w:val="00F71E12"/>
    <w:rsid w:val="00F73B47"/>
    <w:rsid w:val="00F7555E"/>
    <w:rsid w:val="00F768DD"/>
    <w:rsid w:val="00F807BC"/>
    <w:rsid w:val="00F807DB"/>
    <w:rsid w:val="00F82234"/>
    <w:rsid w:val="00F84587"/>
    <w:rsid w:val="00F9095E"/>
    <w:rsid w:val="00F91D9C"/>
    <w:rsid w:val="00F92491"/>
    <w:rsid w:val="00F929DA"/>
    <w:rsid w:val="00F94346"/>
    <w:rsid w:val="00F94355"/>
    <w:rsid w:val="00FA2B5F"/>
    <w:rsid w:val="00FA3396"/>
    <w:rsid w:val="00FA6FDB"/>
    <w:rsid w:val="00FA742B"/>
    <w:rsid w:val="00FA7CA7"/>
    <w:rsid w:val="00FB472F"/>
    <w:rsid w:val="00FB6156"/>
    <w:rsid w:val="00FB66F7"/>
    <w:rsid w:val="00FB7B5D"/>
    <w:rsid w:val="00FC08F0"/>
    <w:rsid w:val="00FC51EB"/>
    <w:rsid w:val="00FC58FF"/>
    <w:rsid w:val="00FC67B6"/>
    <w:rsid w:val="00FC79C8"/>
    <w:rsid w:val="00FC7ED0"/>
    <w:rsid w:val="00FD05CC"/>
    <w:rsid w:val="00FD0B9A"/>
    <w:rsid w:val="00FD0DBF"/>
    <w:rsid w:val="00FE13FE"/>
    <w:rsid w:val="00FE2D2F"/>
    <w:rsid w:val="00FE36C0"/>
    <w:rsid w:val="00FE4444"/>
    <w:rsid w:val="00FE4927"/>
    <w:rsid w:val="00FE61C7"/>
    <w:rsid w:val="00FF071A"/>
    <w:rsid w:val="00FF2D3C"/>
    <w:rsid w:val="00FF41B6"/>
    <w:rsid w:val="00FF4F70"/>
    <w:rsid w:val="00FF6215"/>
    <w:rsid w:val="00FF6EF3"/>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CFC37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mbria" w:eastAsia="MS ??" w:hAnsi="Cambria" w:cs="Times New Roman"/>
        <w:lang w:val="cs-CZ" w:eastAsia="cs-CZ"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qFormat="1"/>
    <w:lsdException w:name="heading 3" w:lock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n">
    <w:name w:val="Normal"/>
    <w:qFormat/>
    <w:rsid w:val="00A756CE"/>
    <w:pPr>
      <w:spacing w:after="120"/>
      <w:jc w:val="both"/>
    </w:pPr>
    <w:rPr>
      <w:rFonts w:ascii="Times New Roman" w:hAnsi="Times New Roman"/>
      <w:sz w:val="22"/>
      <w:szCs w:val="24"/>
      <w:lang w:eastAsia="en-US"/>
    </w:rPr>
  </w:style>
  <w:style w:type="paragraph" w:styleId="Nadpis1">
    <w:name w:val="heading 1"/>
    <w:basedOn w:val="Normln"/>
    <w:next w:val="Normln-Odstavec"/>
    <w:link w:val="Nadpis1Char"/>
    <w:uiPriority w:val="99"/>
    <w:qFormat/>
    <w:locked/>
    <w:rsid w:val="00C3263B"/>
    <w:pPr>
      <w:keepNext/>
      <w:spacing w:before="240" w:after="60"/>
      <w:outlineLvl w:val="0"/>
    </w:pPr>
    <w:rPr>
      <w:rFonts w:ascii="Cambria" w:hAnsi="Cambria"/>
      <w:b/>
      <w:bCs/>
      <w:kern w:val="32"/>
      <w:sz w:val="32"/>
      <w:szCs w:val="32"/>
    </w:rPr>
  </w:style>
  <w:style w:type="paragraph" w:styleId="Nadpis2">
    <w:name w:val="heading 2"/>
    <w:aliases w:val="h2,hlavicka,F2,F21,ASAPHeading 2,PA Major Section,2,sub-sect,21,sub-sect1,22,sub-sect2,211,sub-sect11,Nadpis 2T,Reshdr2,section header,23,sub-sect3,24,sub-sect4,25,sub-sect5,no section,(1.1,1.2,1.3 etc),Heaidng 2,H2,l2,Level 2,Subsect heading"/>
    <w:basedOn w:val="Normln"/>
    <w:next w:val="Normln-Odstavec"/>
    <w:link w:val="Nadpis2Char"/>
    <w:uiPriority w:val="99"/>
    <w:qFormat/>
    <w:locked/>
    <w:rsid w:val="001E59E4"/>
    <w:pPr>
      <w:keepNext/>
      <w:numPr>
        <w:ilvl w:val="1"/>
        <w:numId w:val="1"/>
      </w:numPr>
      <w:tabs>
        <w:tab w:val="left" w:pos="1418"/>
      </w:tabs>
      <w:spacing w:before="240" w:after="60"/>
      <w:outlineLvl w:val="1"/>
    </w:pPr>
    <w:rPr>
      <w:rFonts w:ascii="Arial" w:hAnsi="Arial"/>
      <w:b/>
      <w:bCs/>
      <w:i/>
      <w:iCs/>
      <w:sz w:val="28"/>
      <w:szCs w:val="28"/>
    </w:rPr>
  </w:style>
  <w:style w:type="paragraph" w:styleId="Nadpis3">
    <w:name w:val="heading 3"/>
    <w:aliases w:val="Záhlaví 3,V_Head3,V_Head31,V_Head32,Podkapitola2,ASAPHeading 3,PA Minor Section,H3,Nadpis 3T,Sub Paragraph,h3,H3-Heading 3,l3.3,l3,Titre 3,3,Bold Head,bh,Titolo3,título 3,título 31,título 32,título 33,título 34,list 3,list3,hoofdstuk 1.1.1,H31"/>
    <w:basedOn w:val="Normln"/>
    <w:next w:val="Normln"/>
    <w:link w:val="Nadpis3Char"/>
    <w:uiPriority w:val="99"/>
    <w:qFormat/>
    <w:locked/>
    <w:rsid w:val="001E59E4"/>
    <w:pPr>
      <w:keepNext/>
      <w:numPr>
        <w:ilvl w:val="2"/>
        <w:numId w:val="1"/>
      </w:numPr>
      <w:spacing w:before="240" w:after="60"/>
      <w:outlineLvl w:val="2"/>
    </w:pPr>
    <w:rPr>
      <w:rFonts w:ascii="Arial" w:hAnsi="Arial"/>
      <w:b/>
      <w:bCs/>
      <w:sz w:val="26"/>
      <w:szCs w:val="26"/>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character" w:customStyle="1" w:styleId="Nadpis1Char">
    <w:name w:val="Nadpis 1 Char"/>
    <w:link w:val="Nadpis1"/>
    <w:uiPriority w:val="99"/>
    <w:locked/>
    <w:rsid w:val="008C5D72"/>
    <w:rPr>
      <w:rFonts w:ascii="Cambria" w:hAnsi="Cambria" w:cs="Times New Roman"/>
      <w:b/>
      <w:bCs/>
      <w:kern w:val="32"/>
      <w:sz w:val="32"/>
      <w:szCs w:val="32"/>
      <w:lang w:val="en-US" w:eastAsia="en-US"/>
    </w:rPr>
  </w:style>
  <w:style w:type="character" w:customStyle="1" w:styleId="Heading2Char">
    <w:name w:val="Heading 2 Char"/>
    <w:uiPriority w:val="99"/>
    <w:semiHidden/>
    <w:rsid w:val="008C5D72"/>
    <w:rPr>
      <w:rFonts w:ascii="Cambria" w:hAnsi="Cambria" w:cs="Times New Roman"/>
      <w:b/>
      <w:bCs/>
      <w:i/>
      <w:iCs/>
      <w:sz w:val="28"/>
      <w:szCs w:val="28"/>
      <w:lang w:val="en-US" w:eastAsia="en-US"/>
    </w:rPr>
  </w:style>
  <w:style w:type="character" w:customStyle="1" w:styleId="Nadpis3Char">
    <w:name w:val="Nadpis 3 Char"/>
    <w:aliases w:val="Záhlaví 3 Char,V_Head3 Char,V_Head31 Char,V_Head32 Char,Podkapitola2 Char,ASAPHeading 3 Char,PA Minor Section Char,H3 Char,Nadpis 3T Char,Sub Paragraph Char,h3 Char,H3-Heading 3 Char,l3.3 Char,l3 Char,Titre 3 Char,3 Char,Bold Head Char"/>
    <w:link w:val="Nadpis3"/>
    <w:uiPriority w:val="99"/>
    <w:locked/>
    <w:rsid w:val="008C5D72"/>
    <w:rPr>
      <w:rFonts w:ascii="Arial" w:hAnsi="Arial"/>
      <w:b/>
      <w:bCs/>
      <w:sz w:val="26"/>
      <w:szCs w:val="26"/>
      <w:lang w:eastAsia="en-US"/>
    </w:rPr>
  </w:style>
  <w:style w:type="paragraph" w:styleId="Zhlav">
    <w:name w:val="header"/>
    <w:basedOn w:val="Normln"/>
    <w:link w:val="ZhlavChar"/>
    <w:rsid w:val="00C9076C"/>
    <w:pPr>
      <w:tabs>
        <w:tab w:val="center" w:pos="4320"/>
        <w:tab w:val="right" w:pos="8640"/>
      </w:tabs>
    </w:pPr>
    <w:rPr>
      <w:rFonts w:ascii="Cambria" w:hAnsi="Cambria"/>
      <w:sz w:val="20"/>
      <w:szCs w:val="20"/>
      <w:lang w:val="x-none" w:eastAsia="x-none"/>
    </w:rPr>
  </w:style>
  <w:style w:type="character" w:customStyle="1" w:styleId="ZhlavChar">
    <w:name w:val="Záhlaví Char"/>
    <w:link w:val="Zhlav"/>
    <w:locked/>
    <w:rsid w:val="00C9076C"/>
    <w:rPr>
      <w:rFonts w:cs="Times New Roman"/>
    </w:rPr>
  </w:style>
  <w:style w:type="paragraph" w:styleId="Zpat">
    <w:name w:val="footer"/>
    <w:basedOn w:val="Normln"/>
    <w:link w:val="ZpatChar"/>
    <w:rsid w:val="00C9076C"/>
    <w:pPr>
      <w:tabs>
        <w:tab w:val="center" w:pos="4320"/>
        <w:tab w:val="right" w:pos="8640"/>
      </w:tabs>
    </w:pPr>
    <w:rPr>
      <w:rFonts w:ascii="Cambria" w:hAnsi="Cambria"/>
      <w:sz w:val="20"/>
      <w:szCs w:val="20"/>
      <w:lang w:val="x-none" w:eastAsia="x-none"/>
    </w:rPr>
  </w:style>
  <w:style w:type="character" w:customStyle="1" w:styleId="ZpatChar">
    <w:name w:val="Zápatí Char"/>
    <w:link w:val="Zpat"/>
    <w:locked/>
    <w:rsid w:val="00C9076C"/>
    <w:rPr>
      <w:rFonts w:cs="Times New Roman"/>
    </w:rPr>
  </w:style>
  <w:style w:type="paragraph" w:styleId="Textbubliny">
    <w:name w:val="Balloon Text"/>
    <w:basedOn w:val="Normln"/>
    <w:link w:val="TextbublinyChar"/>
    <w:uiPriority w:val="99"/>
    <w:semiHidden/>
    <w:rsid w:val="00C9076C"/>
    <w:rPr>
      <w:rFonts w:ascii="Lucida Grande" w:hAnsi="Lucida Grande"/>
      <w:sz w:val="18"/>
      <w:szCs w:val="18"/>
      <w:lang w:val="x-none" w:eastAsia="x-none"/>
    </w:rPr>
  </w:style>
  <w:style w:type="character" w:customStyle="1" w:styleId="TextbublinyChar">
    <w:name w:val="Text bubliny Char"/>
    <w:link w:val="Textbubliny"/>
    <w:uiPriority w:val="99"/>
    <w:semiHidden/>
    <w:locked/>
    <w:rsid w:val="00C9076C"/>
    <w:rPr>
      <w:rFonts w:ascii="Lucida Grande" w:hAnsi="Lucida Grande" w:cs="Lucida Grande"/>
      <w:sz w:val="18"/>
      <w:szCs w:val="18"/>
    </w:rPr>
  </w:style>
  <w:style w:type="paragraph" w:styleId="Textkomente">
    <w:name w:val="annotation text"/>
    <w:basedOn w:val="Normln"/>
    <w:link w:val="TextkomenteChar"/>
    <w:uiPriority w:val="99"/>
    <w:semiHidden/>
    <w:rsid w:val="00C9076C"/>
    <w:rPr>
      <w:rFonts w:ascii="Cambria" w:hAnsi="Cambria"/>
      <w:sz w:val="20"/>
      <w:szCs w:val="20"/>
      <w:lang w:val="x-none" w:eastAsia="x-none"/>
    </w:rPr>
  </w:style>
  <w:style w:type="character" w:customStyle="1" w:styleId="TextkomenteChar">
    <w:name w:val="Text komentáře Char"/>
    <w:link w:val="Textkomente"/>
    <w:uiPriority w:val="99"/>
    <w:semiHidden/>
    <w:locked/>
    <w:rsid w:val="00C9076C"/>
    <w:rPr>
      <w:rFonts w:cs="Times New Roman"/>
    </w:rPr>
  </w:style>
  <w:style w:type="character" w:styleId="Odkaznakoment">
    <w:name w:val="annotation reference"/>
    <w:uiPriority w:val="99"/>
    <w:rsid w:val="00C9076C"/>
    <w:rPr>
      <w:rFonts w:cs="Times New Roman"/>
      <w:sz w:val="16"/>
      <w:szCs w:val="16"/>
    </w:rPr>
  </w:style>
  <w:style w:type="table" w:styleId="Mkatabulky">
    <w:name w:val="Table Grid"/>
    <w:basedOn w:val="Normlntabulka"/>
    <w:uiPriority w:val="59"/>
    <w:rsid w:val="00C9076C"/>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ln-Odstavec">
    <w:name w:val="Normální - Odstavec"/>
    <w:basedOn w:val="Normln"/>
    <w:link w:val="Normln-OdstavecCharChar"/>
    <w:uiPriority w:val="99"/>
    <w:rsid w:val="001E59E4"/>
    <w:pPr>
      <w:numPr>
        <w:ilvl w:val="3"/>
        <w:numId w:val="1"/>
      </w:numPr>
    </w:pPr>
    <w:rPr>
      <w:lang w:eastAsia="x-none"/>
    </w:rPr>
  </w:style>
  <w:style w:type="paragraph" w:customStyle="1" w:styleId="Normln-Psmeno">
    <w:name w:val="Normální - Písmeno"/>
    <w:basedOn w:val="Normln"/>
    <w:uiPriority w:val="99"/>
    <w:rsid w:val="001E59E4"/>
    <w:pPr>
      <w:numPr>
        <w:ilvl w:val="4"/>
        <w:numId w:val="1"/>
      </w:numPr>
    </w:pPr>
    <w:rPr>
      <w:lang w:eastAsia="cs-CZ"/>
    </w:rPr>
  </w:style>
  <w:style w:type="paragraph" w:customStyle="1" w:styleId="Normln-msk">
    <w:name w:val="Normální - Římská"/>
    <w:basedOn w:val="Normln"/>
    <w:uiPriority w:val="99"/>
    <w:rsid w:val="001E59E4"/>
    <w:pPr>
      <w:numPr>
        <w:ilvl w:val="5"/>
        <w:numId w:val="1"/>
      </w:numPr>
      <w:tabs>
        <w:tab w:val="left" w:pos="1985"/>
      </w:tabs>
    </w:pPr>
  </w:style>
  <w:style w:type="character" w:customStyle="1" w:styleId="Normln-OdstavecCharChar">
    <w:name w:val="Normální - Odstavec Char Char"/>
    <w:link w:val="Normln-Odstavec"/>
    <w:uiPriority w:val="99"/>
    <w:locked/>
    <w:rsid w:val="001E59E4"/>
    <w:rPr>
      <w:rFonts w:ascii="Times New Roman" w:hAnsi="Times New Roman"/>
      <w:sz w:val="22"/>
      <w:szCs w:val="24"/>
      <w:lang w:eastAsia="x-none"/>
    </w:rPr>
  </w:style>
  <w:style w:type="character" w:customStyle="1" w:styleId="Nadpis2Char">
    <w:name w:val="Nadpis 2 Char"/>
    <w:aliases w:val="h2 Char,hlavicka Char,F2 Char,F21 Char,ASAPHeading 2 Char,PA Major Section Char,2 Char,sub-sect Char,21 Char,sub-sect1 Char,22 Char,sub-sect2 Char,211 Char,sub-sect11 Char,Nadpis 2T Char,Reshdr2 Char,section header Char,23 Char,24 Char"/>
    <w:link w:val="Nadpis2"/>
    <w:uiPriority w:val="99"/>
    <w:locked/>
    <w:rsid w:val="001E59E4"/>
    <w:rPr>
      <w:rFonts w:ascii="Arial" w:hAnsi="Arial"/>
      <w:b/>
      <w:bCs/>
      <w:i/>
      <w:iCs/>
      <w:sz w:val="28"/>
      <w:szCs w:val="28"/>
      <w:lang w:eastAsia="en-US"/>
    </w:rPr>
  </w:style>
  <w:style w:type="paragraph" w:styleId="Pedmtkomente">
    <w:name w:val="annotation subject"/>
    <w:basedOn w:val="Textkomente"/>
    <w:next w:val="Textkomente"/>
    <w:link w:val="PedmtkomenteChar"/>
    <w:uiPriority w:val="99"/>
    <w:semiHidden/>
    <w:rsid w:val="00D53FC6"/>
    <w:rPr>
      <w:rFonts w:ascii="Times New Roman" w:hAnsi="Times New Roman"/>
      <w:b/>
      <w:bCs/>
    </w:rPr>
  </w:style>
  <w:style w:type="character" w:customStyle="1" w:styleId="PedmtkomenteChar">
    <w:name w:val="Předmět komentáře Char"/>
    <w:link w:val="Pedmtkomente"/>
    <w:uiPriority w:val="99"/>
    <w:semiHidden/>
    <w:locked/>
    <w:rsid w:val="008C5D72"/>
    <w:rPr>
      <w:rFonts w:ascii="Times New Roman" w:hAnsi="Times New Roman" w:cs="Times New Roman"/>
      <w:b/>
      <w:bCs/>
      <w:sz w:val="20"/>
      <w:szCs w:val="20"/>
      <w:lang w:val="en-US" w:eastAsia="en-US"/>
    </w:rPr>
  </w:style>
  <w:style w:type="paragraph" w:styleId="Titulek">
    <w:name w:val="caption"/>
    <w:basedOn w:val="Normln"/>
    <w:next w:val="Normln"/>
    <w:unhideWhenUsed/>
    <w:qFormat/>
    <w:locked/>
    <w:rsid w:val="00922D48"/>
    <w:rPr>
      <w:b/>
      <w:bCs/>
      <w:sz w:val="20"/>
      <w:szCs w:val="20"/>
    </w:rPr>
  </w:style>
  <w:style w:type="paragraph" w:styleId="Odstavecseseznamem">
    <w:name w:val="List Paragraph"/>
    <w:basedOn w:val="Normln"/>
    <w:link w:val="OdstavecseseznamemChar"/>
    <w:uiPriority w:val="34"/>
    <w:qFormat/>
    <w:rsid w:val="008650C0"/>
    <w:pPr>
      <w:spacing w:after="0"/>
      <w:ind w:left="720"/>
      <w:contextualSpacing/>
      <w:jc w:val="left"/>
    </w:pPr>
    <w:rPr>
      <w:rFonts w:ascii="Times" w:eastAsia="Times New Roman" w:hAnsi="Times"/>
      <w:sz w:val="20"/>
      <w:lang w:val="x-none" w:eastAsia="x-none"/>
    </w:rPr>
  </w:style>
  <w:style w:type="character" w:customStyle="1" w:styleId="OdstavecseseznamemChar">
    <w:name w:val="Odstavec se seznamem Char"/>
    <w:link w:val="Odstavecseseznamem"/>
    <w:uiPriority w:val="34"/>
    <w:rsid w:val="008650C0"/>
    <w:rPr>
      <w:rFonts w:ascii="Times" w:eastAsia="Times New Roman" w:hAnsi="Times"/>
      <w:sz w:val="20"/>
      <w:szCs w:val="24"/>
    </w:rPr>
  </w:style>
  <w:style w:type="paragraph" w:styleId="Podnadpis">
    <w:name w:val="Subtitle"/>
    <w:basedOn w:val="Normln"/>
    <w:next w:val="Normln"/>
    <w:link w:val="PodnadpisChar"/>
    <w:uiPriority w:val="11"/>
    <w:qFormat/>
    <w:locked/>
    <w:rsid w:val="008650C0"/>
    <w:pPr>
      <w:numPr>
        <w:ilvl w:val="1"/>
      </w:numPr>
      <w:spacing w:before="240" w:after="200" w:line="276" w:lineRule="auto"/>
      <w:jc w:val="left"/>
    </w:pPr>
    <w:rPr>
      <w:rFonts w:ascii="Cambria" w:eastAsia="Times New Roman" w:hAnsi="Cambria"/>
      <w:i/>
      <w:iCs/>
      <w:color w:val="4F81BD"/>
      <w:spacing w:val="15"/>
      <w:sz w:val="24"/>
      <w:lang w:val="x-none"/>
    </w:rPr>
  </w:style>
  <w:style w:type="character" w:customStyle="1" w:styleId="PodnadpisChar">
    <w:name w:val="Podnadpis Char"/>
    <w:link w:val="Podnadpis"/>
    <w:uiPriority w:val="11"/>
    <w:rsid w:val="008650C0"/>
    <w:rPr>
      <w:rFonts w:eastAsia="Times New Roman"/>
      <w:i/>
      <w:iCs/>
      <w:color w:val="4F81BD"/>
      <w:spacing w:val="15"/>
      <w:sz w:val="24"/>
      <w:szCs w:val="24"/>
      <w:lang w:eastAsia="en-US"/>
    </w:rPr>
  </w:style>
  <w:style w:type="paragraph" w:customStyle="1" w:styleId="Default">
    <w:name w:val="Default"/>
    <w:rsid w:val="001955F4"/>
    <w:pPr>
      <w:autoSpaceDE w:val="0"/>
      <w:autoSpaceDN w:val="0"/>
      <w:adjustRightInd w:val="0"/>
    </w:pPr>
    <w:rPr>
      <w:rFonts w:ascii="Wingdings" w:eastAsia="Times New Roman" w:hAnsi="Wingdings" w:cs="Wingdings"/>
      <w:color w:val="000000"/>
      <w:sz w:val="24"/>
      <w:szCs w:val="24"/>
    </w:rPr>
  </w:style>
  <w:style w:type="character" w:customStyle="1" w:styleId="para1">
    <w:name w:val="para1"/>
    <w:rsid w:val="00960570"/>
    <w:rPr>
      <w:rFonts w:ascii="Arial" w:hAnsi="Arial" w:cs="Arial"/>
      <w:sz w:val="18"/>
      <w:szCs w:val="18"/>
    </w:rPr>
  </w:style>
  <w:style w:type="paragraph" w:customStyle="1" w:styleId="ListParagraph1">
    <w:name w:val="List Paragraph1"/>
    <w:basedOn w:val="Normln"/>
    <w:rsid w:val="00960570"/>
    <w:pPr>
      <w:widowControl w:val="0"/>
      <w:suppressAutoHyphens/>
      <w:spacing w:after="0"/>
      <w:ind w:left="720"/>
      <w:jc w:val="left"/>
    </w:pPr>
    <w:rPr>
      <w:rFonts w:ascii="Liberation Serif" w:eastAsia="Arial" w:hAnsi="Liberation Serif" w:cs="Lucida Sans"/>
      <w:kern w:val="1"/>
      <w:sz w:val="24"/>
      <w:lang w:eastAsia="hi-IN" w:bidi="hi-IN"/>
    </w:rPr>
  </w:style>
  <w:style w:type="character" w:styleId="Zdraznn">
    <w:name w:val="Emphasis"/>
    <w:qFormat/>
    <w:locked/>
    <w:rsid w:val="00351618"/>
    <w:rPr>
      <w:i/>
      <w:iCs/>
      <w:color w:val="5A5A5A"/>
    </w:rPr>
  </w:style>
  <w:style w:type="paragraph" w:customStyle="1" w:styleId="Obsahtabulky">
    <w:name w:val="Obsah tabulky"/>
    <w:basedOn w:val="Normln"/>
    <w:rsid w:val="00B80B62"/>
    <w:pPr>
      <w:widowControl w:val="0"/>
      <w:suppressLineNumbers/>
      <w:suppressAutoHyphens/>
      <w:spacing w:after="0"/>
      <w:jc w:val="left"/>
    </w:pPr>
    <w:rPr>
      <w:rFonts w:ascii="Calibri" w:eastAsia="DejaVu Sans" w:hAnsi="Calibri" w:cs="Calibri"/>
      <w:kern w:val="1"/>
      <w:sz w:val="20"/>
      <w:szCs w:val="20"/>
      <w:lang w:eastAsia="cs-CZ"/>
    </w:rPr>
  </w:style>
  <w:style w:type="paragraph" w:customStyle="1" w:styleId="Nadpistabulky">
    <w:name w:val="Nadpis tabulky"/>
    <w:basedOn w:val="Obsahtabulky"/>
    <w:rsid w:val="00B80B62"/>
    <w:pPr>
      <w:jc w:val="center"/>
    </w:pPr>
    <w:rPr>
      <w:b/>
      <w:bCs/>
    </w:rPr>
  </w:style>
  <w:style w:type="character" w:styleId="Hypertextovodkaz">
    <w:name w:val="Hyperlink"/>
    <w:uiPriority w:val="99"/>
    <w:unhideWhenUsed/>
    <w:rsid w:val="00C56E51"/>
    <w:rPr>
      <w:color w:val="0000FF"/>
      <w:u w:val="single"/>
    </w:rPr>
  </w:style>
  <w:style w:type="paragraph" w:customStyle="1" w:styleId="Tabulka">
    <w:name w:val="Tabulka"/>
    <w:basedOn w:val="Normln"/>
    <w:next w:val="Normln"/>
    <w:qFormat/>
    <w:rsid w:val="004B5764"/>
    <w:pPr>
      <w:numPr>
        <w:numId w:val="3"/>
      </w:numPr>
      <w:spacing w:before="200" w:after="200" w:line="276" w:lineRule="auto"/>
      <w:jc w:val="center"/>
    </w:pPr>
    <w:rPr>
      <w:rFonts w:ascii="Calibri" w:eastAsia="Times New Roman" w:hAnsi="Calibri"/>
      <w:sz w:val="20"/>
      <w:szCs w:val="20"/>
      <w:lang w:bidi="en-US"/>
    </w:rPr>
  </w:style>
  <w:style w:type="paragraph" w:styleId="Revize">
    <w:name w:val="Revision"/>
    <w:hidden/>
    <w:uiPriority w:val="99"/>
    <w:semiHidden/>
    <w:rsid w:val="005008E0"/>
    <w:rPr>
      <w:rFonts w:ascii="Times New Roman" w:hAnsi="Times New Roman"/>
      <w:sz w:val="22"/>
      <w:szCs w:val="24"/>
      <w:lang w:val="en-US" w:eastAsia="en-US"/>
    </w:rPr>
  </w:style>
  <w:style w:type="character" w:styleId="Siln">
    <w:name w:val="Strong"/>
    <w:basedOn w:val="Standardnpsmoodstavce"/>
    <w:uiPriority w:val="22"/>
    <w:qFormat/>
    <w:locked/>
    <w:rsid w:val="005F3758"/>
    <w:rPr>
      <w:b/>
      <w:bCs/>
    </w:rPr>
  </w:style>
  <w:style w:type="paragraph" w:customStyle="1" w:styleId="Abecednseznam">
    <w:name w:val="Abecední seznam"/>
    <w:basedOn w:val="Normln"/>
    <w:rsid w:val="00D80F41"/>
    <w:pPr>
      <w:numPr>
        <w:numId w:val="9"/>
      </w:numPr>
      <w:spacing w:before="60" w:after="60" w:line="280" w:lineRule="exact"/>
    </w:pPr>
    <w:rPr>
      <w:rFonts w:ascii="Arial" w:eastAsia="Times New Roman" w:hAnsi="Arial"/>
      <w:lang w:eastAsia="cs-CZ"/>
    </w:rPr>
  </w:style>
  <w:style w:type="paragraph" w:styleId="Zkladntext">
    <w:name w:val="Body Text"/>
    <w:basedOn w:val="Normln"/>
    <w:link w:val="ZkladntextChar"/>
    <w:uiPriority w:val="99"/>
    <w:unhideWhenUsed/>
    <w:rsid w:val="00D80F41"/>
    <w:rPr>
      <w:rFonts w:asciiTheme="minorHAnsi" w:hAnsiTheme="minorHAnsi"/>
    </w:rPr>
  </w:style>
  <w:style w:type="character" w:customStyle="1" w:styleId="ZkladntextChar">
    <w:name w:val="Základní text Char"/>
    <w:basedOn w:val="Standardnpsmoodstavce"/>
    <w:link w:val="Zkladntext"/>
    <w:uiPriority w:val="99"/>
    <w:rsid w:val="00D80F41"/>
    <w:rPr>
      <w:rFonts w:asciiTheme="minorHAnsi" w:hAnsiTheme="minorHAnsi"/>
      <w:sz w:val="22"/>
      <w:szCs w:val="24"/>
      <w:lang w:eastAsia="en-US"/>
    </w:rPr>
  </w:style>
  <w:style w:type="table" w:customStyle="1" w:styleId="tabulka9b">
    <w:name w:val="tabulka 9b"/>
    <w:basedOn w:val="Normlntabulka"/>
    <w:uiPriority w:val="99"/>
    <w:rsid w:val="001B3C89"/>
    <w:pPr>
      <w:spacing w:before="120" w:after="120"/>
    </w:pPr>
    <w:rPr>
      <w:rFonts w:asciiTheme="minorHAnsi" w:eastAsiaTheme="minorEastAsia" w:hAnsiTheme="minorHAnsi" w:cstheme="minorBidi"/>
      <w:sz w:val="18"/>
      <w:szCs w:val="21"/>
    </w:rPr>
    <w:tblPr>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Pr>
    <w:tcPr>
      <w:vAlign w:val="center"/>
    </w:tcPr>
    <w:tblStylePr w:type="firstRow">
      <w:pPr>
        <w:wordWrap/>
        <w:spacing w:beforeLines="0" w:before="180" w:beforeAutospacing="0" w:afterLines="0" w:after="180" w:afterAutospacing="0"/>
        <w:jc w:val="center"/>
      </w:pPr>
    </w:tblStylePr>
    <w:tblStylePr w:type="firstCol">
      <w:pPr>
        <w:jc w:val="left"/>
      </w:pPr>
    </w:tblStylePr>
  </w:style>
  <w:style w:type="paragraph" w:styleId="Textvysvtlivek">
    <w:name w:val="endnote text"/>
    <w:basedOn w:val="Normln"/>
    <w:link w:val="TextvysvtlivekChar"/>
    <w:uiPriority w:val="99"/>
    <w:semiHidden/>
    <w:unhideWhenUsed/>
    <w:rsid w:val="008B063B"/>
    <w:pPr>
      <w:spacing w:after="0"/>
    </w:pPr>
    <w:rPr>
      <w:sz w:val="20"/>
      <w:szCs w:val="20"/>
    </w:rPr>
  </w:style>
  <w:style w:type="character" w:customStyle="1" w:styleId="TextvysvtlivekChar">
    <w:name w:val="Text vysvětlivek Char"/>
    <w:basedOn w:val="Standardnpsmoodstavce"/>
    <w:link w:val="Textvysvtlivek"/>
    <w:uiPriority w:val="99"/>
    <w:semiHidden/>
    <w:rsid w:val="008B063B"/>
    <w:rPr>
      <w:rFonts w:ascii="Times New Roman" w:hAnsi="Times New Roman"/>
      <w:lang w:eastAsia="en-US"/>
    </w:rPr>
  </w:style>
  <w:style w:type="character" w:styleId="Odkaznavysvtlivky">
    <w:name w:val="endnote reference"/>
    <w:basedOn w:val="Standardnpsmoodstavce"/>
    <w:uiPriority w:val="99"/>
    <w:semiHidden/>
    <w:unhideWhenUsed/>
    <w:rsid w:val="008B063B"/>
    <w:rPr>
      <w:vertAlign w:val="superscript"/>
    </w:rPr>
  </w:style>
  <w:style w:type="paragraph" w:styleId="Textpoznpodarou">
    <w:name w:val="footnote text"/>
    <w:basedOn w:val="Normln"/>
    <w:link w:val="TextpoznpodarouChar"/>
    <w:uiPriority w:val="99"/>
    <w:semiHidden/>
    <w:unhideWhenUsed/>
    <w:rsid w:val="00284F9D"/>
    <w:pPr>
      <w:spacing w:after="0"/>
    </w:pPr>
    <w:rPr>
      <w:sz w:val="20"/>
      <w:szCs w:val="20"/>
    </w:rPr>
  </w:style>
  <w:style w:type="character" w:customStyle="1" w:styleId="TextpoznpodarouChar">
    <w:name w:val="Text pozn. pod čarou Char"/>
    <w:basedOn w:val="Standardnpsmoodstavce"/>
    <w:link w:val="Textpoznpodarou"/>
    <w:uiPriority w:val="99"/>
    <w:semiHidden/>
    <w:rsid w:val="00284F9D"/>
    <w:rPr>
      <w:rFonts w:ascii="Times New Roman" w:hAnsi="Times New Roman"/>
      <w:lang w:eastAsia="en-US"/>
    </w:rPr>
  </w:style>
  <w:style w:type="character" w:styleId="Znakapoznpodarou">
    <w:name w:val="footnote reference"/>
    <w:basedOn w:val="Standardnpsmoodstavce"/>
    <w:uiPriority w:val="99"/>
    <w:semiHidden/>
    <w:unhideWhenUsed/>
    <w:rsid w:val="00284F9D"/>
    <w:rPr>
      <w:vertAlign w:val="superscript"/>
    </w:rPr>
  </w:style>
  <w:style w:type="paragraph" w:customStyle="1" w:styleId="Standarduser">
    <w:name w:val="Standard (user)"/>
    <w:rsid w:val="00B22A97"/>
    <w:pPr>
      <w:suppressAutoHyphens/>
      <w:autoSpaceDN w:val="0"/>
      <w:textAlignment w:val="baseline"/>
    </w:pPr>
    <w:rPr>
      <w:rFonts w:ascii="Times New Roman" w:eastAsia="Times New Roman" w:hAnsi="Times New Roman"/>
      <w:kern w:val="3"/>
      <w:sz w:val="24"/>
      <w:szCs w:val="24"/>
    </w:rPr>
  </w:style>
  <w:style w:type="paragraph" w:customStyle="1" w:styleId="PFI-odstavec">
    <w:name w:val="PFI-odstavec"/>
    <w:basedOn w:val="Normln"/>
    <w:link w:val="PFI-odstavecChar"/>
    <w:uiPriority w:val="99"/>
    <w:rsid w:val="00B22A97"/>
    <w:pPr>
      <w:tabs>
        <w:tab w:val="num" w:pos="680"/>
      </w:tabs>
      <w:suppressAutoHyphens/>
    </w:pPr>
    <w:rPr>
      <w:rFonts w:ascii="Heuristica" w:eastAsia="Times New Roman" w:hAnsi="Heuristica"/>
      <w:lang w:eastAsia="ar-SA"/>
    </w:rPr>
  </w:style>
  <w:style w:type="character" w:customStyle="1" w:styleId="PFI-odstavecChar">
    <w:name w:val="PFI-odstavec Char"/>
    <w:link w:val="PFI-odstavec"/>
    <w:uiPriority w:val="99"/>
    <w:rsid w:val="00B22A97"/>
    <w:rPr>
      <w:rFonts w:ascii="Heuristica" w:eastAsia="Times New Roman" w:hAnsi="Heuristica"/>
      <w:sz w:val="22"/>
      <w:szCs w:val="24"/>
      <w:lang w:eastAsia="ar-SA"/>
    </w:rPr>
  </w:style>
  <w:style w:type="paragraph" w:customStyle="1" w:styleId="PFI-Pokyny">
    <w:name w:val="PFI-Pokyny"/>
    <w:basedOn w:val="Normln"/>
    <w:qFormat/>
    <w:rsid w:val="00B22A97"/>
    <w:pPr>
      <w:pBdr>
        <w:top w:val="single" w:sz="4" w:space="1" w:color="auto"/>
        <w:left w:val="single" w:sz="4" w:space="4" w:color="auto"/>
        <w:bottom w:val="single" w:sz="4" w:space="1" w:color="auto"/>
        <w:right w:val="single" w:sz="4" w:space="4" w:color="auto"/>
      </w:pBdr>
      <w:shd w:val="clear" w:color="auto" w:fill="FFF2CC"/>
      <w:tabs>
        <w:tab w:val="left" w:pos="426"/>
      </w:tabs>
      <w:spacing w:after="0"/>
      <w:contextualSpacing/>
    </w:pPr>
    <w:rPr>
      <w:rFonts w:ascii="Heuristica" w:eastAsia="Times New Roman" w:hAnsi="Heuristica"/>
      <w:i/>
      <w:szCs w:val="22"/>
      <w:lang w:eastAsia="ar-SA"/>
    </w:rPr>
  </w:style>
  <w:style w:type="paragraph" w:customStyle="1" w:styleId="Normln-Bezmezer">
    <w:name w:val="Normální-Bez mezer"/>
    <w:basedOn w:val="Normln"/>
    <w:qFormat/>
    <w:rsid w:val="00B22A97"/>
    <w:pPr>
      <w:tabs>
        <w:tab w:val="left" w:pos="426"/>
      </w:tabs>
      <w:spacing w:after="0"/>
    </w:pPr>
    <w:rPr>
      <w:rFonts w:ascii="Heuristica" w:eastAsia="Times New Roman" w:hAnsi="Heuristica"/>
      <w:szCs w:val="22"/>
      <w:lang w:eastAsia="ar-SA"/>
    </w:rPr>
  </w:style>
  <w:style w:type="paragraph" w:customStyle="1" w:styleId="PFI-PodpisDokumentu">
    <w:name w:val="PFI-PodpisDokumentu"/>
    <w:basedOn w:val="Normln"/>
    <w:qFormat/>
    <w:rsid w:val="00B22A97"/>
    <w:pPr>
      <w:tabs>
        <w:tab w:val="center" w:pos="6521"/>
      </w:tabs>
      <w:spacing w:after="0"/>
    </w:pPr>
    <w:rPr>
      <w:rFonts w:ascii="Heuristica" w:eastAsia="Times New Roman" w:hAnsi="Heuristica"/>
      <w:szCs w:val="22"/>
      <w:lang w:eastAsia="ar-SA"/>
    </w:rPr>
  </w:style>
  <w:style w:type="paragraph" w:customStyle="1" w:styleId="Smlouva-Odstavec">
    <w:name w:val="Smlouva - Odstavec"/>
    <w:basedOn w:val="Normln"/>
    <w:qFormat/>
    <w:rsid w:val="00B05ADD"/>
    <w:pPr>
      <w:ind w:left="720" w:hanging="720"/>
    </w:pPr>
    <w:rPr>
      <w:rFonts w:eastAsia="Calibri"/>
      <w:sz w:val="20"/>
      <w:szCs w:val="20"/>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8631293">
      <w:bodyDiv w:val="1"/>
      <w:marLeft w:val="0"/>
      <w:marRight w:val="0"/>
      <w:marTop w:val="0"/>
      <w:marBottom w:val="0"/>
      <w:divBdr>
        <w:top w:val="none" w:sz="0" w:space="0" w:color="auto"/>
        <w:left w:val="none" w:sz="0" w:space="0" w:color="auto"/>
        <w:bottom w:val="none" w:sz="0" w:space="0" w:color="auto"/>
        <w:right w:val="none" w:sz="0" w:space="0" w:color="auto"/>
      </w:divBdr>
    </w:div>
    <w:div w:id="112679364">
      <w:bodyDiv w:val="1"/>
      <w:marLeft w:val="0"/>
      <w:marRight w:val="0"/>
      <w:marTop w:val="0"/>
      <w:marBottom w:val="0"/>
      <w:divBdr>
        <w:top w:val="none" w:sz="0" w:space="0" w:color="auto"/>
        <w:left w:val="none" w:sz="0" w:space="0" w:color="auto"/>
        <w:bottom w:val="none" w:sz="0" w:space="0" w:color="auto"/>
        <w:right w:val="none" w:sz="0" w:space="0" w:color="auto"/>
      </w:divBdr>
    </w:div>
    <w:div w:id="219481191">
      <w:bodyDiv w:val="1"/>
      <w:marLeft w:val="0"/>
      <w:marRight w:val="0"/>
      <w:marTop w:val="0"/>
      <w:marBottom w:val="0"/>
      <w:divBdr>
        <w:top w:val="none" w:sz="0" w:space="0" w:color="auto"/>
        <w:left w:val="none" w:sz="0" w:space="0" w:color="auto"/>
        <w:bottom w:val="none" w:sz="0" w:space="0" w:color="auto"/>
        <w:right w:val="none" w:sz="0" w:space="0" w:color="auto"/>
      </w:divBdr>
    </w:div>
    <w:div w:id="232283326">
      <w:bodyDiv w:val="1"/>
      <w:marLeft w:val="0"/>
      <w:marRight w:val="0"/>
      <w:marTop w:val="0"/>
      <w:marBottom w:val="0"/>
      <w:divBdr>
        <w:top w:val="none" w:sz="0" w:space="0" w:color="auto"/>
        <w:left w:val="none" w:sz="0" w:space="0" w:color="auto"/>
        <w:bottom w:val="none" w:sz="0" w:space="0" w:color="auto"/>
        <w:right w:val="none" w:sz="0" w:space="0" w:color="auto"/>
      </w:divBdr>
    </w:div>
    <w:div w:id="236329864">
      <w:bodyDiv w:val="1"/>
      <w:marLeft w:val="0"/>
      <w:marRight w:val="0"/>
      <w:marTop w:val="0"/>
      <w:marBottom w:val="0"/>
      <w:divBdr>
        <w:top w:val="none" w:sz="0" w:space="0" w:color="auto"/>
        <w:left w:val="none" w:sz="0" w:space="0" w:color="auto"/>
        <w:bottom w:val="none" w:sz="0" w:space="0" w:color="auto"/>
        <w:right w:val="none" w:sz="0" w:space="0" w:color="auto"/>
      </w:divBdr>
    </w:div>
    <w:div w:id="251668812">
      <w:bodyDiv w:val="1"/>
      <w:marLeft w:val="0"/>
      <w:marRight w:val="0"/>
      <w:marTop w:val="0"/>
      <w:marBottom w:val="0"/>
      <w:divBdr>
        <w:top w:val="none" w:sz="0" w:space="0" w:color="auto"/>
        <w:left w:val="none" w:sz="0" w:space="0" w:color="auto"/>
        <w:bottom w:val="none" w:sz="0" w:space="0" w:color="auto"/>
        <w:right w:val="none" w:sz="0" w:space="0" w:color="auto"/>
      </w:divBdr>
    </w:div>
    <w:div w:id="282806863">
      <w:bodyDiv w:val="1"/>
      <w:marLeft w:val="0"/>
      <w:marRight w:val="0"/>
      <w:marTop w:val="0"/>
      <w:marBottom w:val="0"/>
      <w:divBdr>
        <w:top w:val="none" w:sz="0" w:space="0" w:color="auto"/>
        <w:left w:val="none" w:sz="0" w:space="0" w:color="auto"/>
        <w:bottom w:val="none" w:sz="0" w:space="0" w:color="auto"/>
        <w:right w:val="none" w:sz="0" w:space="0" w:color="auto"/>
      </w:divBdr>
    </w:div>
    <w:div w:id="326633307">
      <w:bodyDiv w:val="1"/>
      <w:marLeft w:val="0"/>
      <w:marRight w:val="0"/>
      <w:marTop w:val="0"/>
      <w:marBottom w:val="0"/>
      <w:divBdr>
        <w:top w:val="none" w:sz="0" w:space="0" w:color="auto"/>
        <w:left w:val="none" w:sz="0" w:space="0" w:color="auto"/>
        <w:bottom w:val="none" w:sz="0" w:space="0" w:color="auto"/>
        <w:right w:val="none" w:sz="0" w:space="0" w:color="auto"/>
      </w:divBdr>
    </w:div>
    <w:div w:id="330984532">
      <w:bodyDiv w:val="1"/>
      <w:marLeft w:val="0"/>
      <w:marRight w:val="0"/>
      <w:marTop w:val="0"/>
      <w:marBottom w:val="0"/>
      <w:divBdr>
        <w:top w:val="none" w:sz="0" w:space="0" w:color="auto"/>
        <w:left w:val="none" w:sz="0" w:space="0" w:color="auto"/>
        <w:bottom w:val="none" w:sz="0" w:space="0" w:color="auto"/>
        <w:right w:val="none" w:sz="0" w:space="0" w:color="auto"/>
      </w:divBdr>
    </w:div>
    <w:div w:id="386103338">
      <w:bodyDiv w:val="1"/>
      <w:marLeft w:val="0"/>
      <w:marRight w:val="0"/>
      <w:marTop w:val="0"/>
      <w:marBottom w:val="0"/>
      <w:divBdr>
        <w:top w:val="none" w:sz="0" w:space="0" w:color="auto"/>
        <w:left w:val="none" w:sz="0" w:space="0" w:color="auto"/>
        <w:bottom w:val="none" w:sz="0" w:space="0" w:color="auto"/>
        <w:right w:val="none" w:sz="0" w:space="0" w:color="auto"/>
      </w:divBdr>
    </w:div>
    <w:div w:id="453138412">
      <w:bodyDiv w:val="1"/>
      <w:marLeft w:val="0"/>
      <w:marRight w:val="0"/>
      <w:marTop w:val="0"/>
      <w:marBottom w:val="0"/>
      <w:divBdr>
        <w:top w:val="none" w:sz="0" w:space="0" w:color="auto"/>
        <w:left w:val="none" w:sz="0" w:space="0" w:color="auto"/>
        <w:bottom w:val="none" w:sz="0" w:space="0" w:color="auto"/>
        <w:right w:val="none" w:sz="0" w:space="0" w:color="auto"/>
      </w:divBdr>
    </w:div>
    <w:div w:id="490487783">
      <w:bodyDiv w:val="1"/>
      <w:marLeft w:val="0"/>
      <w:marRight w:val="0"/>
      <w:marTop w:val="0"/>
      <w:marBottom w:val="0"/>
      <w:divBdr>
        <w:top w:val="none" w:sz="0" w:space="0" w:color="auto"/>
        <w:left w:val="none" w:sz="0" w:space="0" w:color="auto"/>
        <w:bottom w:val="none" w:sz="0" w:space="0" w:color="auto"/>
        <w:right w:val="none" w:sz="0" w:space="0" w:color="auto"/>
      </w:divBdr>
    </w:div>
    <w:div w:id="540285823">
      <w:bodyDiv w:val="1"/>
      <w:marLeft w:val="0"/>
      <w:marRight w:val="0"/>
      <w:marTop w:val="0"/>
      <w:marBottom w:val="0"/>
      <w:divBdr>
        <w:top w:val="none" w:sz="0" w:space="0" w:color="auto"/>
        <w:left w:val="none" w:sz="0" w:space="0" w:color="auto"/>
        <w:bottom w:val="none" w:sz="0" w:space="0" w:color="auto"/>
        <w:right w:val="none" w:sz="0" w:space="0" w:color="auto"/>
      </w:divBdr>
    </w:div>
    <w:div w:id="586422483">
      <w:bodyDiv w:val="1"/>
      <w:marLeft w:val="0"/>
      <w:marRight w:val="0"/>
      <w:marTop w:val="0"/>
      <w:marBottom w:val="0"/>
      <w:divBdr>
        <w:top w:val="none" w:sz="0" w:space="0" w:color="auto"/>
        <w:left w:val="none" w:sz="0" w:space="0" w:color="auto"/>
        <w:bottom w:val="none" w:sz="0" w:space="0" w:color="auto"/>
        <w:right w:val="none" w:sz="0" w:space="0" w:color="auto"/>
      </w:divBdr>
    </w:div>
    <w:div w:id="606085433">
      <w:bodyDiv w:val="1"/>
      <w:marLeft w:val="0"/>
      <w:marRight w:val="0"/>
      <w:marTop w:val="0"/>
      <w:marBottom w:val="0"/>
      <w:divBdr>
        <w:top w:val="none" w:sz="0" w:space="0" w:color="auto"/>
        <w:left w:val="none" w:sz="0" w:space="0" w:color="auto"/>
        <w:bottom w:val="none" w:sz="0" w:space="0" w:color="auto"/>
        <w:right w:val="none" w:sz="0" w:space="0" w:color="auto"/>
      </w:divBdr>
    </w:div>
    <w:div w:id="615404901">
      <w:bodyDiv w:val="1"/>
      <w:marLeft w:val="0"/>
      <w:marRight w:val="0"/>
      <w:marTop w:val="0"/>
      <w:marBottom w:val="0"/>
      <w:divBdr>
        <w:top w:val="none" w:sz="0" w:space="0" w:color="auto"/>
        <w:left w:val="none" w:sz="0" w:space="0" w:color="auto"/>
        <w:bottom w:val="none" w:sz="0" w:space="0" w:color="auto"/>
        <w:right w:val="none" w:sz="0" w:space="0" w:color="auto"/>
      </w:divBdr>
    </w:div>
    <w:div w:id="636492341">
      <w:bodyDiv w:val="1"/>
      <w:marLeft w:val="0"/>
      <w:marRight w:val="0"/>
      <w:marTop w:val="0"/>
      <w:marBottom w:val="0"/>
      <w:divBdr>
        <w:top w:val="none" w:sz="0" w:space="0" w:color="auto"/>
        <w:left w:val="none" w:sz="0" w:space="0" w:color="auto"/>
        <w:bottom w:val="none" w:sz="0" w:space="0" w:color="auto"/>
        <w:right w:val="none" w:sz="0" w:space="0" w:color="auto"/>
      </w:divBdr>
    </w:div>
    <w:div w:id="666441381">
      <w:bodyDiv w:val="1"/>
      <w:marLeft w:val="0"/>
      <w:marRight w:val="0"/>
      <w:marTop w:val="0"/>
      <w:marBottom w:val="0"/>
      <w:divBdr>
        <w:top w:val="none" w:sz="0" w:space="0" w:color="auto"/>
        <w:left w:val="none" w:sz="0" w:space="0" w:color="auto"/>
        <w:bottom w:val="none" w:sz="0" w:space="0" w:color="auto"/>
        <w:right w:val="none" w:sz="0" w:space="0" w:color="auto"/>
      </w:divBdr>
    </w:div>
    <w:div w:id="667294242">
      <w:bodyDiv w:val="1"/>
      <w:marLeft w:val="0"/>
      <w:marRight w:val="0"/>
      <w:marTop w:val="0"/>
      <w:marBottom w:val="0"/>
      <w:divBdr>
        <w:top w:val="none" w:sz="0" w:space="0" w:color="auto"/>
        <w:left w:val="none" w:sz="0" w:space="0" w:color="auto"/>
        <w:bottom w:val="none" w:sz="0" w:space="0" w:color="auto"/>
        <w:right w:val="none" w:sz="0" w:space="0" w:color="auto"/>
      </w:divBdr>
    </w:div>
    <w:div w:id="686978562">
      <w:bodyDiv w:val="1"/>
      <w:marLeft w:val="0"/>
      <w:marRight w:val="0"/>
      <w:marTop w:val="0"/>
      <w:marBottom w:val="0"/>
      <w:divBdr>
        <w:top w:val="none" w:sz="0" w:space="0" w:color="auto"/>
        <w:left w:val="none" w:sz="0" w:space="0" w:color="auto"/>
        <w:bottom w:val="none" w:sz="0" w:space="0" w:color="auto"/>
        <w:right w:val="none" w:sz="0" w:space="0" w:color="auto"/>
      </w:divBdr>
    </w:div>
    <w:div w:id="724840077">
      <w:bodyDiv w:val="1"/>
      <w:marLeft w:val="0"/>
      <w:marRight w:val="0"/>
      <w:marTop w:val="0"/>
      <w:marBottom w:val="0"/>
      <w:divBdr>
        <w:top w:val="none" w:sz="0" w:space="0" w:color="auto"/>
        <w:left w:val="none" w:sz="0" w:space="0" w:color="auto"/>
        <w:bottom w:val="none" w:sz="0" w:space="0" w:color="auto"/>
        <w:right w:val="none" w:sz="0" w:space="0" w:color="auto"/>
      </w:divBdr>
    </w:div>
    <w:div w:id="734476702">
      <w:bodyDiv w:val="1"/>
      <w:marLeft w:val="0"/>
      <w:marRight w:val="0"/>
      <w:marTop w:val="0"/>
      <w:marBottom w:val="0"/>
      <w:divBdr>
        <w:top w:val="none" w:sz="0" w:space="0" w:color="auto"/>
        <w:left w:val="none" w:sz="0" w:space="0" w:color="auto"/>
        <w:bottom w:val="none" w:sz="0" w:space="0" w:color="auto"/>
        <w:right w:val="none" w:sz="0" w:space="0" w:color="auto"/>
      </w:divBdr>
    </w:div>
    <w:div w:id="736049280">
      <w:bodyDiv w:val="1"/>
      <w:marLeft w:val="0"/>
      <w:marRight w:val="0"/>
      <w:marTop w:val="0"/>
      <w:marBottom w:val="0"/>
      <w:divBdr>
        <w:top w:val="none" w:sz="0" w:space="0" w:color="auto"/>
        <w:left w:val="none" w:sz="0" w:space="0" w:color="auto"/>
        <w:bottom w:val="none" w:sz="0" w:space="0" w:color="auto"/>
        <w:right w:val="none" w:sz="0" w:space="0" w:color="auto"/>
      </w:divBdr>
    </w:div>
    <w:div w:id="742338692">
      <w:bodyDiv w:val="1"/>
      <w:marLeft w:val="0"/>
      <w:marRight w:val="0"/>
      <w:marTop w:val="0"/>
      <w:marBottom w:val="0"/>
      <w:divBdr>
        <w:top w:val="none" w:sz="0" w:space="0" w:color="auto"/>
        <w:left w:val="none" w:sz="0" w:space="0" w:color="auto"/>
        <w:bottom w:val="none" w:sz="0" w:space="0" w:color="auto"/>
        <w:right w:val="none" w:sz="0" w:space="0" w:color="auto"/>
      </w:divBdr>
    </w:div>
    <w:div w:id="749734880">
      <w:bodyDiv w:val="1"/>
      <w:marLeft w:val="0"/>
      <w:marRight w:val="0"/>
      <w:marTop w:val="0"/>
      <w:marBottom w:val="0"/>
      <w:divBdr>
        <w:top w:val="none" w:sz="0" w:space="0" w:color="auto"/>
        <w:left w:val="none" w:sz="0" w:space="0" w:color="auto"/>
        <w:bottom w:val="none" w:sz="0" w:space="0" w:color="auto"/>
        <w:right w:val="none" w:sz="0" w:space="0" w:color="auto"/>
      </w:divBdr>
    </w:div>
    <w:div w:id="765811398">
      <w:bodyDiv w:val="1"/>
      <w:marLeft w:val="0"/>
      <w:marRight w:val="0"/>
      <w:marTop w:val="0"/>
      <w:marBottom w:val="0"/>
      <w:divBdr>
        <w:top w:val="none" w:sz="0" w:space="0" w:color="auto"/>
        <w:left w:val="none" w:sz="0" w:space="0" w:color="auto"/>
        <w:bottom w:val="none" w:sz="0" w:space="0" w:color="auto"/>
        <w:right w:val="none" w:sz="0" w:space="0" w:color="auto"/>
      </w:divBdr>
    </w:div>
    <w:div w:id="780343111">
      <w:bodyDiv w:val="1"/>
      <w:marLeft w:val="0"/>
      <w:marRight w:val="0"/>
      <w:marTop w:val="0"/>
      <w:marBottom w:val="0"/>
      <w:divBdr>
        <w:top w:val="none" w:sz="0" w:space="0" w:color="auto"/>
        <w:left w:val="none" w:sz="0" w:space="0" w:color="auto"/>
        <w:bottom w:val="none" w:sz="0" w:space="0" w:color="auto"/>
        <w:right w:val="none" w:sz="0" w:space="0" w:color="auto"/>
      </w:divBdr>
    </w:div>
    <w:div w:id="855927302">
      <w:bodyDiv w:val="1"/>
      <w:marLeft w:val="0"/>
      <w:marRight w:val="0"/>
      <w:marTop w:val="0"/>
      <w:marBottom w:val="0"/>
      <w:divBdr>
        <w:top w:val="none" w:sz="0" w:space="0" w:color="auto"/>
        <w:left w:val="none" w:sz="0" w:space="0" w:color="auto"/>
        <w:bottom w:val="none" w:sz="0" w:space="0" w:color="auto"/>
        <w:right w:val="none" w:sz="0" w:space="0" w:color="auto"/>
      </w:divBdr>
    </w:div>
    <w:div w:id="896824263">
      <w:bodyDiv w:val="1"/>
      <w:marLeft w:val="0"/>
      <w:marRight w:val="0"/>
      <w:marTop w:val="0"/>
      <w:marBottom w:val="0"/>
      <w:divBdr>
        <w:top w:val="none" w:sz="0" w:space="0" w:color="auto"/>
        <w:left w:val="none" w:sz="0" w:space="0" w:color="auto"/>
        <w:bottom w:val="none" w:sz="0" w:space="0" w:color="auto"/>
        <w:right w:val="none" w:sz="0" w:space="0" w:color="auto"/>
      </w:divBdr>
    </w:div>
    <w:div w:id="902911014">
      <w:bodyDiv w:val="1"/>
      <w:marLeft w:val="0"/>
      <w:marRight w:val="0"/>
      <w:marTop w:val="0"/>
      <w:marBottom w:val="0"/>
      <w:divBdr>
        <w:top w:val="none" w:sz="0" w:space="0" w:color="auto"/>
        <w:left w:val="none" w:sz="0" w:space="0" w:color="auto"/>
        <w:bottom w:val="none" w:sz="0" w:space="0" w:color="auto"/>
        <w:right w:val="none" w:sz="0" w:space="0" w:color="auto"/>
      </w:divBdr>
    </w:div>
    <w:div w:id="905340869">
      <w:bodyDiv w:val="1"/>
      <w:marLeft w:val="0"/>
      <w:marRight w:val="0"/>
      <w:marTop w:val="0"/>
      <w:marBottom w:val="0"/>
      <w:divBdr>
        <w:top w:val="none" w:sz="0" w:space="0" w:color="auto"/>
        <w:left w:val="none" w:sz="0" w:space="0" w:color="auto"/>
        <w:bottom w:val="none" w:sz="0" w:space="0" w:color="auto"/>
        <w:right w:val="none" w:sz="0" w:space="0" w:color="auto"/>
      </w:divBdr>
    </w:div>
    <w:div w:id="977026971">
      <w:bodyDiv w:val="1"/>
      <w:marLeft w:val="0"/>
      <w:marRight w:val="0"/>
      <w:marTop w:val="0"/>
      <w:marBottom w:val="0"/>
      <w:divBdr>
        <w:top w:val="none" w:sz="0" w:space="0" w:color="auto"/>
        <w:left w:val="none" w:sz="0" w:space="0" w:color="auto"/>
        <w:bottom w:val="none" w:sz="0" w:space="0" w:color="auto"/>
        <w:right w:val="none" w:sz="0" w:space="0" w:color="auto"/>
      </w:divBdr>
    </w:div>
    <w:div w:id="1168977436">
      <w:bodyDiv w:val="1"/>
      <w:marLeft w:val="0"/>
      <w:marRight w:val="0"/>
      <w:marTop w:val="0"/>
      <w:marBottom w:val="0"/>
      <w:divBdr>
        <w:top w:val="none" w:sz="0" w:space="0" w:color="auto"/>
        <w:left w:val="none" w:sz="0" w:space="0" w:color="auto"/>
        <w:bottom w:val="none" w:sz="0" w:space="0" w:color="auto"/>
        <w:right w:val="none" w:sz="0" w:space="0" w:color="auto"/>
      </w:divBdr>
    </w:div>
    <w:div w:id="1178154311">
      <w:bodyDiv w:val="1"/>
      <w:marLeft w:val="0"/>
      <w:marRight w:val="0"/>
      <w:marTop w:val="0"/>
      <w:marBottom w:val="0"/>
      <w:divBdr>
        <w:top w:val="none" w:sz="0" w:space="0" w:color="auto"/>
        <w:left w:val="none" w:sz="0" w:space="0" w:color="auto"/>
        <w:bottom w:val="none" w:sz="0" w:space="0" w:color="auto"/>
        <w:right w:val="none" w:sz="0" w:space="0" w:color="auto"/>
      </w:divBdr>
    </w:div>
    <w:div w:id="1207375298">
      <w:bodyDiv w:val="1"/>
      <w:marLeft w:val="0"/>
      <w:marRight w:val="0"/>
      <w:marTop w:val="0"/>
      <w:marBottom w:val="0"/>
      <w:divBdr>
        <w:top w:val="none" w:sz="0" w:space="0" w:color="auto"/>
        <w:left w:val="none" w:sz="0" w:space="0" w:color="auto"/>
        <w:bottom w:val="none" w:sz="0" w:space="0" w:color="auto"/>
        <w:right w:val="none" w:sz="0" w:space="0" w:color="auto"/>
      </w:divBdr>
    </w:div>
    <w:div w:id="1233466133">
      <w:bodyDiv w:val="1"/>
      <w:marLeft w:val="0"/>
      <w:marRight w:val="0"/>
      <w:marTop w:val="0"/>
      <w:marBottom w:val="0"/>
      <w:divBdr>
        <w:top w:val="none" w:sz="0" w:space="0" w:color="auto"/>
        <w:left w:val="none" w:sz="0" w:space="0" w:color="auto"/>
        <w:bottom w:val="none" w:sz="0" w:space="0" w:color="auto"/>
        <w:right w:val="none" w:sz="0" w:space="0" w:color="auto"/>
      </w:divBdr>
    </w:div>
    <w:div w:id="1285577485">
      <w:bodyDiv w:val="1"/>
      <w:marLeft w:val="0"/>
      <w:marRight w:val="0"/>
      <w:marTop w:val="0"/>
      <w:marBottom w:val="0"/>
      <w:divBdr>
        <w:top w:val="none" w:sz="0" w:space="0" w:color="auto"/>
        <w:left w:val="none" w:sz="0" w:space="0" w:color="auto"/>
        <w:bottom w:val="none" w:sz="0" w:space="0" w:color="auto"/>
        <w:right w:val="none" w:sz="0" w:space="0" w:color="auto"/>
      </w:divBdr>
    </w:div>
    <w:div w:id="1331172825">
      <w:bodyDiv w:val="1"/>
      <w:marLeft w:val="0"/>
      <w:marRight w:val="0"/>
      <w:marTop w:val="0"/>
      <w:marBottom w:val="0"/>
      <w:divBdr>
        <w:top w:val="none" w:sz="0" w:space="0" w:color="auto"/>
        <w:left w:val="none" w:sz="0" w:space="0" w:color="auto"/>
        <w:bottom w:val="none" w:sz="0" w:space="0" w:color="auto"/>
        <w:right w:val="none" w:sz="0" w:space="0" w:color="auto"/>
      </w:divBdr>
    </w:div>
    <w:div w:id="1344356932">
      <w:bodyDiv w:val="1"/>
      <w:marLeft w:val="0"/>
      <w:marRight w:val="0"/>
      <w:marTop w:val="0"/>
      <w:marBottom w:val="0"/>
      <w:divBdr>
        <w:top w:val="none" w:sz="0" w:space="0" w:color="auto"/>
        <w:left w:val="none" w:sz="0" w:space="0" w:color="auto"/>
        <w:bottom w:val="none" w:sz="0" w:space="0" w:color="auto"/>
        <w:right w:val="none" w:sz="0" w:space="0" w:color="auto"/>
      </w:divBdr>
    </w:div>
    <w:div w:id="1349256369">
      <w:bodyDiv w:val="1"/>
      <w:marLeft w:val="0"/>
      <w:marRight w:val="0"/>
      <w:marTop w:val="0"/>
      <w:marBottom w:val="0"/>
      <w:divBdr>
        <w:top w:val="none" w:sz="0" w:space="0" w:color="auto"/>
        <w:left w:val="none" w:sz="0" w:space="0" w:color="auto"/>
        <w:bottom w:val="none" w:sz="0" w:space="0" w:color="auto"/>
        <w:right w:val="none" w:sz="0" w:space="0" w:color="auto"/>
      </w:divBdr>
    </w:div>
    <w:div w:id="1357803545">
      <w:bodyDiv w:val="1"/>
      <w:marLeft w:val="0"/>
      <w:marRight w:val="0"/>
      <w:marTop w:val="0"/>
      <w:marBottom w:val="0"/>
      <w:divBdr>
        <w:top w:val="none" w:sz="0" w:space="0" w:color="auto"/>
        <w:left w:val="none" w:sz="0" w:space="0" w:color="auto"/>
        <w:bottom w:val="none" w:sz="0" w:space="0" w:color="auto"/>
        <w:right w:val="none" w:sz="0" w:space="0" w:color="auto"/>
      </w:divBdr>
    </w:div>
    <w:div w:id="1405563680">
      <w:bodyDiv w:val="1"/>
      <w:marLeft w:val="0"/>
      <w:marRight w:val="0"/>
      <w:marTop w:val="0"/>
      <w:marBottom w:val="0"/>
      <w:divBdr>
        <w:top w:val="none" w:sz="0" w:space="0" w:color="auto"/>
        <w:left w:val="none" w:sz="0" w:space="0" w:color="auto"/>
        <w:bottom w:val="none" w:sz="0" w:space="0" w:color="auto"/>
        <w:right w:val="none" w:sz="0" w:space="0" w:color="auto"/>
      </w:divBdr>
    </w:div>
    <w:div w:id="1426076013">
      <w:bodyDiv w:val="1"/>
      <w:marLeft w:val="0"/>
      <w:marRight w:val="0"/>
      <w:marTop w:val="0"/>
      <w:marBottom w:val="0"/>
      <w:divBdr>
        <w:top w:val="none" w:sz="0" w:space="0" w:color="auto"/>
        <w:left w:val="none" w:sz="0" w:space="0" w:color="auto"/>
        <w:bottom w:val="none" w:sz="0" w:space="0" w:color="auto"/>
        <w:right w:val="none" w:sz="0" w:space="0" w:color="auto"/>
      </w:divBdr>
    </w:div>
    <w:div w:id="1481917584">
      <w:bodyDiv w:val="1"/>
      <w:marLeft w:val="0"/>
      <w:marRight w:val="0"/>
      <w:marTop w:val="0"/>
      <w:marBottom w:val="0"/>
      <w:divBdr>
        <w:top w:val="none" w:sz="0" w:space="0" w:color="auto"/>
        <w:left w:val="none" w:sz="0" w:space="0" w:color="auto"/>
        <w:bottom w:val="none" w:sz="0" w:space="0" w:color="auto"/>
        <w:right w:val="none" w:sz="0" w:space="0" w:color="auto"/>
      </w:divBdr>
    </w:div>
    <w:div w:id="1506632291">
      <w:bodyDiv w:val="1"/>
      <w:marLeft w:val="0"/>
      <w:marRight w:val="0"/>
      <w:marTop w:val="0"/>
      <w:marBottom w:val="0"/>
      <w:divBdr>
        <w:top w:val="none" w:sz="0" w:space="0" w:color="auto"/>
        <w:left w:val="none" w:sz="0" w:space="0" w:color="auto"/>
        <w:bottom w:val="none" w:sz="0" w:space="0" w:color="auto"/>
        <w:right w:val="none" w:sz="0" w:space="0" w:color="auto"/>
      </w:divBdr>
    </w:div>
    <w:div w:id="1579175171">
      <w:bodyDiv w:val="1"/>
      <w:marLeft w:val="0"/>
      <w:marRight w:val="0"/>
      <w:marTop w:val="0"/>
      <w:marBottom w:val="0"/>
      <w:divBdr>
        <w:top w:val="none" w:sz="0" w:space="0" w:color="auto"/>
        <w:left w:val="none" w:sz="0" w:space="0" w:color="auto"/>
        <w:bottom w:val="none" w:sz="0" w:space="0" w:color="auto"/>
        <w:right w:val="none" w:sz="0" w:space="0" w:color="auto"/>
      </w:divBdr>
      <w:divsChild>
        <w:div w:id="994379081">
          <w:marLeft w:val="0"/>
          <w:marRight w:val="0"/>
          <w:marTop w:val="0"/>
          <w:marBottom w:val="0"/>
          <w:divBdr>
            <w:top w:val="none" w:sz="0" w:space="0" w:color="auto"/>
            <w:left w:val="none" w:sz="0" w:space="0" w:color="auto"/>
            <w:bottom w:val="none" w:sz="0" w:space="0" w:color="auto"/>
            <w:right w:val="none" w:sz="0" w:space="0" w:color="auto"/>
          </w:divBdr>
          <w:divsChild>
            <w:div w:id="1969358326">
              <w:marLeft w:val="0"/>
              <w:marRight w:val="0"/>
              <w:marTop w:val="0"/>
              <w:marBottom w:val="0"/>
              <w:divBdr>
                <w:top w:val="none" w:sz="0" w:space="0" w:color="auto"/>
                <w:left w:val="none" w:sz="0" w:space="0" w:color="auto"/>
                <w:bottom w:val="none" w:sz="0" w:space="0" w:color="auto"/>
                <w:right w:val="none" w:sz="0" w:space="0" w:color="auto"/>
              </w:divBdr>
              <w:divsChild>
                <w:div w:id="1846091151">
                  <w:marLeft w:val="0"/>
                  <w:marRight w:val="0"/>
                  <w:marTop w:val="0"/>
                  <w:marBottom w:val="0"/>
                  <w:divBdr>
                    <w:top w:val="none" w:sz="0" w:space="0" w:color="auto"/>
                    <w:left w:val="none" w:sz="0" w:space="0" w:color="auto"/>
                    <w:bottom w:val="none" w:sz="0" w:space="0" w:color="auto"/>
                    <w:right w:val="none" w:sz="0" w:space="0" w:color="auto"/>
                  </w:divBdr>
                  <w:divsChild>
                    <w:div w:id="198708184">
                      <w:marLeft w:val="0"/>
                      <w:marRight w:val="0"/>
                      <w:marTop w:val="0"/>
                      <w:marBottom w:val="0"/>
                      <w:divBdr>
                        <w:top w:val="none" w:sz="0" w:space="0" w:color="auto"/>
                        <w:left w:val="none" w:sz="0" w:space="0" w:color="auto"/>
                        <w:bottom w:val="none" w:sz="0" w:space="0" w:color="auto"/>
                        <w:right w:val="none" w:sz="0" w:space="0" w:color="auto"/>
                      </w:divBdr>
                      <w:divsChild>
                        <w:div w:id="1006126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94169788">
      <w:bodyDiv w:val="1"/>
      <w:marLeft w:val="0"/>
      <w:marRight w:val="0"/>
      <w:marTop w:val="0"/>
      <w:marBottom w:val="0"/>
      <w:divBdr>
        <w:top w:val="none" w:sz="0" w:space="0" w:color="auto"/>
        <w:left w:val="none" w:sz="0" w:space="0" w:color="auto"/>
        <w:bottom w:val="none" w:sz="0" w:space="0" w:color="auto"/>
        <w:right w:val="none" w:sz="0" w:space="0" w:color="auto"/>
      </w:divBdr>
    </w:div>
    <w:div w:id="1639065627">
      <w:bodyDiv w:val="1"/>
      <w:marLeft w:val="0"/>
      <w:marRight w:val="0"/>
      <w:marTop w:val="0"/>
      <w:marBottom w:val="0"/>
      <w:divBdr>
        <w:top w:val="none" w:sz="0" w:space="0" w:color="auto"/>
        <w:left w:val="none" w:sz="0" w:space="0" w:color="auto"/>
        <w:bottom w:val="none" w:sz="0" w:space="0" w:color="auto"/>
        <w:right w:val="none" w:sz="0" w:space="0" w:color="auto"/>
      </w:divBdr>
    </w:div>
    <w:div w:id="1694302538">
      <w:bodyDiv w:val="1"/>
      <w:marLeft w:val="0"/>
      <w:marRight w:val="0"/>
      <w:marTop w:val="0"/>
      <w:marBottom w:val="0"/>
      <w:divBdr>
        <w:top w:val="none" w:sz="0" w:space="0" w:color="auto"/>
        <w:left w:val="none" w:sz="0" w:space="0" w:color="auto"/>
        <w:bottom w:val="none" w:sz="0" w:space="0" w:color="auto"/>
        <w:right w:val="none" w:sz="0" w:space="0" w:color="auto"/>
      </w:divBdr>
    </w:div>
    <w:div w:id="1708291220">
      <w:bodyDiv w:val="1"/>
      <w:marLeft w:val="0"/>
      <w:marRight w:val="0"/>
      <w:marTop w:val="0"/>
      <w:marBottom w:val="0"/>
      <w:divBdr>
        <w:top w:val="none" w:sz="0" w:space="0" w:color="auto"/>
        <w:left w:val="none" w:sz="0" w:space="0" w:color="auto"/>
        <w:bottom w:val="none" w:sz="0" w:space="0" w:color="auto"/>
        <w:right w:val="none" w:sz="0" w:space="0" w:color="auto"/>
      </w:divBdr>
    </w:div>
    <w:div w:id="1784229874">
      <w:bodyDiv w:val="1"/>
      <w:marLeft w:val="0"/>
      <w:marRight w:val="0"/>
      <w:marTop w:val="0"/>
      <w:marBottom w:val="0"/>
      <w:divBdr>
        <w:top w:val="none" w:sz="0" w:space="0" w:color="auto"/>
        <w:left w:val="none" w:sz="0" w:space="0" w:color="auto"/>
        <w:bottom w:val="none" w:sz="0" w:space="0" w:color="auto"/>
        <w:right w:val="none" w:sz="0" w:space="0" w:color="auto"/>
      </w:divBdr>
    </w:div>
    <w:div w:id="1850367381">
      <w:bodyDiv w:val="1"/>
      <w:marLeft w:val="0"/>
      <w:marRight w:val="0"/>
      <w:marTop w:val="0"/>
      <w:marBottom w:val="0"/>
      <w:divBdr>
        <w:top w:val="none" w:sz="0" w:space="0" w:color="auto"/>
        <w:left w:val="none" w:sz="0" w:space="0" w:color="auto"/>
        <w:bottom w:val="none" w:sz="0" w:space="0" w:color="auto"/>
        <w:right w:val="none" w:sz="0" w:space="0" w:color="auto"/>
      </w:divBdr>
    </w:div>
    <w:div w:id="1850751926">
      <w:bodyDiv w:val="1"/>
      <w:marLeft w:val="0"/>
      <w:marRight w:val="0"/>
      <w:marTop w:val="0"/>
      <w:marBottom w:val="0"/>
      <w:divBdr>
        <w:top w:val="none" w:sz="0" w:space="0" w:color="auto"/>
        <w:left w:val="none" w:sz="0" w:space="0" w:color="auto"/>
        <w:bottom w:val="none" w:sz="0" w:space="0" w:color="auto"/>
        <w:right w:val="none" w:sz="0" w:space="0" w:color="auto"/>
      </w:divBdr>
    </w:div>
    <w:div w:id="1859153962">
      <w:bodyDiv w:val="1"/>
      <w:marLeft w:val="0"/>
      <w:marRight w:val="0"/>
      <w:marTop w:val="0"/>
      <w:marBottom w:val="0"/>
      <w:divBdr>
        <w:top w:val="none" w:sz="0" w:space="0" w:color="auto"/>
        <w:left w:val="none" w:sz="0" w:space="0" w:color="auto"/>
        <w:bottom w:val="none" w:sz="0" w:space="0" w:color="auto"/>
        <w:right w:val="none" w:sz="0" w:space="0" w:color="auto"/>
      </w:divBdr>
    </w:div>
    <w:div w:id="1879776553">
      <w:bodyDiv w:val="1"/>
      <w:marLeft w:val="0"/>
      <w:marRight w:val="0"/>
      <w:marTop w:val="0"/>
      <w:marBottom w:val="0"/>
      <w:divBdr>
        <w:top w:val="none" w:sz="0" w:space="0" w:color="auto"/>
        <w:left w:val="none" w:sz="0" w:space="0" w:color="auto"/>
        <w:bottom w:val="none" w:sz="0" w:space="0" w:color="auto"/>
        <w:right w:val="none" w:sz="0" w:space="0" w:color="auto"/>
      </w:divBdr>
      <w:divsChild>
        <w:div w:id="1314486880">
          <w:marLeft w:val="0"/>
          <w:marRight w:val="0"/>
          <w:marTop w:val="0"/>
          <w:marBottom w:val="0"/>
          <w:divBdr>
            <w:top w:val="none" w:sz="0" w:space="0" w:color="auto"/>
            <w:left w:val="none" w:sz="0" w:space="0" w:color="auto"/>
            <w:bottom w:val="none" w:sz="0" w:space="0" w:color="auto"/>
            <w:right w:val="none" w:sz="0" w:space="0" w:color="auto"/>
          </w:divBdr>
          <w:divsChild>
            <w:div w:id="1489983299">
              <w:marLeft w:val="0"/>
              <w:marRight w:val="0"/>
              <w:marTop w:val="0"/>
              <w:marBottom w:val="0"/>
              <w:divBdr>
                <w:top w:val="none" w:sz="0" w:space="0" w:color="auto"/>
                <w:left w:val="none" w:sz="0" w:space="0" w:color="auto"/>
                <w:bottom w:val="none" w:sz="0" w:space="0" w:color="auto"/>
                <w:right w:val="none" w:sz="0" w:space="0" w:color="auto"/>
              </w:divBdr>
              <w:divsChild>
                <w:div w:id="161626525">
                  <w:marLeft w:val="0"/>
                  <w:marRight w:val="0"/>
                  <w:marTop w:val="0"/>
                  <w:marBottom w:val="0"/>
                  <w:divBdr>
                    <w:top w:val="none" w:sz="0" w:space="0" w:color="auto"/>
                    <w:left w:val="none" w:sz="0" w:space="0" w:color="auto"/>
                    <w:bottom w:val="none" w:sz="0" w:space="0" w:color="auto"/>
                    <w:right w:val="none" w:sz="0" w:space="0" w:color="auto"/>
                  </w:divBdr>
                  <w:divsChild>
                    <w:div w:id="1223323679">
                      <w:marLeft w:val="0"/>
                      <w:marRight w:val="0"/>
                      <w:marTop w:val="0"/>
                      <w:marBottom w:val="0"/>
                      <w:divBdr>
                        <w:top w:val="none" w:sz="0" w:space="0" w:color="auto"/>
                        <w:left w:val="none" w:sz="0" w:space="0" w:color="auto"/>
                        <w:bottom w:val="none" w:sz="0" w:space="0" w:color="auto"/>
                        <w:right w:val="none" w:sz="0" w:space="0" w:color="auto"/>
                      </w:divBdr>
                    </w:div>
                    <w:div w:id="187703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33850456">
      <w:bodyDiv w:val="1"/>
      <w:marLeft w:val="0"/>
      <w:marRight w:val="0"/>
      <w:marTop w:val="0"/>
      <w:marBottom w:val="0"/>
      <w:divBdr>
        <w:top w:val="none" w:sz="0" w:space="0" w:color="auto"/>
        <w:left w:val="none" w:sz="0" w:space="0" w:color="auto"/>
        <w:bottom w:val="none" w:sz="0" w:space="0" w:color="auto"/>
        <w:right w:val="none" w:sz="0" w:space="0" w:color="auto"/>
      </w:divBdr>
    </w:div>
    <w:div w:id="1994529335">
      <w:bodyDiv w:val="1"/>
      <w:marLeft w:val="0"/>
      <w:marRight w:val="0"/>
      <w:marTop w:val="0"/>
      <w:marBottom w:val="0"/>
      <w:divBdr>
        <w:top w:val="none" w:sz="0" w:space="0" w:color="auto"/>
        <w:left w:val="none" w:sz="0" w:space="0" w:color="auto"/>
        <w:bottom w:val="none" w:sz="0" w:space="0" w:color="auto"/>
        <w:right w:val="none" w:sz="0" w:space="0" w:color="auto"/>
      </w:divBdr>
    </w:div>
    <w:div w:id="2005931085">
      <w:bodyDiv w:val="1"/>
      <w:marLeft w:val="0"/>
      <w:marRight w:val="0"/>
      <w:marTop w:val="0"/>
      <w:marBottom w:val="0"/>
      <w:divBdr>
        <w:top w:val="none" w:sz="0" w:space="0" w:color="auto"/>
        <w:left w:val="none" w:sz="0" w:space="0" w:color="auto"/>
        <w:bottom w:val="none" w:sz="0" w:space="0" w:color="auto"/>
        <w:right w:val="none" w:sz="0" w:space="0" w:color="auto"/>
      </w:divBdr>
    </w:div>
    <w:div w:id="2008165656">
      <w:bodyDiv w:val="1"/>
      <w:marLeft w:val="0"/>
      <w:marRight w:val="0"/>
      <w:marTop w:val="0"/>
      <w:marBottom w:val="0"/>
      <w:divBdr>
        <w:top w:val="none" w:sz="0" w:space="0" w:color="auto"/>
        <w:left w:val="none" w:sz="0" w:space="0" w:color="auto"/>
        <w:bottom w:val="none" w:sz="0" w:space="0" w:color="auto"/>
        <w:right w:val="none" w:sz="0" w:space="0" w:color="auto"/>
      </w:divBdr>
    </w:div>
    <w:div w:id="2010522102">
      <w:bodyDiv w:val="1"/>
      <w:marLeft w:val="0"/>
      <w:marRight w:val="0"/>
      <w:marTop w:val="0"/>
      <w:marBottom w:val="0"/>
      <w:divBdr>
        <w:top w:val="none" w:sz="0" w:space="0" w:color="auto"/>
        <w:left w:val="none" w:sz="0" w:space="0" w:color="auto"/>
        <w:bottom w:val="none" w:sz="0" w:space="0" w:color="auto"/>
        <w:right w:val="none" w:sz="0" w:space="0" w:color="auto"/>
      </w:divBdr>
    </w:div>
    <w:div w:id="2053651142">
      <w:bodyDiv w:val="1"/>
      <w:marLeft w:val="0"/>
      <w:marRight w:val="0"/>
      <w:marTop w:val="0"/>
      <w:marBottom w:val="0"/>
      <w:divBdr>
        <w:top w:val="none" w:sz="0" w:space="0" w:color="auto"/>
        <w:left w:val="none" w:sz="0" w:space="0" w:color="auto"/>
        <w:bottom w:val="none" w:sz="0" w:space="0" w:color="auto"/>
        <w:right w:val="none" w:sz="0" w:space="0" w:color="auto"/>
      </w:divBdr>
    </w:div>
    <w:div w:id="2060013203">
      <w:bodyDiv w:val="1"/>
      <w:marLeft w:val="0"/>
      <w:marRight w:val="0"/>
      <w:marTop w:val="0"/>
      <w:marBottom w:val="0"/>
      <w:divBdr>
        <w:top w:val="none" w:sz="0" w:space="0" w:color="auto"/>
        <w:left w:val="none" w:sz="0" w:space="0" w:color="auto"/>
        <w:bottom w:val="none" w:sz="0" w:space="0" w:color="auto"/>
        <w:right w:val="none" w:sz="0" w:space="0" w:color="auto"/>
      </w:divBdr>
    </w:div>
    <w:div w:id="2065836579">
      <w:bodyDiv w:val="1"/>
      <w:marLeft w:val="0"/>
      <w:marRight w:val="0"/>
      <w:marTop w:val="0"/>
      <w:marBottom w:val="0"/>
      <w:divBdr>
        <w:top w:val="none" w:sz="0" w:space="0" w:color="auto"/>
        <w:left w:val="none" w:sz="0" w:space="0" w:color="auto"/>
        <w:bottom w:val="none" w:sz="0" w:space="0" w:color="auto"/>
        <w:right w:val="none" w:sz="0" w:space="0" w:color="auto"/>
      </w:divBdr>
    </w:div>
    <w:div w:id="20886511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18" Type="http://schemas.openxmlformats.org/officeDocument/2006/relationships/hyperlink" Target="http://www.iskola.cz" TargetMode="External"/><Relationship Id="rId26" Type="http://schemas.openxmlformats.org/officeDocument/2006/relationships/hyperlink" Target="https://www.standardkonektivity.cz/" TargetMode="External"/><Relationship Id="rId3" Type="http://schemas.openxmlformats.org/officeDocument/2006/relationships/settings" Target="settings.xml"/><Relationship Id="rId21" Type="http://schemas.openxmlformats.org/officeDocument/2006/relationships/header" Target="header5.xml"/><Relationship Id="rId7" Type="http://schemas.openxmlformats.org/officeDocument/2006/relationships/hyperlink" Target="https://ezak.mmkv.cz/contract_display_681.html" TargetMode="External"/><Relationship Id="rId12" Type="http://schemas.openxmlformats.org/officeDocument/2006/relationships/header" Target="header2.xml"/><Relationship Id="rId17" Type="http://schemas.openxmlformats.org/officeDocument/2006/relationships/hyperlink" Target="http://www.spec.org/%20" TargetMode="External"/><Relationship Id="rId25" Type="http://schemas.openxmlformats.org/officeDocument/2006/relationships/hyperlink" Target="http://www.irop.mmr.cz/cs/Ostatni/Web/Novinky/Zverejneni-doporucujiciho-manualu-k-postupum-pri-p" TargetMode="External"/><Relationship Id="rId2" Type="http://schemas.openxmlformats.org/officeDocument/2006/relationships/styles" Target="styles.xml"/><Relationship Id="rId16" Type="http://schemas.openxmlformats.org/officeDocument/2006/relationships/footer" Target="footer3.xml"/><Relationship Id="rId20" Type="http://schemas.openxmlformats.org/officeDocument/2006/relationships/footer" Target="footer4.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24" Type="http://schemas.openxmlformats.org/officeDocument/2006/relationships/hyperlink" Target="https://www.standardkonektivity.cz/" TargetMode="External"/><Relationship Id="rId5"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hyperlink" Target="http://www.irop.mmr.cz/cs/Ostatni/Web/Novinky/Zverejneni-doporucujiciho-manualu-k-postupum-pri-p" TargetMode="External"/><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header" Target="header4.xml"/><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footer" Target="footer2.xml"/><Relationship Id="rId22" Type="http://schemas.openxmlformats.org/officeDocument/2006/relationships/footer" Target="footer5.xml"/><Relationship Id="rId27" Type="http://schemas.openxmlformats.org/officeDocument/2006/relationships/fontTable" Target="fontTable.xml"/></Relationships>
</file>

<file path=word/_rels/footnotes.xml.rels><?xml version="1.0" encoding="UTF-8" standalone="yes"?>
<Relationships xmlns="http://schemas.openxmlformats.org/package/2006/relationships"><Relationship Id="rId1" Type="http://schemas.openxmlformats.org/officeDocument/2006/relationships/hyperlink" Target="http://www.irop.mmr.cz/cs/Vyzvy/Seznam/Vyzva-c-47-Infrastruktura-zakladnich-skol-SVL" TargetMode="External"/></Relationships>
</file>

<file path=word/theme/theme1.xml><?xml version="1.0" encoding="utf-8"?>
<a:theme xmlns:a="http://schemas.openxmlformats.org/drawingml/2006/main" name="Motiv Office">
  <a:themeElements>
    <a:clrScheme name="Kancelář">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celář">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celář">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55</Pages>
  <Words>21254</Words>
  <Characters>125401</Characters>
  <Application>Microsoft Office Word</Application>
  <DocSecurity>0</DocSecurity>
  <Lines>1045</Lines>
  <Paragraphs>292</Paragraphs>
  <ScaleCrop>false</ScaleCrop>
  <HeadingPairs>
    <vt:vector size="4" baseType="variant">
      <vt:variant>
        <vt:lpstr>Název</vt:lpstr>
      </vt:variant>
      <vt:variant>
        <vt:i4>1</vt:i4>
      </vt:variant>
      <vt:variant>
        <vt:lpstr>Title</vt:lpstr>
      </vt:variant>
      <vt:variant>
        <vt:i4>1</vt:i4>
      </vt:variant>
    </vt:vector>
  </HeadingPairs>
  <TitlesOfParts>
    <vt:vector size="2" baseType="lpstr">
      <vt:lpstr/>
      <vt:lpstr/>
    </vt:vector>
  </TitlesOfParts>
  <LinksUpToDate>false</LinksUpToDate>
  <CharactersWithSpaces>1463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8-07-17T05:36:00Z</dcterms:created>
  <dcterms:modified xsi:type="dcterms:W3CDTF">2018-07-17T05:36:00Z</dcterms:modified>
</cp:coreProperties>
</file>